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E701B8" w14:textId="77777777" w:rsidR="00A77C07" w:rsidRPr="00025548" w:rsidRDefault="00A77C07" w:rsidP="00A77C07">
      <w:pPr>
        <w:spacing w:before="120" w:after="120"/>
        <w:jc w:val="center"/>
        <w:rPr>
          <w:rFonts w:cs="Arial"/>
          <w:b/>
          <w:color w:val="000000"/>
          <w:sz w:val="44"/>
          <w:szCs w:val="44"/>
        </w:rPr>
      </w:pPr>
      <w:bookmarkStart w:id="0" w:name="_Toc57028802"/>
      <w:r w:rsidRPr="00025548">
        <w:rPr>
          <w:rFonts w:cs="Arial"/>
          <w:b/>
          <w:color w:val="000000"/>
          <w:spacing w:val="-20"/>
          <w:sz w:val="44"/>
          <w:szCs w:val="44"/>
        </w:rPr>
        <w:t>TRIỂN KHAI PHẦN MỀM QUẢN LÝ NHÂN SỰ HRMPRO TẠI CÔNG TY AJINOMOTO VIỆT NAM</w:t>
      </w:r>
    </w:p>
    <w:p w14:paraId="6D39C3D6" w14:textId="77777777" w:rsidR="00A77C07" w:rsidRPr="00025548" w:rsidRDefault="00A77C07" w:rsidP="00A77C07">
      <w:pPr>
        <w:spacing w:before="120" w:after="120"/>
        <w:rPr>
          <w:rFonts w:cs="Arial"/>
          <w:b/>
          <w:sz w:val="24"/>
          <w:szCs w:val="24"/>
        </w:rPr>
      </w:pPr>
    </w:p>
    <w:p w14:paraId="5C1ADA55" w14:textId="77777777" w:rsidR="00A77C07" w:rsidRPr="00025548" w:rsidRDefault="00A77C07" w:rsidP="00A77C07">
      <w:pPr>
        <w:spacing w:before="120" w:after="120"/>
        <w:rPr>
          <w:rFonts w:cs="Arial"/>
        </w:rPr>
      </w:pPr>
    </w:p>
    <w:p w14:paraId="0D36D6CF" w14:textId="77777777" w:rsidR="00A77C07" w:rsidRPr="00025548" w:rsidRDefault="00A77C07" w:rsidP="00A77C07">
      <w:pPr>
        <w:spacing w:before="120" w:after="120"/>
        <w:jc w:val="center"/>
        <w:rPr>
          <w:rFonts w:cs="Arial"/>
          <w:b/>
          <w:sz w:val="40"/>
          <w:szCs w:val="40"/>
        </w:rPr>
      </w:pPr>
      <w:r w:rsidRPr="00025548">
        <w:rPr>
          <w:rFonts w:cs="Arial"/>
          <w:b/>
          <w:sz w:val="40"/>
          <w:szCs w:val="40"/>
        </w:rPr>
        <w:t>TÀI LIỆU ĐẶC TẢ YÊU CẦU PHẦN MỀM</w:t>
      </w:r>
    </w:p>
    <w:p w14:paraId="0BDB7435" w14:textId="77777777" w:rsidR="008605DA" w:rsidRDefault="008605DA" w:rsidP="008605DA">
      <w:pPr>
        <w:spacing w:before="120" w:after="120"/>
        <w:jc w:val="center"/>
        <w:rPr>
          <w:rFonts w:eastAsia="Times New Roman" w:cs="Arial"/>
          <w:b/>
          <w:sz w:val="20"/>
        </w:rPr>
      </w:pPr>
      <w:r>
        <w:rPr>
          <w:rFonts w:eastAsia="Times New Roman" w:cs="Arial"/>
          <w:b/>
          <w:sz w:val="20"/>
          <w:highlight w:val="yellow"/>
        </w:rPr>
        <w:t>(Trong tài liệu này những phần ghi “Song ngữ” có nghĩa là yêu cầu xây dưng 2 ngôn ngữ Việt - Anh song song cho cả màn hình/ giao diện/ Caption/ Nội dung dữ liệu/ Pop-up/ Thông điệp cảnh báo/ Email Báo biểu liên quan…</w:t>
      </w:r>
      <w:r>
        <w:rPr>
          <w:rFonts w:eastAsia="Times New Roman" w:cs="Arial"/>
          <w:b/>
          <w:sz w:val="20"/>
        </w:rPr>
        <w:t>)</w:t>
      </w:r>
    </w:p>
    <w:p w14:paraId="7D05C0C9" w14:textId="77777777" w:rsidR="008605DA" w:rsidRDefault="008605DA" w:rsidP="008605DA">
      <w:pPr>
        <w:spacing w:before="120" w:after="120"/>
        <w:jc w:val="center"/>
        <w:rPr>
          <w:rFonts w:eastAsia="Times New Roman" w:cs="Arial"/>
          <w:b/>
          <w:sz w:val="20"/>
        </w:rPr>
      </w:pPr>
    </w:p>
    <w:p w14:paraId="60C1CD50" w14:textId="77777777" w:rsidR="008605DA" w:rsidRDefault="008605DA" w:rsidP="008605DA">
      <w:pPr>
        <w:spacing w:before="120" w:after="120"/>
        <w:jc w:val="center"/>
        <w:rPr>
          <w:rFonts w:cs="Arial"/>
        </w:rPr>
      </w:pPr>
      <w:r w:rsidRPr="00B45328">
        <w:rPr>
          <w:rFonts w:eastAsia="Times New Roman" w:cs="Arial"/>
          <w:b/>
          <w:sz w:val="20"/>
          <w:highlight w:val="yellow"/>
        </w:rPr>
        <w:t>Riêng phần Danh mục sẽ được xây dựng hoàn toàn song ngữ Việt – Anh và được gởi dữ liệu Việt – Anh trong giai đoạn “Data Migrarion”</w:t>
      </w:r>
    </w:p>
    <w:p w14:paraId="05EE5E4B" w14:textId="77777777" w:rsidR="00A77C07" w:rsidRPr="00025548" w:rsidRDefault="00A77C07" w:rsidP="006361D0">
      <w:pPr>
        <w:spacing w:before="120" w:after="120"/>
        <w:jc w:val="center"/>
        <w:rPr>
          <w:rFonts w:cs="Arial"/>
        </w:rPr>
      </w:pPr>
    </w:p>
    <w:p w14:paraId="24A409C3" w14:textId="77777777" w:rsidR="00A77C07" w:rsidRPr="00025548" w:rsidRDefault="00A77C07" w:rsidP="00A77C07">
      <w:pPr>
        <w:spacing w:before="120" w:after="120"/>
        <w:rPr>
          <w:rFonts w:cs="Arial"/>
        </w:rPr>
      </w:pPr>
    </w:p>
    <w:p w14:paraId="44173F41" w14:textId="77777777" w:rsidR="00A77C07" w:rsidRPr="00025548" w:rsidRDefault="00A77C07" w:rsidP="00A77C07">
      <w:pPr>
        <w:spacing w:before="120" w:after="120"/>
        <w:ind w:firstLine="3119"/>
        <w:rPr>
          <w:rFonts w:cs="Arial"/>
          <w:b/>
          <w:szCs w:val="28"/>
        </w:rPr>
      </w:pPr>
      <w:r w:rsidRPr="00025548">
        <w:rPr>
          <w:rFonts w:cs="Arial"/>
          <w:b/>
          <w:szCs w:val="28"/>
        </w:rPr>
        <w:t>Mã hiệu dự án: AVN</w:t>
      </w:r>
    </w:p>
    <w:p w14:paraId="4AE26A0B" w14:textId="77777777" w:rsidR="00A77C07" w:rsidRPr="00025548" w:rsidRDefault="00A77C07" w:rsidP="00A77C07">
      <w:pPr>
        <w:spacing w:before="120" w:after="120"/>
        <w:ind w:firstLine="3119"/>
        <w:rPr>
          <w:rFonts w:cs="Arial"/>
          <w:b/>
          <w:szCs w:val="28"/>
        </w:rPr>
      </w:pPr>
      <w:r w:rsidRPr="00025548">
        <w:rPr>
          <w:rFonts w:cs="Arial"/>
          <w:b/>
          <w:szCs w:val="28"/>
        </w:rPr>
        <w:t>Mã hiệu tài liệu: AVN_</w:t>
      </w:r>
      <w:r w:rsidRPr="00025548">
        <w:rPr>
          <w:rFonts w:cs="Arial"/>
          <w:b/>
          <w:szCs w:val="21"/>
        </w:rPr>
        <w:t>TLDTYC_</w:t>
      </w:r>
      <w:r>
        <w:rPr>
          <w:rFonts w:cs="Arial"/>
          <w:b/>
          <w:szCs w:val="21"/>
        </w:rPr>
        <w:t>BUD</w:t>
      </w:r>
    </w:p>
    <w:p w14:paraId="6B0B0222" w14:textId="77777777" w:rsidR="00A77C07" w:rsidRPr="00025548" w:rsidRDefault="00A77C07" w:rsidP="00A77C07">
      <w:pPr>
        <w:spacing w:before="120" w:after="120"/>
        <w:ind w:firstLine="3119"/>
        <w:rPr>
          <w:rFonts w:cs="Arial"/>
          <w:b/>
          <w:szCs w:val="28"/>
        </w:rPr>
      </w:pPr>
      <w:r w:rsidRPr="00025548">
        <w:rPr>
          <w:rFonts w:cs="Arial"/>
          <w:b/>
          <w:szCs w:val="28"/>
        </w:rPr>
        <w:t xml:space="preserve">Phiên bản tài liệu: </w:t>
      </w:r>
      <w:r w:rsidR="00E240BC">
        <w:rPr>
          <w:rFonts w:cs="Arial"/>
          <w:b/>
          <w:szCs w:val="28"/>
        </w:rPr>
        <w:t>1.0</w:t>
      </w:r>
    </w:p>
    <w:p w14:paraId="205DBFE6" w14:textId="77777777" w:rsidR="00A77C07" w:rsidRPr="00025548" w:rsidRDefault="00A77C07" w:rsidP="00A77C07">
      <w:pPr>
        <w:spacing w:before="120" w:after="120"/>
        <w:rPr>
          <w:rFonts w:cs="Arial"/>
          <w:b/>
          <w:bCs/>
          <w:sz w:val="24"/>
          <w:szCs w:val="24"/>
        </w:rPr>
      </w:pPr>
    </w:p>
    <w:p w14:paraId="4797A39C" w14:textId="77777777" w:rsidR="00A77C07" w:rsidRPr="00025548" w:rsidRDefault="00A77C07" w:rsidP="00A77C07">
      <w:pPr>
        <w:spacing w:before="120" w:after="120"/>
        <w:rPr>
          <w:rFonts w:cs="Arial"/>
          <w:b/>
          <w:bCs/>
          <w:sz w:val="24"/>
          <w:szCs w:val="24"/>
        </w:rPr>
      </w:pPr>
    </w:p>
    <w:p w14:paraId="1F6C7556" w14:textId="77777777" w:rsidR="00A77C07" w:rsidRPr="00025548" w:rsidRDefault="00A77C07" w:rsidP="00A77C07">
      <w:pPr>
        <w:spacing w:before="120" w:after="120"/>
        <w:jc w:val="center"/>
        <w:rPr>
          <w:rFonts w:cs="Arial"/>
          <w:b/>
          <w:sz w:val="24"/>
          <w:szCs w:val="24"/>
        </w:rPr>
      </w:pPr>
    </w:p>
    <w:p w14:paraId="1EDE19AB" w14:textId="77777777" w:rsidR="00A77C07" w:rsidRPr="00025548" w:rsidRDefault="00A77C07" w:rsidP="00A77C07">
      <w:pPr>
        <w:spacing w:before="120" w:after="120"/>
        <w:jc w:val="center"/>
        <w:rPr>
          <w:rFonts w:cs="Arial"/>
          <w:b/>
          <w:sz w:val="24"/>
          <w:szCs w:val="24"/>
        </w:rPr>
      </w:pPr>
    </w:p>
    <w:p w14:paraId="498B7C27" w14:textId="77777777" w:rsidR="00A77C07" w:rsidRPr="00025548" w:rsidRDefault="00A77C07" w:rsidP="00A77C07">
      <w:pPr>
        <w:spacing w:before="120" w:after="120"/>
        <w:jc w:val="center"/>
        <w:rPr>
          <w:rFonts w:cs="Arial"/>
          <w:b/>
          <w:sz w:val="24"/>
          <w:szCs w:val="24"/>
        </w:rPr>
      </w:pPr>
    </w:p>
    <w:p w14:paraId="0726C581" w14:textId="77777777" w:rsidR="00A77C07" w:rsidRPr="00025548" w:rsidRDefault="00A77C07" w:rsidP="00A77C07">
      <w:pPr>
        <w:spacing w:before="120" w:after="120"/>
        <w:rPr>
          <w:rFonts w:cs="Arial"/>
          <w:b/>
          <w:sz w:val="24"/>
          <w:szCs w:val="24"/>
        </w:rPr>
      </w:pPr>
    </w:p>
    <w:p w14:paraId="75739776" w14:textId="77777777" w:rsidR="00A77C07" w:rsidRPr="00025548" w:rsidRDefault="00A77C07" w:rsidP="00A77C07">
      <w:pPr>
        <w:spacing w:before="120" w:after="120"/>
        <w:jc w:val="center"/>
        <w:rPr>
          <w:rFonts w:cs="Arial"/>
          <w:b/>
          <w:color w:val="000000"/>
          <w:sz w:val="24"/>
          <w:szCs w:val="24"/>
        </w:rPr>
      </w:pPr>
    </w:p>
    <w:p w14:paraId="6E869382" w14:textId="77777777" w:rsidR="00A77C07" w:rsidRPr="00025548" w:rsidRDefault="00A77C07" w:rsidP="00A77C07">
      <w:pPr>
        <w:spacing w:before="120" w:after="120"/>
        <w:jc w:val="center"/>
        <w:rPr>
          <w:rFonts w:cs="Arial"/>
          <w:b/>
          <w:color w:val="000000"/>
          <w:sz w:val="24"/>
          <w:szCs w:val="24"/>
        </w:rPr>
      </w:pPr>
    </w:p>
    <w:p w14:paraId="3BD5D5FE" w14:textId="77777777" w:rsidR="00A77C07" w:rsidRPr="00025548" w:rsidRDefault="00A77C07" w:rsidP="00A77C07">
      <w:pPr>
        <w:spacing w:before="120" w:after="120"/>
        <w:jc w:val="center"/>
        <w:rPr>
          <w:rFonts w:cs="Arial"/>
          <w:b/>
          <w:color w:val="000000"/>
          <w:sz w:val="24"/>
          <w:szCs w:val="24"/>
        </w:rPr>
      </w:pPr>
    </w:p>
    <w:p w14:paraId="157F3D2E" w14:textId="77777777" w:rsidR="00A77C07" w:rsidRPr="00025548" w:rsidRDefault="00A77C07" w:rsidP="00A77C07">
      <w:pPr>
        <w:spacing w:before="120" w:after="120"/>
        <w:jc w:val="center"/>
        <w:rPr>
          <w:rFonts w:cs="Arial"/>
          <w:b/>
          <w:color w:val="000000"/>
          <w:sz w:val="24"/>
          <w:szCs w:val="24"/>
        </w:rPr>
      </w:pPr>
    </w:p>
    <w:p w14:paraId="4D5AC143" w14:textId="77777777" w:rsidR="00A77C07" w:rsidRPr="00025548" w:rsidRDefault="00A77C07" w:rsidP="00A77C07">
      <w:pPr>
        <w:spacing w:before="120" w:after="120"/>
        <w:jc w:val="center"/>
        <w:rPr>
          <w:rFonts w:cs="Arial"/>
          <w:b/>
          <w:color w:val="000000"/>
          <w:sz w:val="24"/>
          <w:szCs w:val="24"/>
        </w:rPr>
      </w:pPr>
    </w:p>
    <w:p w14:paraId="2DB4FFFB" w14:textId="77777777" w:rsidR="00A77C07" w:rsidRPr="00025548" w:rsidRDefault="00A77C07" w:rsidP="00A77C07">
      <w:pPr>
        <w:spacing w:before="120" w:after="120"/>
        <w:jc w:val="center"/>
        <w:rPr>
          <w:rFonts w:cs="Arial"/>
          <w:b/>
          <w:color w:val="000000"/>
          <w:sz w:val="24"/>
          <w:szCs w:val="24"/>
        </w:rPr>
      </w:pPr>
    </w:p>
    <w:p w14:paraId="13CD1574" w14:textId="77777777" w:rsidR="00A77C07" w:rsidRPr="00025548" w:rsidRDefault="00A77C07" w:rsidP="00A77C07">
      <w:pPr>
        <w:spacing w:before="120" w:after="120"/>
        <w:jc w:val="center"/>
        <w:rPr>
          <w:rFonts w:cs="Arial"/>
          <w:b/>
          <w:color w:val="000000"/>
          <w:sz w:val="24"/>
          <w:szCs w:val="24"/>
        </w:rPr>
      </w:pPr>
    </w:p>
    <w:p w14:paraId="3DBCD1BE" w14:textId="77777777" w:rsidR="00A77C07" w:rsidRPr="00025548" w:rsidRDefault="00A77C07" w:rsidP="00A77C07">
      <w:pPr>
        <w:spacing w:before="120" w:after="120"/>
        <w:jc w:val="center"/>
        <w:rPr>
          <w:rFonts w:cs="Arial"/>
          <w:b/>
          <w:color w:val="000000"/>
          <w:sz w:val="24"/>
          <w:szCs w:val="24"/>
        </w:rPr>
      </w:pPr>
    </w:p>
    <w:p w14:paraId="0FC72E42" w14:textId="77777777" w:rsidR="00A77C07" w:rsidRPr="00025548" w:rsidRDefault="00A77C07" w:rsidP="00A77C07">
      <w:pPr>
        <w:spacing w:before="120" w:after="120"/>
        <w:jc w:val="center"/>
        <w:rPr>
          <w:rFonts w:cs="Arial"/>
          <w:b/>
          <w:color w:val="000000"/>
          <w:sz w:val="24"/>
          <w:szCs w:val="24"/>
        </w:rPr>
      </w:pPr>
    </w:p>
    <w:p w14:paraId="67465159" w14:textId="77777777" w:rsidR="00A77C07" w:rsidRPr="00025548" w:rsidRDefault="00A77C07" w:rsidP="00A77C07">
      <w:pPr>
        <w:spacing w:before="120" w:after="120"/>
        <w:jc w:val="center"/>
        <w:rPr>
          <w:rFonts w:cs="Arial"/>
          <w:b/>
          <w:color w:val="000000"/>
          <w:sz w:val="24"/>
          <w:szCs w:val="24"/>
        </w:rPr>
      </w:pPr>
    </w:p>
    <w:p w14:paraId="0FABA617" w14:textId="77777777" w:rsidR="00A77C07" w:rsidRPr="00025548" w:rsidRDefault="00A77C07" w:rsidP="00A77C07">
      <w:pPr>
        <w:spacing w:before="120" w:after="120"/>
        <w:jc w:val="center"/>
        <w:rPr>
          <w:rFonts w:cs="Arial"/>
          <w:b/>
          <w:color w:val="000000"/>
          <w:sz w:val="24"/>
          <w:szCs w:val="24"/>
        </w:rPr>
      </w:pPr>
    </w:p>
    <w:p w14:paraId="470F8344" w14:textId="77777777" w:rsidR="00A77C07" w:rsidRPr="00025548" w:rsidRDefault="00A77C07" w:rsidP="00A77C07">
      <w:pPr>
        <w:spacing w:before="120" w:after="120"/>
        <w:jc w:val="center"/>
        <w:rPr>
          <w:rFonts w:cs="Arial"/>
          <w:b/>
          <w:sz w:val="24"/>
          <w:szCs w:val="24"/>
        </w:rPr>
      </w:pPr>
      <w:r w:rsidRPr="00025548">
        <w:rPr>
          <w:rFonts w:cs="Arial"/>
          <w:b/>
          <w:color w:val="000000"/>
          <w:szCs w:val="28"/>
        </w:rPr>
        <w:t xml:space="preserve">TP.HCM, </w:t>
      </w:r>
      <w:r>
        <w:rPr>
          <w:rFonts w:cs="Arial"/>
          <w:b/>
          <w:color w:val="000000"/>
          <w:szCs w:val="28"/>
        </w:rPr>
        <w:t>02</w:t>
      </w:r>
      <w:r w:rsidRPr="00025548">
        <w:rPr>
          <w:rFonts w:cs="Arial"/>
          <w:b/>
          <w:color w:val="000000"/>
          <w:szCs w:val="28"/>
        </w:rPr>
        <w:t>/202</w:t>
      </w:r>
      <w:r>
        <w:rPr>
          <w:rFonts w:cs="Arial"/>
          <w:b/>
          <w:color w:val="000000"/>
          <w:szCs w:val="28"/>
        </w:rPr>
        <w:t>1</w:t>
      </w:r>
      <w:r w:rsidRPr="00025548">
        <w:rPr>
          <w:rFonts w:cs="Arial"/>
          <w:color w:val="000000"/>
          <w:sz w:val="24"/>
          <w:szCs w:val="24"/>
        </w:rPr>
        <w:br w:type="page"/>
      </w:r>
      <w:r w:rsidRPr="00025548">
        <w:rPr>
          <w:rFonts w:cs="Arial"/>
          <w:b/>
          <w:sz w:val="32"/>
          <w:szCs w:val="32"/>
        </w:rPr>
        <w:lastRenderedPageBreak/>
        <w:t>Bảng ghi nhận thay đổi</w:t>
      </w:r>
    </w:p>
    <w:tbl>
      <w:tblPr>
        <w:tblW w:w="5000" w:type="pct"/>
        <w:tblBorders>
          <w:top w:val="dotted" w:sz="4" w:space="0" w:color="000000" w:themeColor="text1"/>
          <w:left w:val="dotted" w:sz="4" w:space="0" w:color="000000" w:themeColor="text1"/>
          <w:bottom w:val="dotted" w:sz="4" w:space="0" w:color="000000" w:themeColor="text1"/>
          <w:right w:val="dotted" w:sz="4" w:space="0" w:color="000000" w:themeColor="text1"/>
          <w:insideH w:val="dotted" w:sz="4" w:space="0" w:color="000000" w:themeColor="text1"/>
          <w:insideV w:val="dotted" w:sz="4" w:space="0" w:color="000000" w:themeColor="text1"/>
        </w:tblBorders>
        <w:tblCellMar>
          <w:left w:w="80" w:type="dxa"/>
          <w:right w:w="80" w:type="dxa"/>
        </w:tblCellMar>
        <w:tblLook w:val="0000" w:firstRow="0" w:lastRow="0" w:firstColumn="0" w:lastColumn="0" w:noHBand="0" w:noVBand="0"/>
      </w:tblPr>
      <w:tblGrid>
        <w:gridCol w:w="1621"/>
        <w:gridCol w:w="1710"/>
        <w:gridCol w:w="2274"/>
        <w:gridCol w:w="1327"/>
        <w:gridCol w:w="1772"/>
        <w:gridCol w:w="1321"/>
      </w:tblGrid>
      <w:tr w:rsidR="00A77C07" w:rsidRPr="00025548" w14:paraId="61108F09" w14:textId="77777777" w:rsidTr="00ED5506">
        <w:trPr>
          <w:trHeight w:val="298"/>
        </w:trPr>
        <w:tc>
          <w:tcPr>
            <w:tcW w:w="808" w:type="pct"/>
            <w:shd w:val="clear" w:color="auto" w:fill="D9D9D9" w:themeFill="background1" w:themeFillShade="D9"/>
            <w:vAlign w:val="center"/>
          </w:tcPr>
          <w:p w14:paraId="392BA969" w14:textId="77777777"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Ngày thay đổi</w:t>
            </w:r>
          </w:p>
        </w:tc>
        <w:tc>
          <w:tcPr>
            <w:tcW w:w="853" w:type="pct"/>
            <w:shd w:val="clear" w:color="auto" w:fill="D9D9D9" w:themeFill="background1" w:themeFillShade="D9"/>
            <w:vAlign w:val="center"/>
          </w:tcPr>
          <w:p w14:paraId="5B0EF596" w14:textId="77777777" w:rsidR="00A77C07" w:rsidRPr="00025548" w:rsidRDefault="00A77C07" w:rsidP="00ED5506">
            <w:pPr>
              <w:pStyle w:val="Bang"/>
              <w:spacing w:after="120" w:line="240" w:lineRule="auto"/>
              <w:rPr>
                <w:rFonts w:ascii="Arial" w:hAnsi="Arial" w:cs="Arial"/>
                <w:b/>
                <w:snapToGrid w:val="0"/>
                <w:sz w:val="21"/>
                <w:szCs w:val="21"/>
              </w:rPr>
            </w:pPr>
            <w:r w:rsidRPr="00025548">
              <w:rPr>
                <w:rFonts w:ascii="Arial" w:hAnsi="Arial" w:cs="Arial"/>
                <w:b/>
                <w:snapToGrid w:val="0"/>
                <w:sz w:val="21"/>
                <w:szCs w:val="21"/>
              </w:rPr>
              <w:t>Vị trí thay đổi</w:t>
            </w:r>
          </w:p>
        </w:tc>
        <w:tc>
          <w:tcPr>
            <w:tcW w:w="1134" w:type="pct"/>
            <w:shd w:val="clear" w:color="auto" w:fill="D9D9D9" w:themeFill="background1" w:themeFillShade="D9"/>
            <w:vAlign w:val="center"/>
          </w:tcPr>
          <w:p w14:paraId="67F07087" w14:textId="77777777"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Lý do</w:t>
            </w:r>
          </w:p>
        </w:tc>
        <w:tc>
          <w:tcPr>
            <w:tcW w:w="662" w:type="pct"/>
            <w:shd w:val="clear" w:color="auto" w:fill="D9D9D9" w:themeFill="background1" w:themeFillShade="D9"/>
            <w:vAlign w:val="center"/>
          </w:tcPr>
          <w:p w14:paraId="0E19E09C" w14:textId="77777777"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Phiên bản cũ</w:t>
            </w:r>
          </w:p>
        </w:tc>
        <w:tc>
          <w:tcPr>
            <w:tcW w:w="884" w:type="pct"/>
            <w:shd w:val="clear" w:color="auto" w:fill="D9D9D9" w:themeFill="background1" w:themeFillShade="D9"/>
            <w:vAlign w:val="center"/>
          </w:tcPr>
          <w:p w14:paraId="11CA73ED" w14:textId="77777777"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Mô tả thay đổi</w:t>
            </w:r>
          </w:p>
        </w:tc>
        <w:tc>
          <w:tcPr>
            <w:tcW w:w="659" w:type="pct"/>
            <w:shd w:val="clear" w:color="auto" w:fill="D9D9D9" w:themeFill="background1" w:themeFillShade="D9"/>
            <w:vAlign w:val="center"/>
          </w:tcPr>
          <w:p w14:paraId="1ECE07DE" w14:textId="77777777"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Phiên bản mới</w:t>
            </w:r>
          </w:p>
        </w:tc>
      </w:tr>
      <w:tr w:rsidR="00A77C07" w:rsidRPr="00025548" w14:paraId="377E35CE" w14:textId="77777777" w:rsidTr="00ED5506">
        <w:tc>
          <w:tcPr>
            <w:tcW w:w="808" w:type="pct"/>
          </w:tcPr>
          <w:p w14:paraId="534C3FBC" w14:textId="77777777" w:rsidR="00A77C07" w:rsidRPr="00025548" w:rsidRDefault="00A77C07" w:rsidP="00A77C07">
            <w:pPr>
              <w:pStyle w:val="Bang"/>
              <w:spacing w:after="120" w:line="240" w:lineRule="auto"/>
              <w:jc w:val="right"/>
              <w:rPr>
                <w:rFonts w:ascii="Arial" w:hAnsi="Arial" w:cs="Arial"/>
                <w:sz w:val="21"/>
                <w:szCs w:val="21"/>
              </w:rPr>
            </w:pPr>
            <w:r>
              <w:rPr>
                <w:rFonts w:ascii="Arial" w:hAnsi="Arial" w:cs="Arial"/>
                <w:sz w:val="21"/>
                <w:szCs w:val="21"/>
              </w:rPr>
              <w:t>25</w:t>
            </w:r>
            <w:r w:rsidRPr="00025548">
              <w:rPr>
                <w:rFonts w:ascii="Arial" w:hAnsi="Arial" w:cs="Arial"/>
                <w:sz w:val="21"/>
                <w:szCs w:val="21"/>
              </w:rPr>
              <w:t>/</w:t>
            </w:r>
            <w:r>
              <w:rPr>
                <w:rFonts w:ascii="Arial" w:hAnsi="Arial" w:cs="Arial"/>
                <w:sz w:val="21"/>
                <w:szCs w:val="21"/>
              </w:rPr>
              <w:t>02</w:t>
            </w:r>
            <w:r w:rsidRPr="00025548">
              <w:rPr>
                <w:rFonts w:ascii="Arial" w:hAnsi="Arial" w:cs="Arial"/>
                <w:sz w:val="21"/>
                <w:szCs w:val="21"/>
              </w:rPr>
              <w:t>/202</w:t>
            </w:r>
            <w:r>
              <w:rPr>
                <w:rFonts w:ascii="Arial" w:hAnsi="Arial" w:cs="Arial"/>
                <w:sz w:val="21"/>
                <w:szCs w:val="21"/>
              </w:rPr>
              <w:t>1</w:t>
            </w:r>
          </w:p>
        </w:tc>
        <w:tc>
          <w:tcPr>
            <w:tcW w:w="853" w:type="pct"/>
          </w:tcPr>
          <w:p w14:paraId="2F35E59E" w14:textId="77777777" w:rsidR="00A77C07" w:rsidRPr="00025548" w:rsidRDefault="00A77C07" w:rsidP="00ED5506">
            <w:pPr>
              <w:pStyle w:val="Bang"/>
              <w:spacing w:after="120" w:line="240" w:lineRule="auto"/>
              <w:jc w:val="left"/>
              <w:rPr>
                <w:rFonts w:ascii="Arial" w:hAnsi="Arial" w:cs="Arial"/>
                <w:sz w:val="21"/>
                <w:szCs w:val="21"/>
              </w:rPr>
            </w:pPr>
            <w:r w:rsidRPr="00025548">
              <w:rPr>
                <w:rFonts w:ascii="Arial" w:hAnsi="Arial" w:cs="Arial"/>
                <w:sz w:val="21"/>
                <w:szCs w:val="21"/>
              </w:rPr>
              <w:t>Toàn bộ tài liệu</w:t>
            </w:r>
          </w:p>
        </w:tc>
        <w:tc>
          <w:tcPr>
            <w:tcW w:w="1134" w:type="pct"/>
          </w:tcPr>
          <w:p w14:paraId="41B69B77" w14:textId="77777777" w:rsidR="00A77C07" w:rsidRPr="00025548" w:rsidRDefault="00A77C07" w:rsidP="00ED5506">
            <w:pPr>
              <w:pStyle w:val="Bang"/>
              <w:spacing w:after="120" w:line="240" w:lineRule="auto"/>
              <w:jc w:val="both"/>
              <w:rPr>
                <w:rFonts w:ascii="Arial" w:hAnsi="Arial" w:cs="Arial"/>
                <w:sz w:val="21"/>
                <w:szCs w:val="21"/>
              </w:rPr>
            </w:pPr>
            <w:r w:rsidRPr="00025548">
              <w:rPr>
                <w:rFonts w:ascii="Arial" w:hAnsi="Arial" w:cs="Arial"/>
                <w:sz w:val="21"/>
                <w:szCs w:val="21"/>
              </w:rPr>
              <w:t>Khảo sát &amp; workshop giải pháp KH</w:t>
            </w:r>
          </w:p>
        </w:tc>
        <w:tc>
          <w:tcPr>
            <w:tcW w:w="662" w:type="pct"/>
          </w:tcPr>
          <w:p w14:paraId="1576FF7F" w14:textId="77777777" w:rsidR="00A77C07" w:rsidRPr="00025548" w:rsidRDefault="00A77C07" w:rsidP="00ED5506">
            <w:pPr>
              <w:pStyle w:val="Bang"/>
              <w:spacing w:after="120" w:line="240" w:lineRule="auto"/>
              <w:rPr>
                <w:rFonts w:ascii="Arial" w:hAnsi="Arial" w:cs="Arial"/>
                <w:sz w:val="21"/>
                <w:szCs w:val="21"/>
              </w:rPr>
            </w:pPr>
            <w:r w:rsidRPr="00025548">
              <w:rPr>
                <w:rFonts w:ascii="Arial" w:hAnsi="Arial" w:cs="Arial"/>
                <w:sz w:val="21"/>
                <w:szCs w:val="21"/>
              </w:rPr>
              <w:t>N/A</w:t>
            </w:r>
          </w:p>
        </w:tc>
        <w:tc>
          <w:tcPr>
            <w:tcW w:w="884" w:type="pct"/>
          </w:tcPr>
          <w:p w14:paraId="113467C2" w14:textId="77777777" w:rsidR="00A77C07" w:rsidRPr="00025548" w:rsidRDefault="00A77C07" w:rsidP="00ED5506">
            <w:pPr>
              <w:pStyle w:val="Bang"/>
              <w:spacing w:after="120" w:line="240" w:lineRule="auto"/>
              <w:jc w:val="left"/>
              <w:rPr>
                <w:rFonts w:ascii="Arial" w:hAnsi="Arial" w:cs="Arial"/>
                <w:sz w:val="21"/>
                <w:szCs w:val="21"/>
              </w:rPr>
            </w:pPr>
            <w:r w:rsidRPr="00025548">
              <w:rPr>
                <w:rFonts w:ascii="Arial" w:hAnsi="Arial" w:cs="Arial"/>
                <w:sz w:val="21"/>
                <w:szCs w:val="21"/>
              </w:rPr>
              <w:t>Tạo mới tài liệu</w:t>
            </w:r>
          </w:p>
        </w:tc>
        <w:tc>
          <w:tcPr>
            <w:tcW w:w="659" w:type="pct"/>
          </w:tcPr>
          <w:p w14:paraId="227D2EEE" w14:textId="77777777" w:rsidR="00A77C07" w:rsidRPr="00025548" w:rsidRDefault="00E240BC" w:rsidP="00ED5506">
            <w:pPr>
              <w:pStyle w:val="Bang"/>
              <w:spacing w:after="120" w:line="240" w:lineRule="auto"/>
              <w:rPr>
                <w:rFonts w:ascii="Arial" w:hAnsi="Arial" w:cs="Arial"/>
                <w:sz w:val="21"/>
                <w:szCs w:val="21"/>
              </w:rPr>
            </w:pPr>
            <w:r>
              <w:rPr>
                <w:rFonts w:ascii="Arial" w:hAnsi="Arial" w:cs="Arial"/>
                <w:sz w:val="21"/>
                <w:szCs w:val="21"/>
              </w:rPr>
              <w:t>V1.0</w:t>
            </w:r>
          </w:p>
        </w:tc>
      </w:tr>
    </w:tbl>
    <w:p w14:paraId="7FE2F567" w14:textId="77777777" w:rsidR="00A77C07" w:rsidRPr="00025548" w:rsidRDefault="00A77C07" w:rsidP="00A77C07">
      <w:pPr>
        <w:spacing w:before="120" w:after="120"/>
        <w:jc w:val="center"/>
        <w:rPr>
          <w:rFonts w:cs="Arial"/>
          <w:b/>
          <w:sz w:val="24"/>
          <w:szCs w:val="24"/>
        </w:rPr>
      </w:pPr>
    </w:p>
    <w:p w14:paraId="40ED5AE4" w14:textId="77777777" w:rsidR="00A77C07" w:rsidRPr="00025548" w:rsidRDefault="00A77C07" w:rsidP="00A77C07">
      <w:pPr>
        <w:spacing w:before="120" w:after="120"/>
        <w:rPr>
          <w:rFonts w:cs="Arial"/>
          <w:sz w:val="24"/>
          <w:szCs w:val="24"/>
        </w:rPr>
      </w:pPr>
    </w:p>
    <w:p w14:paraId="6CC4BB03" w14:textId="77777777" w:rsidR="00A77C07" w:rsidRPr="00025548" w:rsidRDefault="00A77C07" w:rsidP="00A77C07">
      <w:pPr>
        <w:spacing w:before="120" w:after="120"/>
        <w:rPr>
          <w:rFonts w:cs="Arial"/>
          <w:sz w:val="24"/>
          <w:szCs w:val="24"/>
        </w:rPr>
      </w:pPr>
    </w:p>
    <w:p w14:paraId="5247484B" w14:textId="77777777" w:rsidR="00A77C07" w:rsidRPr="00025548" w:rsidRDefault="00A77C07" w:rsidP="00A77C07">
      <w:pPr>
        <w:spacing w:before="120" w:after="120"/>
        <w:rPr>
          <w:rFonts w:cs="Arial"/>
          <w:sz w:val="24"/>
          <w:szCs w:val="24"/>
        </w:rPr>
      </w:pPr>
    </w:p>
    <w:p w14:paraId="13AD35CC" w14:textId="77777777" w:rsidR="00A77C07" w:rsidRPr="00025548" w:rsidRDefault="00A77C07" w:rsidP="00A77C07">
      <w:pPr>
        <w:spacing w:before="120" w:after="120"/>
        <w:rPr>
          <w:rFonts w:cs="Arial"/>
          <w:sz w:val="24"/>
          <w:szCs w:val="24"/>
        </w:rPr>
      </w:pPr>
    </w:p>
    <w:p w14:paraId="76F590B3" w14:textId="77777777" w:rsidR="00A77C07" w:rsidRPr="00025548" w:rsidRDefault="00A77C07" w:rsidP="00A77C07">
      <w:pPr>
        <w:spacing w:before="120" w:after="120"/>
        <w:rPr>
          <w:rFonts w:cs="Arial"/>
          <w:sz w:val="24"/>
          <w:szCs w:val="24"/>
        </w:rPr>
      </w:pPr>
    </w:p>
    <w:p w14:paraId="45BD08B4" w14:textId="77777777" w:rsidR="00A77C07" w:rsidRPr="00025548" w:rsidRDefault="00A77C07" w:rsidP="00A77C07">
      <w:pPr>
        <w:spacing w:before="120" w:after="120"/>
        <w:rPr>
          <w:rFonts w:cs="Arial"/>
          <w:sz w:val="24"/>
          <w:szCs w:val="24"/>
        </w:rPr>
      </w:pPr>
    </w:p>
    <w:p w14:paraId="0003CDF7" w14:textId="77777777" w:rsidR="00A77C07" w:rsidRPr="00025548" w:rsidRDefault="00A77C07" w:rsidP="00A77C07">
      <w:pPr>
        <w:spacing w:before="120" w:after="120"/>
        <w:jc w:val="center"/>
        <w:rPr>
          <w:rFonts w:cs="Arial"/>
          <w:sz w:val="24"/>
          <w:szCs w:val="24"/>
        </w:rPr>
      </w:pPr>
    </w:p>
    <w:p w14:paraId="2D0137C7" w14:textId="77777777" w:rsidR="00A77C07" w:rsidRPr="00025548" w:rsidRDefault="00A77C07" w:rsidP="00A77C07">
      <w:pPr>
        <w:spacing w:before="120" w:after="120"/>
        <w:jc w:val="center"/>
        <w:rPr>
          <w:rFonts w:cs="Arial"/>
          <w:sz w:val="24"/>
          <w:szCs w:val="24"/>
        </w:rPr>
      </w:pPr>
    </w:p>
    <w:p w14:paraId="22C585DE" w14:textId="77777777" w:rsidR="00A77C07" w:rsidRPr="00025548" w:rsidRDefault="00A77C07" w:rsidP="00A77C07">
      <w:pPr>
        <w:tabs>
          <w:tab w:val="left" w:pos="5895"/>
        </w:tabs>
        <w:spacing w:before="120" w:after="120"/>
        <w:jc w:val="left"/>
        <w:rPr>
          <w:rFonts w:cs="Arial"/>
          <w:sz w:val="24"/>
          <w:szCs w:val="24"/>
        </w:rPr>
      </w:pPr>
      <w:r w:rsidRPr="00025548">
        <w:rPr>
          <w:rFonts w:cs="Arial"/>
          <w:sz w:val="24"/>
          <w:szCs w:val="24"/>
        </w:rPr>
        <w:tab/>
      </w:r>
    </w:p>
    <w:p w14:paraId="0EAD5C46" w14:textId="77777777" w:rsidR="00A77C07" w:rsidRPr="00025548" w:rsidRDefault="00A77C07" w:rsidP="00A77C07">
      <w:pPr>
        <w:spacing w:before="120" w:after="120"/>
        <w:jc w:val="center"/>
        <w:rPr>
          <w:rFonts w:cs="Arial"/>
          <w:sz w:val="24"/>
          <w:szCs w:val="24"/>
        </w:rPr>
      </w:pPr>
    </w:p>
    <w:p w14:paraId="2BB99141" w14:textId="77777777" w:rsidR="00A77C07" w:rsidRPr="00025548" w:rsidRDefault="00A77C07" w:rsidP="00A77C07">
      <w:pPr>
        <w:spacing w:before="120" w:after="120"/>
        <w:rPr>
          <w:rFonts w:cs="Arial"/>
          <w:sz w:val="24"/>
          <w:szCs w:val="24"/>
        </w:rPr>
      </w:pPr>
    </w:p>
    <w:p w14:paraId="09064611" w14:textId="77777777" w:rsidR="00A77C07" w:rsidRPr="00025548" w:rsidRDefault="00A77C07" w:rsidP="00A77C07">
      <w:pPr>
        <w:spacing w:before="120" w:after="120"/>
        <w:rPr>
          <w:rFonts w:cs="Arial"/>
          <w:sz w:val="24"/>
          <w:szCs w:val="24"/>
        </w:rPr>
      </w:pPr>
    </w:p>
    <w:p w14:paraId="50BAB508" w14:textId="77777777" w:rsidR="00A77C07" w:rsidRPr="00025548" w:rsidRDefault="00A77C07" w:rsidP="00A77C07">
      <w:pPr>
        <w:spacing w:before="120" w:after="120"/>
        <w:rPr>
          <w:rFonts w:cs="Arial"/>
          <w:sz w:val="24"/>
          <w:szCs w:val="24"/>
        </w:rPr>
      </w:pPr>
    </w:p>
    <w:p w14:paraId="25BFD49A" w14:textId="77777777" w:rsidR="00A77C07" w:rsidRPr="00025548" w:rsidRDefault="00A77C07" w:rsidP="00A77C07">
      <w:pPr>
        <w:spacing w:before="120" w:after="120"/>
        <w:rPr>
          <w:rFonts w:cs="Arial"/>
          <w:sz w:val="24"/>
          <w:szCs w:val="24"/>
        </w:rPr>
      </w:pPr>
    </w:p>
    <w:p w14:paraId="4B4BEE43" w14:textId="77777777" w:rsidR="00A77C07" w:rsidRPr="00025548" w:rsidRDefault="00A77C07" w:rsidP="00A77C07">
      <w:pPr>
        <w:spacing w:before="120" w:after="120"/>
        <w:rPr>
          <w:rFonts w:cs="Arial"/>
          <w:sz w:val="24"/>
          <w:szCs w:val="24"/>
        </w:rPr>
      </w:pPr>
    </w:p>
    <w:p w14:paraId="3B0063C5" w14:textId="77777777" w:rsidR="00A77C07" w:rsidRPr="00025548" w:rsidRDefault="00A77C07" w:rsidP="00A77C07">
      <w:pPr>
        <w:spacing w:before="120" w:after="120"/>
        <w:rPr>
          <w:rFonts w:cs="Arial"/>
          <w:sz w:val="24"/>
          <w:szCs w:val="24"/>
        </w:rPr>
      </w:pPr>
    </w:p>
    <w:p w14:paraId="190057D5" w14:textId="77777777" w:rsidR="00A77C07" w:rsidRPr="00025548" w:rsidRDefault="00A77C07" w:rsidP="00A77C07">
      <w:pPr>
        <w:spacing w:before="120" w:after="120"/>
        <w:jc w:val="center"/>
        <w:rPr>
          <w:rFonts w:cs="Arial"/>
          <w:sz w:val="24"/>
          <w:szCs w:val="24"/>
        </w:rPr>
      </w:pPr>
    </w:p>
    <w:p w14:paraId="3D3642FF" w14:textId="77777777" w:rsidR="00A77C07" w:rsidRPr="00025548" w:rsidRDefault="00A77C07" w:rsidP="00A77C07">
      <w:pPr>
        <w:spacing w:before="120" w:after="120"/>
        <w:rPr>
          <w:rFonts w:cs="Arial"/>
          <w:sz w:val="24"/>
          <w:szCs w:val="24"/>
        </w:rPr>
      </w:pPr>
    </w:p>
    <w:p w14:paraId="65B50873" w14:textId="77777777" w:rsidR="00A77C07" w:rsidRPr="00025548" w:rsidRDefault="00A77C07" w:rsidP="00A77C07">
      <w:pPr>
        <w:spacing w:before="120" w:after="120"/>
        <w:jc w:val="center"/>
        <w:rPr>
          <w:rFonts w:cs="Arial"/>
          <w:sz w:val="24"/>
          <w:szCs w:val="24"/>
        </w:rPr>
      </w:pPr>
    </w:p>
    <w:p w14:paraId="6D121F7B" w14:textId="77777777" w:rsidR="00A77C07" w:rsidRPr="00025548" w:rsidRDefault="00A77C07" w:rsidP="00A77C07">
      <w:pPr>
        <w:tabs>
          <w:tab w:val="left" w:pos="8760"/>
        </w:tabs>
        <w:spacing w:before="120" w:after="120"/>
        <w:jc w:val="left"/>
        <w:rPr>
          <w:rFonts w:cs="Arial"/>
          <w:sz w:val="24"/>
          <w:szCs w:val="24"/>
        </w:rPr>
      </w:pPr>
      <w:r w:rsidRPr="00025548">
        <w:rPr>
          <w:rFonts w:cs="Arial"/>
          <w:sz w:val="24"/>
          <w:szCs w:val="24"/>
        </w:rPr>
        <w:tab/>
      </w:r>
    </w:p>
    <w:p w14:paraId="6B4EAD9D" w14:textId="77777777" w:rsidR="00A77C07" w:rsidRPr="00025548" w:rsidRDefault="00A77C07" w:rsidP="00A77C07">
      <w:pPr>
        <w:spacing w:before="120" w:after="120"/>
        <w:jc w:val="center"/>
        <w:rPr>
          <w:rFonts w:cs="Arial"/>
          <w:b/>
          <w:sz w:val="32"/>
          <w:szCs w:val="32"/>
        </w:rPr>
      </w:pPr>
      <w:r w:rsidRPr="00025548">
        <w:rPr>
          <w:rFonts w:cs="Arial"/>
          <w:sz w:val="24"/>
          <w:szCs w:val="24"/>
        </w:rPr>
        <w:br w:type="page"/>
      </w:r>
      <w:r w:rsidRPr="00025548">
        <w:rPr>
          <w:rFonts w:cs="Arial"/>
          <w:b/>
          <w:sz w:val="32"/>
          <w:szCs w:val="32"/>
        </w:rPr>
        <w:lastRenderedPageBreak/>
        <w:t>Trang ký</w:t>
      </w:r>
    </w:p>
    <w:tbl>
      <w:tblPr>
        <w:tblW w:w="5208" w:type="pct"/>
        <w:tblLook w:val="04A0" w:firstRow="1" w:lastRow="0" w:firstColumn="1" w:lastColumn="0" w:noHBand="0" w:noVBand="1"/>
      </w:tblPr>
      <w:tblGrid>
        <w:gridCol w:w="246"/>
        <w:gridCol w:w="1969"/>
        <w:gridCol w:w="4764"/>
        <w:gridCol w:w="1729"/>
        <w:gridCol w:w="1729"/>
        <w:gridCol w:w="15"/>
      </w:tblGrid>
      <w:tr w:rsidR="00A77C07" w:rsidRPr="00025548" w14:paraId="49A7FB27" w14:textId="77777777" w:rsidTr="00E240BC">
        <w:trPr>
          <w:gridAfter w:val="1"/>
          <w:wAfter w:w="7" w:type="pct"/>
          <w:trHeight w:val="512"/>
        </w:trPr>
        <w:tc>
          <w:tcPr>
            <w:tcW w:w="4993" w:type="pct"/>
            <w:gridSpan w:val="5"/>
            <w:shd w:val="clear" w:color="auto" w:fill="auto"/>
            <w:vAlign w:val="bottom"/>
          </w:tcPr>
          <w:p w14:paraId="44674AA8" w14:textId="77777777" w:rsidR="00A77C07" w:rsidRPr="00025548" w:rsidRDefault="00A77C07" w:rsidP="00ED5506">
            <w:pPr>
              <w:spacing w:before="120" w:after="120"/>
              <w:jc w:val="left"/>
              <w:rPr>
                <w:rFonts w:eastAsia="Calibri" w:cs="Arial"/>
                <w:b/>
                <w:sz w:val="24"/>
                <w:szCs w:val="24"/>
              </w:rPr>
            </w:pPr>
            <w:r w:rsidRPr="00025548">
              <w:rPr>
                <w:rFonts w:eastAsia="Calibri" w:cs="Arial"/>
                <w:b/>
                <w:sz w:val="24"/>
                <w:szCs w:val="24"/>
              </w:rPr>
              <w:t>Công Ty TNHH Tài Nguyên Tri Thức Việt Năng (VnResource)</w:t>
            </w:r>
          </w:p>
        </w:tc>
      </w:tr>
      <w:tr w:rsidR="00A77C07" w:rsidRPr="00025548" w14:paraId="4A12FB95" w14:textId="77777777" w:rsidTr="00E240BC">
        <w:trPr>
          <w:trHeight w:val="347"/>
        </w:trPr>
        <w:tc>
          <w:tcPr>
            <w:tcW w:w="118" w:type="pct"/>
            <w:shd w:val="clear" w:color="auto" w:fill="auto"/>
            <w:vAlign w:val="bottom"/>
          </w:tcPr>
          <w:p w14:paraId="4C5AE521" w14:textId="77777777" w:rsidR="00A77C07" w:rsidRPr="00025548" w:rsidRDefault="00A77C07" w:rsidP="00ED5506">
            <w:pPr>
              <w:spacing w:before="120" w:after="120"/>
              <w:ind w:firstLine="720"/>
              <w:rPr>
                <w:rFonts w:eastAsia="Calibri" w:cs="Arial"/>
                <w:szCs w:val="21"/>
              </w:rPr>
            </w:pPr>
          </w:p>
        </w:tc>
        <w:tc>
          <w:tcPr>
            <w:tcW w:w="942" w:type="pct"/>
            <w:shd w:val="clear" w:color="auto" w:fill="auto"/>
          </w:tcPr>
          <w:p w14:paraId="5614F449" w14:textId="77777777" w:rsidR="00A77C07" w:rsidRPr="00025548" w:rsidRDefault="00A77C07" w:rsidP="00ED5506">
            <w:pPr>
              <w:spacing w:before="120" w:after="120"/>
              <w:jc w:val="left"/>
              <w:rPr>
                <w:rFonts w:eastAsia="Calibri" w:cs="Arial"/>
                <w:szCs w:val="21"/>
              </w:rPr>
            </w:pPr>
            <w:r w:rsidRPr="00025548">
              <w:rPr>
                <w:rFonts w:eastAsia="Calibri" w:cs="Arial"/>
                <w:szCs w:val="21"/>
              </w:rPr>
              <w:t xml:space="preserve">Người xem xét: </w:t>
            </w:r>
          </w:p>
        </w:tc>
        <w:tc>
          <w:tcPr>
            <w:tcW w:w="2279" w:type="pct"/>
            <w:shd w:val="clear" w:color="auto" w:fill="auto"/>
          </w:tcPr>
          <w:p w14:paraId="7CEC716D" w14:textId="77777777" w:rsidR="00A77C07" w:rsidRPr="00025548" w:rsidRDefault="00A77C07" w:rsidP="00ED5506">
            <w:pPr>
              <w:spacing w:before="120" w:after="120"/>
              <w:jc w:val="left"/>
              <w:rPr>
                <w:rFonts w:eastAsia="Calibri" w:cs="Arial"/>
                <w:szCs w:val="21"/>
              </w:rPr>
            </w:pPr>
            <w:r w:rsidRPr="00025548">
              <w:rPr>
                <w:rFonts w:eastAsia="Calibri" w:cs="Arial"/>
                <w:b/>
                <w:bCs/>
                <w:szCs w:val="21"/>
              </w:rPr>
              <w:t>Nguyễn Linh Khang</w:t>
            </w:r>
          </w:p>
        </w:tc>
        <w:tc>
          <w:tcPr>
            <w:tcW w:w="827" w:type="pct"/>
            <w:shd w:val="clear" w:color="auto" w:fill="auto"/>
          </w:tcPr>
          <w:p w14:paraId="15C86BCB" w14:textId="77777777" w:rsidR="00A77C07" w:rsidRPr="00025548" w:rsidRDefault="00A77C07" w:rsidP="00ED5506">
            <w:pPr>
              <w:spacing w:before="120" w:after="120"/>
              <w:ind w:hanging="10"/>
              <w:jc w:val="left"/>
              <w:rPr>
                <w:rFonts w:eastAsia="Calibri" w:cs="Arial"/>
                <w:szCs w:val="21"/>
              </w:rPr>
            </w:pPr>
            <w:r w:rsidRPr="00025548">
              <w:rPr>
                <w:rFonts w:eastAsia="Calibri" w:cs="Arial"/>
                <w:szCs w:val="21"/>
              </w:rPr>
              <w:t>Ngày:</w:t>
            </w:r>
          </w:p>
        </w:tc>
        <w:tc>
          <w:tcPr>
            <w:tcW w:w="834" w:type="pct"/>
            <w:gridSpan w:val="2"/>
            <w:shd w:val="clear" w:color="auto" w:fill="auto"/>
          </w:tcPr>
          <w:p w14:paraId="44DC14B3" w14:textId="77777777" w:rsidR="00A77C07" w:rsidRPr="00025548" w:rsidRDefault="00A77C07" w:rsidP="00ED5506">
            <w:pPr>
              <w:spacing w:before="120" w:after="120"/>
              <w:ind w:left="1" w:firstLine="5"/>
              <w:jc w:val="left"/>
              <w:rPr>
                <w:rFonts w:eastAsia="Calibri" w:cs="Arial"/>
                <w:szCs w:val="21"/>
              </w:rPr>
            </w:pPr>
          </w:p>
        </w:tc>
      </w:tr>
      <w:tr w:rsidR="00A77C07" w:rsidRPr="00025548" w14:paraId="174E4404" w14:textId="77777777" w:rsidTr="00E240BC">
        <w:trPr>
          <w:trHeight w:val="1417"/>
        </w:trPr>
        <w:tc>
          <w:tcPr>
            <w:tcW w:w="118" w:type="pct"/>
            <w:shd w:val="clear" w:color="auto" w:fill="auto"/>
            <w:vAlign w:val="bottom"/>
          </w:tcPr>
          <w:p w14:paraId="554A53D3" w14:textId="77777777" w:rsidR="00A77C07" w:rsidRPr="00025548" w:rsidRDefault="00A77C07" w:rsidP="00ED5506">
            <w:pPr>
              <w:spacing w:before="120" w:after="120"/>
              <w:ind w:firstLine="720"/>
              <w:rPr>
                <w:rFonts w:eastAsia="Calibri" w:cs="Arial"/>
                <w:szCs w:val="21"/>
              </w:rPr>
            </w:pPr>
          </w:p>
        </w:tc>
        <w:tc>
          <w:tcPr>
            <w:tcW w:w="942" w:type="pct"/>
            <w:shd w:val="clear" w:color="auto" w:fill="auto"/>
          </w:tcPr>
          <w:p w14:paraId="1F7EB78C" w14:textId="77777777" w:rsidR="00A77C07" w:rsidRPr="00025548" w:rsidRDefault="00A77C07" w:rsidP="00ED5506">
            <w:pPr>
              <w:spacing w:before="120" w:after="120"/>
              <w:ind w:firstLine="720"/>
              <w:jc w:val="left"/>
              <w:rPr>
                <w:rFonts w:eastAsia="Calibri" w:cs="Arial"/>
                <w:szCs w:val="21"/>
              </w:rPr>
            </w:pPr>
          </w:p>
        </w:tc>
        <w:tc>
          <w:tcPr>
            <w:tcW w:w="2279" w:type="pct"/>
            <w:shd w:val="clear" w:color="auto" w:fill="auto"/>
          </w:tcPr>
          <w:p w14:paraId="5B542CEE" w14:textId="77777777" w:rsidR="00A77C07" w:rsidRPr="00025548" w:rsidRDefault="00A77C07" w:rsidP="00ED5506">
            <w:pPr>
              <w:spacing w:before="120" w:after="120"/>
              <w:jc w:val="left"/>
              <w:rPr>
                <w:rFonts w:eastAsia="Calibri" w:cs="Arial"/>
                <w:szCs w:val="21"/>
              </w:rPr>
            </w:pPr>
            <w:r w:rsidRPr="00025548">
              <w:rPr>
                <w:rFonts w:eastAsia="Calibri" w:cs="Arial"/>
                <w:szCs w:val="21"/>
              </w:rPr>
              <w:t>Trưởng nhóm triển khai</w:t>
            </w:r>
          </w:p>
        </w:tc>
        <w:tc>
          <w:tcPr>
            <w:tcW w:w="827" w:type="pct"/>
            <w:shd w:val="clear" w:color="auto" w:fill="auto"/>
          </w:tcPr>
          <w:p w14:paraId="474C93B5" w14:textId="77777777" w:rsidR="00A77C07" w:rsidRPr="00025548" w:rsidRDefault="00A77C07" w:rsidP="00ED5506">
            <w:pPr>
              <w:spacing w:before="120" w:after="120"/>
              <w:ind w:left="176" w:firstLine="720"/>
              <w:jc w:val="left"/>
              <w:rPr>
                <w:rFonts w:eastAsia="Calibri" w:cs="Arial"/>
                <w:szCs w:val="21"/>
              </w:rPr>
            </w:pPr>
          </w:p>
        </w:tc>
        <w:tc>
          <w:tcPr>
            <w:tcW w:w="834" w:type="pct"/>
            <w:gridSpan w:val="2"/>
            <w:shd w:val="clear" w:color="auto" w:fill="auto"/>
          </w:tcPr>
          <w:p w14:paraId="5FCB5A26" w14:textId="77777777" w:rsidR="00A77C07" w:rsidRPr="00025548" w:rsidRDefault="00A77C07" w:rsidP="00ED5506">
            <w:pPr>
              <w:spacing w:before="120" w:after="120"/>
              <w:jc w:val="left"/>
              <w:rPr>
                <w:rFonts w:eastAsia="Calibri" w:cs="Arial"/>
                <w:szCs w:val="21"/>
              </w:rPr>
            </w:pPr>
          </w:p>
        </w:tc>
      </w:tr>
      <w:tr w:rsidR="00A77C07" w:rsidRPr="00025548" w14:paraId="14159168" w14:textId="77777777" w:rsidTr="00E240BC">
        <w:trPr>
          <w:trHeight w:val="1417"/>
        </w:trPr>
        <w:tc>
          <w:tcPr>
            <w:tcW w:w="118" w:type="pct"/>
            <w:shd w:val="clear" w:color="auto" w:fill="auto"/>
            <w:vAlign w:val="bottom"/>
          </w:tcPr>
          <w:p w14:paraId="3094099F" w14:textId="77777777" w:rsidR="00A77C07" w:rsidRPr="00025548" w:rsidRDefault="00A77C07" w:rsidP="00ED5506">
            <w:pPr>
              <w:spacing w:before="120" w:after="120"/>
              <w:ind w:firstLine="720"/>
              <w:rPr>
                <w:rFonts w:eastAsia="Calibri" w:cs="Arial"/>
                <w:szCs w:val="21"/>
              </w:rPr>
            </w:pPr>
          </w:p>
        </w:tc>
        <w:tc>
          <w:tcPr>
            <w:tcW w:w="942" w:type="pct"/>
            <w:shd w:val="clear" w:color="auto" w:fill="auto"/>
          </w:tcPr>
          <w:p w14:paraId="3A41ED22" w14:textId="77777777" w:rsidR="00A77C07" w:rsidRPr="00025548" w:rsidRDefault="00A77C07" w:rsidP="00ED5506">
            <w:pPr>
              <w:spacing w:before="120" w:after="120"/>
              <w:jc w:val="left"/>
              <w:rPr>
                <w:rFonts w:eastAsia="Calibri" w:cs="Arial"/>
                <w:szCs w:val="21"/>
              </w:rPr>
            </w:pPr>
            <w:r w:rsidRPr="00025548">
              <w:rPr>
                <w:rFonts w:eastAsia="Calibri" w:cs="Arial"/>
                <w:szCs w:val="21"/>
              </w:rPr>
              <w:t xml:space="preserve">Người xem xét: </w:t>
            </w:r>
          </w:p>
        </w:tc>
        <w:tc>
          <w:tcPr>
            <w:tcW w:w="2279" w:type="pct"/>
            <w:shd w:val="clear" w:color="auto" w:fill="auto"/>
          </w:tcPr>
          <w:p w14:paraId="0E32F910" w14:textId="77777777" w:rsidR="00A77C07" w:rsidRPr="00025548" w:rsidRDefault="00A77C07" w:rsidP="00ED5506">
            <w:pPr>
              <w:spacing w:before="120" w:after="120"/>
              <w:jc w:val="left"/>
              <w:rPr>
                <w:rFonts w:eastAsia="Calibri" w:cs="Arial"/>
                <w:b/>
                <w:bCs/>
                <w:szCs w:val="21"/>
              </w:rPr>
            </w:pPr>
            <w:r w:rsidRPr="00025548">
              <w:rPr>
                <w:rFonts w:eastAsia="Calibri" w:cs="Arial"/>
                <w:b/>
                <w:bCs/>
                <w:szCs w:val="21"/>
              </w:rPr>
              <w:t>Trần Quốc Bảo</w:t>
            </w:r>
          </w:p>
          <w:p w14:paraId="548987C5" w14:textId="77777777" w:rsidR="00A77C07" w:rsidRPr="00025548" w:rsidRDefault="00A77C07" w:rsidP="00ED5506">
            <w:pPr>
              <w:spacing w:before="120" w:after="120"/>
              <w:jc w:val="left"/>
              <w:rPr>
                <w:rFonts w:eastAsia="Calibri" w:cs="Arial"/>
                <w:szCs w:val="21"/>
              </w:rPr>
            </w:pPr>
            <w:r w:rsidRPr="00025548">
              <w:rPr>
                <w:rFonts w:eastAsia="Calibri" w:cs="Arial"/>
                <w:szCs w:val="21"/>
              </w:rPr>
              <w:t>Trưởng bộ phận phân tích thiết kế</w:t>
            </w:r>
          </w:p>
        </w:tc>
        <w:tc>
          <w:tcPr>
            <w:tcW w:w="827" w:type="pct"/>
            <w:shd w:val="clear" w:color="auto" w:fill="auto"/>
          </w:tcPr>
          <w:p w14:paraId="3B2A69CE" w14:textId="77777777" w:rsidR="00A77C07" w:rsidRPr="00025548" w:rsidRDefault="00A77C07" w:rsidP="00ED5506">
            <w:pPr>
              <w:spacing w:before="120" w:after="120"/>
              <w:jc w:val="left"/>
              <w:rPr>
                <w:rFonts w:eastAsia="Calibri" w:cs="Arial"/>
                <w:szCs w:val="21"/>
              </w:rPr>
            </w:pPr>
            <w:r w:rsidRPr="00025548">
              <w:rPr>
                <w:rFonts w:eastAsia="Calibri" w:cs="Arial"/>
                <w:szCs w:val="21"/>
              </w:rPr>
              <w:t>Ngày:</w:t>
            </w:r>
          </w:p>
        </w:tc>
        <w:tc>
          <w:tcPr>
            <w:tcW w:w="834" w:type="pct"/>
            <w:gridSpan w:val="2"/>
            <w:shd w:val="clear" w:color="auto" w:fill="auto"/>
          </w:tcPr>
          <w:p w14:paraId="6529EA7C" w14:textId="77777777" w:rsidR="00A77C07" w:rsidRPr="00025548" w:rsidRDefault="00A77C07" w:rsidP="00ED5506">
            <w:pPr>
              <w:spacing w:before="120" w:after="120"/>
              <w:jc w:val="left"/>
              <w:rPr>
                <w:rFonts w:eastAsia="Calibri" w:cs="Arial"/>
                <w:szCs w:val="21"/>
              </w:rPr>
            </w:pPr>
          </w:p>
        </w:tc>
      </w:tr>
      <w:tr w:rsidR="00A77C07" w:rsidRPr="00025548" w14:paraId="40C04173" w14:textId="77777777" w:rsidTr="00E240BC">
        <w:trPr>
          <w:trHeight w:val="284"/>
        </w:trPr>
        <w:tc>
          <w:tcPr>
            <w:tcW w:w="118" w:type="pct"/>
            <w:shd w:val="clear" w:color="auto" w:fill="auto"/>
            <w:vAlign w:val="bottom"/>
          </w:tcPr>
          <w:p w14:paraId="1A780E03" w14:textId="77777777" w:rsidR="00A77C07" w:rsidRPr="00025548" w:rsidRDefault="00A77C07" w:rsidP="00ED5506">
            <w:pPr>
              <w:spacing w:before="120" w:after="120"/>
              <w:ind w:firstLine="720"/>
              <w:rPr>
                <w:rFonts w:eastAsia="Calibri" w:cs="Arial"/>
                <w:szCs w:val="21"/>
              </w:rPr>
            </w:pPr>
          </w:p>
        </w:tc>
        <w:tc>
          <w:tcPr>
            <w:tcW w:w="942" w:type="pct"/>
            <w:shd w:val="clear" w:color="auto" w:fill="auto"/>
          </w:tcPr>
          <w:p w14:paraId="0ABE4AA8" w14:textId="77777777" w:rsidR="00A77C07" w:rsidRPr="00025548" w:rsidRDefault="00A77C07" w:rsidP="00ED5506">
            <w:pPr>
              <w:spacing w:before="120" w:after="120"/>
              <w:jc w:val="left"/>
              <w:rPr>
                <w:rFonts w:eastAsia="Calibri" w:cs="Arial"/>
                <w:szCs w:val="21"/>
              </w:rPr>
            </w:pPr>
            <w:r w:rsidRPr="00025548">
              <w:rPr>
                <w:rFonts w:eastAsia="Calibri" w:cs="Arial"/>
                <w:szCs w:val="21"/>
              </w:rPr>
              <w:t>Người xem xét:</w:t>
            </w:r>
          </w:p>
        </w:tc>
        <w:tc>
          <w:tcPr>
            <w:tcW w:w="2279" w:type="pct"/>
            <w:shd w:val="clear" w:color="auto" w:fill="auto"/>
          </w:tcPr>
          <w:p w14:paraId="4142C009" w14:textId="77777777" w:rsidR="00A77C07" w:rsidRPr="00025548" w:rsidRDefault="00A77C07" w:rsidP="00ED5506">
            <w:pPr>
              <w:spacing w:before="120" w:after="120"/>
              <w:jc w:val="left"/>
              <w:rPr>
                <w:rFonts w:eastAsia="Calibri" w:cs="Arial"/>
                <w:b/>
                <w:bCs/>
                <w:szCs w:val="21"/>
              </w:rPr>
            </w:pPr>
            <w:r w:rsidRPr="00025548">
              <w:rPr>
                <w:rFonts w:eastAsia="Calibri" w:cs="Arial"/>
                <w:b/>
                <w:bCs/>
                <w:szCs w:val="21"/>
              </w:rPr>
              <w:t>Nguyễn Khánh Quỳnh</w:t>
            </w:r>
          </w:p>
        </w:tc>
        <w:tc>
          <w:tcPr>
            <w:tcW w:w="827" w:type="pct"/>
            <w:shd w:val="clear" w:color="auto" w:fill="auto"/>
          </w:tcPr>
          <w:p w14:paraId="38CDEB2B" w14:textId="77777777" w:rsidR="00A77C07" w:rsidRPr="00025548" w:rsidRDefault="00E240BC" w:rsidP="00ED5506">
            <w:pPr>
              <w:spacing w:before="120" w:after="120"/>
              <w:jc w:val="left"/>
              <w:rPr>
                <w:rFonts w:eastAsia="Calibri" w:cs="Arial"/>
                <w:szCs w:val="21"/>
              </w:rPr>
            </w:pPr>
            <w:r>
              <w:rPr>
                <w:rFonts w:eastAsia="Calibri" w:cs="Arial"/>
                <w:szCs w:val="21"/>
              </w:rPr>
              <w:t>Ngày:</w:t>
            </w:r>
          </w:p>
        </w:tc>
        <w:tc>
          <w:tcPr>
            <w:tcW w:w="834" w:type="pct"/>
            <w:gridSpan w:val="2"/>
            <w:shd w:val="clear" w:color="auto" w:fill="auto"/>
          </w:tcPr>
          <w:p w14:paraId="4EC3988D" w14:textId="77777777" w:rsidR="00A77C07" w:rsidRPr="00025548" w:rsidRDefault="00A77C07" w:rsidP="00ED5506">
            <w:pPr>
              <w:spacing w:before="120" w:after="120"/>
              <w:jc w:val="left"/>
              <w:rPr>
                <w:rFonts w:eastAsia="Calibri" w:cs="Arial"/>
                <w:szCs w:val="21"/>
              </w:rPr>
            </w:pPr>
          </w:p>
        </w:tc>
      </w:tr>
      <w:tr w:rsidR="00A77C07" w:rsidRPr="00025548" w14:paraId="3EF52277" w14:textId="77777777" w:rsidTr="00E240BC">
        <w:trPr>
          <w:trHeight w:val="1417"/>
        </w:trPr>
        <w:tc>
          <w:tcPr>
            <w:tcW w:w="118" w:type="pct"/>
            <w:shd w:val="clear" w:color="auto" w:fill="auto"/>
            <w:vAlign w:val="bottom"/>
          </w:tcPr>
          <w:p w14:paraId="2A9BA5A8" w14:textId="77777777" w:rsidR="00A77C07" w:rsidRPr="00025548" w:rsidRDefault="00A77C07" w:rsidP="00ED5506">
            <w:pPr>
              <w:spacing w:before="120" w:after="120"/>
              <w:ind w:firstLine="720"/>
              <w:rPr>
                <w:rFonts w:eastAsia="Calibri" w:cs="Arial"/>
                <w:szCs w:val="21"/>
              </w:rPr>
            </w:pPr>
          </w:p>
        </w:tc>
        <w:tc>
          <w:tcPr>
            <w:tcW w:w="942" w:type="pct"/>
            <w:shd w:val="clear" w:color="auto" w:fill="auto"/>
          </w:tcPr>
          <w:p w14:paraId="302EDF72" w14:textId="77777777" w:rsidR="00A77C07" w:rsidRPr="00025548" w:rsidRDefault="00A77C07" w:rsidP="00ED5506">
            <w:pPr>
              <w:spacing w:before="120" w:after="120"/>
              <w:ind w:firstLine="720"/>
              <w:jc w:val="left"/>
              <w:rPr>
                <w:rFonts w:eastAsia="Calibri" w:cs="Arial"/>
                <w:szCs w:val="21"/>
              </w:rPr>
            </w:pPr>
          </w:p>
        </w:tc>
        <w:tc>
          <w:tcPr>
            <w:tcW w:w="2279" w:type="pct"/>
            <w:shd w:val="clear" w:color="auto" w:fill="auto"/>
          </w:tcPr>
          <w:p w14:paraId="113EE1D9" w14:textId="77777777" w:rsidR="00A77C07" w:rsidRPr="00025548" w:rsidRDefault="00A77C07" w:rsidP="00ED5506">
            <w:pPr>
              <w:spacing w:before="120" w:after="120"/>
              <w:jc w:val="left"/>
              <w:rPr>
                <w:rFonts w:eastAsia="Calibri" w:cs="Arial"/>
                <w:szCs w:val="21"/>
              </w:rPr>
            </w:pPr>
            <w:r w:rsidRPr="00025548">
              <w:rPr>
                <w:rFonts w:eastAsia="Calibri" w:cs="Arial"/>
                <w:szCs w:val="21"/>
              </w:rPr>
              <w:t>Trưởng nhóm quản lý chất lượng</w:t>
            </w:r>
          </w:p>
        </w:tc>
        <w:tc>
          <w:tcPr>
            <w:tcW w:w="827" w:type="pct"/>
            <w:shd w:val="clear" w:color="auto" w:fill="auto"/>
          </w:tcPr>
          <w:p w14:paraId="346AF59C" w14:textId="77777777" w:rsidR="00A77C07" w:rsidRPr="00025548" w:rsidRDefault="00A77C07" w:rsidP="00ED5506">
            <w:pPr>
              <w:spacing w:before="120" w:after="120"/>
              <w:ind w:firstLine="720"/>
              <w:jc w:val="left"/>
              <w:rPr>
                <w:rFonts w:eastAsia="Calibri" w:cs="Arial"/>
                <w:szCs w:val="21"/>
              </w:rPr>
            </w:pPr>
          </w:p>
        </w:tc>
        <w:tc>
          <w:tcPr>
            <w:tcW w:w="834" w:type="pct"/>
            <w:gridSpan w:val="2"/>
            <w:shd w:val="clear" w:color="auto" w:fill="auto"/>
          </w:tcPr>
          <w:p w14:paraId="065D28DC" w14:textId="77777777" w:rsidR="00A77C07" w:rsidRPr="00025548" w:rsidRDefault="00A77C07" w:rsidP="00ED5506">
            <w:pPr>
              <w:spacing w:before="120" w:after="120"/>
              <w:jc w:val="left"/>
              <w:rPr>
                <w:rFonts w:eastAsia="Calibri" w:cs="Arial"/>
                <w:szCs w:val="21"/>
              </w:rPr>
            </w:pPr>
          </w:p>
        </w:tc>
      </w:tr>
      <w:tr w:rsidR="00A77C07" w:rsidRPr="00025548" w14:paraId="5F344A4C" w14:textId="77777777" w:rsidTr="00E240BC">
        <w:trPr>
          <w:trHeight w:val="361"/>
        </w:trPr>
        <w:tc>
          <w:tcPr>
            <w:tcW w:w="118" w:type="pct"/>
            <w:shd w:val="clear" w:color="auto" w:fill="auto"/>
            <w:vAlign w:val="bottom"/>
          </w:tcPr>
          <w:p w14:paraId="5D37FEF4" w14:textId="77777777" w:rsidR="00A77C07" w:rsidRPr="00025548" w:rsidRDefault="00A77C07" w:rsidP="00ED5506">
            <w:pPr>
              <w:spacing w:before="120" w:after="120"/>
              <w:ind w:firstLine="720"/>
              <w:rPr>
                <w:rFonts w:eastAsia="Calibri" w:cs="Arial"/>
                <w:szCs w:val="21"/>
              </w:rPr>
            </w:pPr>
          </w:p>
        </w:tc>
        <w:tc>
          <w:tcPr>
            <w:tcW w:w="942" w:type="pct"/>
            <w:shd w:val="clear" w:color="auto" w:fill="auto"/>
          </w:tcPr>
          <w:p w14:paraId="483CBAAB" w14:textId="77777777" w:rsidR="00A77C07" w:rsidRPr="00025548" w:rsidRDefault="00A77C07" w:rsidP="00ED5506">
            <w:pPr>
              <w:spacing w:before="120" w:after="120"/>
              <w:jc w:val="left"/>
              <w:rPr>
                <w:rFonts w:eastAsia="Calibri" w:cs="Arial"/>
                <w:szCs w:val="21"/>
              </w:rPr>
            </w:pPr>
            <w:r w:rsidRPr="00025548">
              <w:rPr>
                <w:rFonts w:eastAsia="Calibri" w:cs="Arial"/>
                <w:szCs w:val="21"/>
              </w:rPr>
              <w:t xml:space="preserve">Người xét duyệt: </w:t>
            </w:r>
          </w:p>
        </w:tc>
        <w:tc>
          <w:tcPr>
            <w:tcW w:w="2279" w:type="pct"/>
            <w:shd w:val="clear" w:color="auto" w:fill="auto"/>
          </w:tcPr>
          <w:p w14:paraId="5CD21EC4" w14:textId="77777777" w:rsidR="00A77C07" w:rsidRPr="00025548" w:rsidRDefault="00A77C07" w:rsidP="00ED5506">
            <w:pPr>
              <w:spacing w:before="120" w:after="120"/>
              <w:jc w:val="left"/>
              <w:rPr>
                <w:rFonts w:eastAsia="Calibri" w:cs="Arial"/>
                <w:b/>
                <w:szCs w:val="21"/>
              </w:rPr>
            </w:pPr>
            <w:r w:rsidRPr="00025548">
              <w:rPr>
                <w:rFonts w:eastAsia="Calibri" w:cs="Arial"/>
                <w:b/>
                <w:bCs/>
                <w:szCs w:val="21"/>
              </w:rPr>
              <w:t>Lê Xuân Thuyên</w:t>
            </w:r>
          </w:p>
        </w:tc>
        <w:tc>
          <w:tcPr>
            <w:tcW w:w="827" w:type="pct"/>
            <w:shd w:val="clear" w:color="auto" w:fill="auto"/>
          </w:tcPr>
          <w:p w14:paraId="03F32D95" w14:textId="77777777" w:rsidR="00A77C07" w:rsidRPr="00025548" w:rsidRDefault="00A77C07" w:rsidP="00ED5506">
            <w:pPr>
              <w:spacing w:before="120" w:after="120"/>
              <w:ind w:hanging="10"/>
              <w:jc w:val="left"/>
              <w:rPr>
                <w:rFonts w:eastAsia="Calibri" w:cs="Arial"/>
                <w:szCs w:val="21"/>
              </w:rPr>
            </w:pPr>
            <w:r w:rsidRPr="00025548">
              <w:rPr>
                <w:rFonts w:eastAsia="Calibri" w:cs="Arial"/>
                <w:szCs w:val="21"/>
              </w:rPr>
              <w:t>Ngày:</w:t>
            </w:r>
          </w:p>
        </w:tc>
        <w:tc>
          <w:tcPr>
            <w:tcW w:w="834" w:type="pct"/>
            <w:gridSpan w:val="2"/>
            <w:shd w:val="clear" w:color="auto" w:fill="auto"/>
          </w:tcPr>
          <w:p w14:paraId="23286195" w14:textId="77777777" w:rsidR="00A77C07" w:rsidRPr="00025548" w:rsidRDefault="00A77C07" w:rsidP="00ED5506">
            <w:pPr>
              <w:spacing w:before="120" w:after="120"/>
              <w:ind w:left="91" w:firstLine="5"/>
              <w:jc w:val="left"/>
              <w:rPr>
                <w:rFonts w:eastAsia="Calibri" w:cs="Arial"/>
                <w:szCs w:val="21"/>
              </w:rPr>
            </w:pPr>
          </w:p>
        </w:tc>
      </w:tr>
      <w:tr w:rsidR="00A77C07" w:rsidRPr="00025548" w14:paraId="25A80753" w14:textId="77777777" w:rsidTr="00E240BC">
        <w:trPr>
          <w:trHeight w:val="842"/>
        </w:trPr>
        <w:tc>
          <w:tcPr>
            <w:tcW w:w="118" w:type="pct"/>
            <w:shd w:val="clear" w:color="auto" w:fill="auto"/>
            <w:vAlign w:val="bottom"/>
          </w:tcPr>
          <w:p w14:paraId="74133626" w14:textId="77777777" w:rsidR="00A77C07" w:rsidRPr="00025548" w:rsidRDefault="00A77C07" w:rsidP="00ED5506">
            <w:pPr>
              <w:spacing w:before="120" w:after="120"/>
              <w:ind w:firstLine="720"/>
              <w:rPr>
                <w:rFonts w:eastAsia="Calibri" w:cs="Arial"/>
                <w:szCs w:val="21"/>
              </w:rPr>
            </w:pPr>
          </w:p>
        </w:tc>
        <w:tc>
          <w:tcPr>
            <w:tcW w:w="942" w:type="pct"/>
            <w:shd w:val="clear" w:color="auto" w:fill="auto"/>
          </w:tcPr>
          <w:p w14:paraId="20114944" w14:textId="77777777" w:rsidR="00A77C07" w:rsidRPr="00025548" w:rsidRDefault="00A77C07" w:rsidP="00ED5506">
            <w:pPr>
              <w:spacing w:before="120" w:after="120"/>
              <w:ind w:firstLine="720"/>
              <w:jc w:val="left"/>
              <w:rPr>
                <w:rFonts w:eastAsia="Calibri" w:cs="Arial"/>
                <w:szCs w:val="21"/>
              </w:rPr>
            </w:pPr>
          </w:p>
        </w:tc>
        <w:tc>
          <w:tcPr>
            <w:tcW w:w="2279" w:type="pct"/>
            <w:shd w:val="clear" w:color="auto" w:fill="auto"/>
          </w:tcPr>
          <w:p w14:paraId="52347A1D" w14:textId="77777777" w:rsidR="00A77C07" w:rsidRPr="00025548" w:rsidRDefault="00A77C07" w:rsidP="00E240BC">
            <w:pPr>
              <w:spacing w:before="120" w:after="120"/>
              <w:jc w:val="left"/>
              <w:rPr>
                <w:rFonts w:eastAsia="Calibri" w:cs="Arial"/>
                <w:szCs w:val="21"/>
              </w:rPr>
            </w:pPr>
            <w:r w:rsidRPr="00025548">
              <w:rPr>
                <w:rFonts w:eastAsia="Calibri" w:cs="Arial"/>
                <w:szCs w:val="21"/>
              </w:rPr>
              <w:t>Giám đốc dự</w:t>
            </w:r>
            <w:r w:rsidR="00E240BC">
              <w:rPr>
                <w:rFonts w:eastAsia="Calibri" w:cs="Arial"/>
                <w:szCs w:val="21"/>
              </w:rPr>
              <w:t xml:space="preserve"> án</w:t>
            </w:r>
          </w:p>
        </w:tc>
        <w:tc>
          <w:tcPr>
            <w:tcW w:w="827" w:type="pct"/>
            <w:shd w:val="clear" w:color="auto" w:fill="auto"/>
          </w:tcPr>
          <w:p w14:paraId="423D7E28" w14:textId="77777777" w:rsidR="00A77C07" w:rsidRPr="00025548" w:rsidRDefault="00A77C07" w:rsidP="00ED5506">
            <w:pPr>
              <w:spacing w:before="120" w:after="120"/>
              <w:ind w:left="176" w:firstLine="720"/>
              <w:jc w:val="left"/>
              <w:rPr>
                <w:rFonts w:eastAsia="Calibri" w:cs="Arial"/>
                <w:szCs w:val="21"/>
              </w:rPr>
            </w:pPr>
          </w:p>
        </w:tc>
        <w:tc>
          <w:tcPr>
            <w:tcW w:w="834" w:type="pct"/>
            <w:gridSpan w:val="2"/>
            <w:shd w:val="clear" w:color="auto" w:fill="auto"/>
          </w:tcPr>
          <w:p w14:paraId="4C1D9348" w14:textId="77777777" w:rsidR="00A77C07" w:rsidRPr="00025548" w:rsidRDefault="00A77C07" w:rsidP="00ED5506">
            <w:pPr>
              <w:spacing w:before="120" w:after="120"/>
              <w:jc w:val="left"/>
              <w:rPr>
                <w:rFonts w:eastAsia="Calibri" w:cs="Arial"/>
                <w:szCs w:val="21"/>
              </w:rPr>
            </w:pPr>
          </w:p>
        </w:tc>
      </w:tr>
    </w:tbl>
    <w:p w14:paraId="3A2DD0A5" w14:textId="77777777" w:rsidR="00A77C07" w:rsidRPr="00025548" w:rsidRDefault="00A77C07" w:rsidP="00A77C07">
      <w:pPr>
        <w:spacing w:before="120" w:after="120"/>
        <w:rPr>
          <w:rFonts w:cs="Arial"/>
          <w:b/>
          <w:sz w:val="32"/>
          <w:szCs w:val="32"/>
        </w:rPr>
      </w:pPr>
    </w:p>
    <w:tbl>
      <w:tblPr>
        <w:tblpPr w:leftFromText="180" w:rightFromText="180" w:vertAnchor="text" w:tblpY="1"/>
        <w:tblOverlap w:val="never"/>
        <w:tblW w:w="5001" w:type="pct"/>
        <w:tblLook w:val="04A0" w:firstRow="1" w:lastRow="0" w:firstColumn="1" w:lastColumn="0" w:noHBand="0" w:noVBand="1"/>
      </w:tblPr>
      <w:tblGrid>
        <w:gridCol w:w="291"/>
        <w:gridCol w:w="1919"/>
        <w:gridCol w:w="4978"/>
        <w:gridCol w:w="787"/>
        <w:gridCol w:w="2062"/>
      </w:tblGrid>
      <w:tr w:rsidR="00A77C07" w:rsidRPr="00025548" w14:paraId="3D9E50A5" w14:textId="77777777" w:rsidTr="00ED5506">
        <w:trPr>
          <w:trHeight w:val="543"/>
        </w:trPr>
        <w:tc>
          <w:tcPr>
            <w:tcW w:w="5000" w:type="pct"/>
            <w:gridSpan w:val="5"/>
            <w:shd w:val="clear" w:color="auto" w:fill="auto"/>
          </w:tcPr>
          <w:p w14:paraId="0AAA2D73" w14:textId="77777777" w:rsidR="00A77C07" w:rsidRPr="00025548" w:rsidRDefault="00A77C07" w:rsidP="00ED5506">
            <w:pPr>
              <w:spacing w:before="120" w:after="120"/>
              <w:rPr>
                <w:rFonts w:eastAsia="Calibri" w:cs="Arial"/>
                <w:b/>
                <w:sz w:val="24"/>
                <w:szCs w:val="24"/>
              </w:rPr>
            </w:pPr>
            <w:bookmarkStart w:id="1" w:name="_Toc528749807"/>
            <w:r w:rsidRPr="00025548">
              <w:rPr>
                <w:rFonts w:eastAsia="Calibri" w:cs="Arial"/>
                <w:b/>
                <w:sz w:val="24"/>
                <w:szCs w:val="24"/>
              </w:rPr>
              <w:t>Công ty Ajinomoto Việt Nam</w:t>
            </w:r>
            <w:r w:rsidR="00E240BC">
              <w:rPr>
                <w:rFonts w:eastAsia="Calibri" w:cs="Arial"/>
                <w:b/>
                <w:sz w:val="24"/>
                <w:szCs w:val="24"/>
              </w:rPr>
              <w:t xml:space="preserve"> (AVN)</w:t>
            </w:r>
          </w:p>
        </w:tc>
      </w:tr>
      <w:tr w:rsidR="00A77C07" w:rsidRPr="00025548" w14:paraId="6B68B1FC" w14:textId="77777777" w:rsidTr="00ED5506">
        <w:trPr>
          <w:trHeight w:val="511"/>
        </w:trPr>
        <w:tc>
          <w:tcPr>
            <w:tcW w:w="145" w:type="pct"/>
            <w:shd w:val="clear" w:color="auto" w:fill="auto"/>
            <w:vAlign w:val="bottom"/>
          </w:tcPr>
          <w:p w14:paraId="7D88A8CC" w14:textId="77777777" w:rsidR="00A77C07" w:rsidRPr="00025548" w:rsidRDefault="00A77C07" w:rsidP="00ED5506">
            <w:pPr>
              <w:spacing w:before="120" w:after="120"/>
              <w:ind w:firstLine="720"/>
              <w:rPr>
                <w:rFonts w:eastAsia="Calibri" w:cs="Arial"/>
                <w:szCs w:val="21"/>
              </w:rPr>
            </w:pPr>
          </w:p>
        </w:tc>
        <w:tc>
          <w:tcPr>
            <w:tcW w:w="956" w:type="pct"/>
            <w:shd w:val="clear" w:color="auto" w:fill="auto"/>
          </w:tcPr>
          <w:p w14:paraId="7EC098A9" w14:textId="77777777" w:rsidR="00A77C07" w:rsidRPr="00025548" w:rsidRDefault="00A77C07" w:rsidP="00ED5506">
            <w:pPr>
              <w:spacing w:before="120" w:after="120"/>
              <w:jc w:val="left"/>
              <w:rPr>
                <w:rFonts w:eastAsia="Calibri" w:cs="Arial"/>
                <w:szCs w:val="21"/>
              </w:rPr>
            </w:pPr>
            <w:r w:rsidRPr="00025548">
              <w:rPr>
                <w:rFonts w:eastAsia="Calibri" w:cs="Arial"/>
                <w:szCs w:val="21"/>
              </w:rPr>
              <w:t xml:space="preserve">Người xem xét: </w:t>
            </w:r>
          </w:p>
        </w:tc>
        <w:tc>
          <w:tcPr>
            <w:tcW w:w="2480" w:type="pct"/>
            <w:shd w:val="clear" w:color="auto" w:fill="auto"/>
          </w:tcPr>
          <w:p w14:paraId="3DAD83A8" w14:textId="77777777" w:rsidR="00A77C07" w:rsidRPr="00025548" w:rsidRDefault="00E240BC" w:rsidP="00ED5506">
            <w:pPr>
              <w:spacing w:before="120" w:after="120"/>
              <w:jc w:val="left"/>
              <w:rPr>
                <w:rFonts w:eastAsia="Calibri" w:cs="Arial"/>
                <w:b/>
                <w:szCs w:val="21"/>
              </w:rPr>
            </w:pPr>
            <w:r>
              <w:rPr>
                <w:rFonts w:eastAsia="Calibri" w:cs="Arial"/>
                <w:b/>
                <w:szCs w:val="21"/>
              </w:rPr>
              <w:t>Nguyễn An Chung</w:t>
            </w:r>
          </w:p>
        </w:tc>
        <w:tc>
          <w:tcPr>
            <w:tcW w:w="392" w:type="pct"/>
            <w:shd w:val="clear" w:color="auto" w:fill="auto"/>
          </w:tcPr>
          <w:p w14:paraId="44A08C0A" w14:textId="77777777" w:rsidR="00A77C07" w:rsidRPr="00025548" w:rsidRDefault="00A77C07" w:rsidP="00ED5506">
            <w:pPr>
              <w:spacing w:before="120" w:after="120"/>
              <w:ind w:hanging="10"/>
              <w:jc w:val="left"/>
              <w:rPr>
                <w:rFonts w:eastAsia="Calibri" w:cs="Arial"/>
                <w:szCs w:val="21"/>
              </w:rPr>
            </w:pPr>
            <w:r w:rsidRPr="00025548">
              <w:rPr>
                <w:rFonts w:eastAsia="Calibri" w:cs="Arial"/>
                <w:szCs w:val="21"/>
              </w:rPr>
              <w:t>Ngày:</w:t>
            </w:r>
          </w:p>
        </w:tc>
        <w:tc>
          <w:tcPr>
            <w:tcW w:w="1027" w:type="pct"/>
            <w:shd w:val="clear" w:color="auto" w:fill="auto"/>
          </w:tcPr>
          <w:p w14:paraId="5E292476" w14:textId="77777777" w:rsidR="00A77C07" w:rsidRPr="00025548" w:rsidRDefault="00A77C07" w:rsidP="00ED5506">
            <w:pPr>
              <w:tabs>
                <w:tab w:val="right" w:leader="underscore" w:pos="2019"/>
              </w:tabs>
              <w:spacing w:before="120" w:after="120"/>
              <w:ind w:right="-1"/>
              <w:jc w:val="left"/>
              <w:rPr>
                <w:rFonts w:eastAsia="Calibri" w:cs="Arial"/>
                <w:szCs w:val="21"/>
              </w:rPr>
            </w:pPr>
          </w:p>
        </w:tc>
      </w:tr>
      <w:tr w:rsidR="00A77C07" w:rsidRPr="00025548" w14:paraId="66B02065" w14:textId="77777777" w:rsidTr="00ED5506">
        <w:trPr>
          <w:trHeight w:val="1047"/>
        </w:trPr>
        <w:tc>
          <w:tcPr>
            <w:tcW w:w="145" w:type="pct"/>
            <w:shd w:val="clear" w:color="auto" w:fill="auto"/>
            <w:vAlign w:val="bottom"/>
          </w:tcPr>
          <w:p w14:paraId="2A80F8B3" w14:textId="77777777" w:rsidR="00A77C07" w:rsidRPr="00025548" w:rsidRDefault="00A77C07" w:rsidP="00ED5506">
            <w:pPr>
              <w:spacing w:before="120" w:after="120"/>
              <w:ind w:firstLine="720"/>
              <w:rPr>
                <w:rFonts w:eastAsia="Calibri" w:cs="Arial"/>
                <w:szCs w:val="21"/>
              </w:rPr>
            </w:pPr>
          </w:p>
        </w:tc>
        <w:tc>
          <w:tcPr>
            <w:tcW w:w="956" w:type="pct"/>
            <w:shd w:val="clear" w:color="auto" w:fill="auto"/>
          </w:tcPr>
          <w:p w14:paraId="30D1B116" w14:textId="77777777" w:rsidR="00A77C07" w:rsidRPr="00025548" w:rsidRDefault="00A77C07" w:rsidP="00ED5506">
            <w:pPr>
              <w:spacing w:before="120" w:after="120"/>
              <w:ind w:firstLine="720"/>
              <w:jc w:val="left"/>
              <w:rPr>
                <w:rFonts w:eastAsia="Calibri" w:cs="Arial"/>
                <w:szCs w:val="21"/>
              </w:rPr>
            </w:pPr>
          </w:p>
        </w:tc>
        <w:tc>
          <w:tcPr>
            <w:tcW w:w="2480" w:type="pct"/>
            <w:shd w:val="clear" w:color="auto" w:fill="auto"/>
          </w:tcPr>
          <w:p w14:paraId="77836C76" w14:textId="77777777" w:rsidR="00A77C07" w:rsidRPr="00025548" w:rsidRDefault="00A77C07" w:rsidP="00E240BC">
            <w:pPr>
              <w:spacing w:before="120" w:after="120"/>
              <w:jc w:val="left"/>
              <w:rPr>
                <w:rFonts w:cs="Arial"/>
                <w:iCs/>
                <w:szCs w:val="21"/>
              </w:rPr>
            </w:pPr>
            <w:r w:rsidRPr="00025548">
              <w:rPr>
                <w:rFonts w:cs="Arial"/>
                <w:iCs/>
                <w:szCs w:val="21"/>
              </w:rPr>
              <w:t xml:space="preserve">Trưởng </w:t>
            </w:r>
            <w:r w:rsidR="00E240BC">
              <w:rPr>
                <w:rFonts w:cs="Arial"/>
                <w:iCs/>
                <w:szCs w:val="21"/>
              </w:rPr>
              <w:t>phòng Quản Trị Nguồn Nhân Lực</w:t>
            </w:r>
          </w:p>
        </w:tc>
        <w:tc>
          <w:tcPr>
            <w:tcW w:w="392" w:type="pct"/>
            <w:shd w:val="clear" w:color="auto" w:fill="auto"/>
          </w:tcPr>
          <w:p w14:paraId="07E4D20C" w14:textId="77777777" w:rsidR="00A77C07" w:rsidRPr="00025548" w:rsidRDefault="00A77C07" w:rsidP="00ED5506">
            <w:pPr>
              <w:spacing w:before="120" w:after="120"/>
              <w:ind w:left="176" w:firstLine="720"/>
              <w:jc w:val="left"/>
              <w:rPr>
                <w:rFonts w:eastAsia="Calibri" w:cs="Arial"/>
                <w:szCs w:val="21"/>
              </w:rPr>
            </w:pPr>
          </w:p>
        </w:tc>
        <w:tc>
          <w:tcPr>
            <w:tcW w:w="1027" w:type="pct"/>
            <w:shd w:val="clear" w:color="auto" w:fill="auto"/>
          </w:tcPr>
          <w:p w14:paraId="705ACE7A" w14:textId="77777777" w:rsidR="00A77C07" w:rsidRPr="00025548" w:rsidRDefault="00A77C07" w:rsidP="00ED5506">
            <w:pPr>
              <w:spacing w:before="120" w:after="120"/>
              <w:jc w:val="left"/>
              <w:rPr>
                <w:rFonts w:eastAsia="Calibri" w:cs="Arial"/>
                <w:szCs w:val="21"/>
              </w:rPr>
            </w:pPr>
          </w:p>
        </w:tc>
      </w:tr>
      <w:tr w:rsidR="00A77C07" w:rsidRPr="00025548" w14:paraId="7477A731" w14:textId="77777777" w:rsidTr="00ED5506">
        <w:trPr>
          <w:trHeight w:val="268"/>
        </w:trPr>
        <w:tc>
          <w:tcPr>
            <w:tcW w:w="145" w:type="pct"/>
            <w:shd w:val="clear" w:color="auto" w:fill="auto"/>
            <w:vAlign w:val="bottom"/>
          </w:tcPr>
          <w:p w14:paraId="0DD7A91F" w14:textId="77777777" w:rsidR="00A77C07" w:rsidRPr="00025548" w:rsidRDefault="00A77C07" w:rsidP="00ED5506">
            <w:pPr>
              <w:spacing w:before="120" w:after="120"/>
              <w:ind w:firstLine="720"/>
              <w:rPr>
                <w:rFonts w:eastAsia="Calibri" w:cs="Arial"/>
                <w:szCs w:val="21"/>
              </w:rPr>
            </w:pPr>
          </w:p>
        </w:tc>
        <w:tc>
          <w:tcPr>
            <w:tcW w:w="956" w:type="pct"/>
            <w:shd w:val="clear" w:color="auto" w:fill="auto"/>
          </w:tcPr>
          <w:p w14:paraId="257FC95A" w14:textId="77777777" w:rsidR="00A77C07" w:rsidRPr="00025548" w:rsidRDefault="00A77C07" w:rsidP="00ED5506">
            <w:pPr>
              <w:spacing w:before="120" w:after="120"/>
              <w:jc w:val="left"/>
              <w:rPr>
                <w:rFonts w:eastAsia="Calibri" w:cs="Arial"/>
                <w:szCs w:val="21"/>
              </w:rPr>
            </w:pPr>
            <w:r w:rsidRPr="00025548">
              <w:rPr>
                <w:rFonts w:eastAsia="Calibri" w:cs="Arial"/>
                <w:szCs w:val="21"/>
              </w:rPr>
              <w:t>Người xét duyệt:</w:t>
            </w:r>
          </w:p>
        </w:tc>
        <w:tc>
          <w:tcPr>
            <w:tcW w:w="2480" w:type="pct"/>
            <w:shd w:val="clear" w:color="auto" w:fill="auto"/>
          </w:tcPr>
          <w:p w14:paraId="325C594A" w14:textId="77777777" w:rsidR="00A77C07" w:rsidRPr="00E240BC" w:rsidRDefault="00E240BC" w:rsidP="00ED5506">
            <w:pPr>
              <w:spacing w:before="120" w:after="120"/>
              <w:jc w:val="left"/>
              <w:rPr>
                <w:rFonts w:cs="Arial"/>
                <w:b/>
                <w:iCs/>
                <w:szCs w:val="21"/>
              </w:rPr>
            </w:pPr>
            <w:r>
              <w:rPr>
                <w:rFonts w:cs="Arial"/>
                <w:b/>
                <w:iCs/>
                <w:szCs w:val="21"/>
              </w:rPr>
              <w:t>Nguyễn Văn Trung</w:t>
            </w:r>
          </w:p>
        </w:tc>
        <w:tc>
          <w:tcPr>
            <w:tcW w:w="392" w:type="pct"/>
            <w:shd w:val="clear" w:color="auto" w:fill="auto"/>
          </w:tcPr>
          <w:p w14:paraId="1BDA2C53" w14:textId="77777777" w:rsidR="00A77C07" w:rsidRPr="00025548" w:rsidRDefault="00A77C07" w:rsidP="00ED5506">
            <w:pPr>
              <w:spacing w:before="120" w:after="120"/>
              <w:ind w:hanging="10"/>
              <w:jc w:val="left"/>
              <w:rPr>
                <w:rFonts w:eastAsia="Calibri" w:cs="Arial"/>
                <w:szCs w:val="21"/>
              </w:rPr>
            </w:pPr>
            <w:r w:rsidRPr="00025548">
              <w:rPr>
                <w:rFonts w:eastAsia="Calibri" w:cs="Arial"/>
                <w:szCs w:val="21"/>
              </w:rPr>
              <w:t>Ngày:</w:t>
            </w:r>
          </w:p>
        </w:tc>
        <w:tc>
          <w:tcPr>
            <w:tcW w:w="1027" w:type="pct"/>
            <w:shd w:val="clear" w:color="auto" w:fill="auto"/>
          </w:tcPr>
          <w:p w14:paraId="1BE327B9" w14:textId="77777777" w:rsidR="00A77C07" w:rsidRPr="00025548" w:rsidRDefault="00A77C07" w:rsidP="00ED5506">
            <w:pPr>
              <w:spacing w:before="120" w:after="120"/>
              <w:jc w:val="left"/>
              <w:rPr>
                <w:rFonts w:eastAsia="Calibri" w:cs="Arial"/>
                <w:szCs w:val="21"/>
              </w:rPr>
            </w:pPr>
          </w:p>
        </w:tc>
      </w:tr>
      <w:tr w:rsidR="00A77C07" w:rsidRPr="00025548" w14:paraId="05151F8D" w14:textId="77777777" w:rsidTr="00ED5506">
        <w:trPr>
          <w:trHeight w:val="1047"/>
        </w:trPr>
        <w:tc>
          <w:tcPr>
            <w:tcW w:w="145" w:type="pct"/>
            <w:shd w:val="clear" w:color="auto" w:fill="auto"/>
            <w:vAlign w:val="bottom"/>
          </w:tcPr>
          <w:p w14:paraId="2D55EB7A" w14:textId="77777777" w:rsidR="00A77C07" w:rsidRPr="00025548" w:rsidRDefault="00A77C07" w:rsidP="00ED5506">
            <w:pPr>
              <w:spacing w:before="120" w:after="120"/>
              <w:ind w:firstLine="720"/>
              <w:rPr>
                <w:rFonts w:eastAsia="Calibri" w:cs="Arial"/>
                <w:szCs w:val="21"/>
              </w:rPr>
            </w:pPr>
          </w:p>
        </w:tc>
        <w:tc>
          <w:tcPr>
            <w:tcW w:w="956" w:type="pct"/>
            <w:shd w:val="clear" w:color="auto" w:fill="auto"/>
          </w:tcPr>
          <w:p w14:paraId="543777B8" w14:textId="77777777" w:rsidR="00A77C07" w:rsidRPr="00025548" w:rsidRDefault="00A77C07" w:rsidP="00ED5506">
            <w:pPr>
              <w:spacing w:before="120" w:after="120"/>
              <w:ind w:firstLine="720"/>
              <w:jc w:val="left"/>
              <w:rPr>
                <w:rFonts w:eastAsia="Calibri" w:cs="Arial"/>
                <w:szCs w:val="21"/>
              </w:rPr>
            </w:pPr>
          </w:p>
        </w:tc>
        <w:tc>
          <w:tcPr>
            <w:tcW w:w="2480" w:type="pct"/>
            <w:shd w:val="clear" w:color="auto" w:fill="auto"/>
          </w:tcPr>
          <w:p w14:paraId="6EF8A3DC" w14:textId="77777777" w:rsidR="00A77C07" w:rsidRPr="00025548" w:rsidRDefault="00A77C07" w:rsidP="00ED5506">
            <w:pPr>
              <w:spacing w:before="120" w:after="120"/>
              <w:jc w:val="left"/>
              <w:rPr>
                <w:rFonts w:cs="Arial"/>
                <w:iCs/>
                <w:szCs w:val="21"/>
              </w:rPr>
            </w:pPr>
            <w:r w:rsidRPr="00025548">
              <w:rPr>
                <w:rFonts w:cs="Arial"/>
                <w:iCs/>
                <w:szCs w:val="21"/>
              </w:rPr>
              <w:t>Trưởng dự án</w:t>
            </w:r>
          </w:p>
        </w:tc>
        <w:tc>
          <w:tcPr>
            <w:tcW w:w="392" w:type="pct"/>
            <w:shd w:val="clear" w:color="auto" w:fill="auto"/>
          </w:tcPr>
          <w:p w14:paraId="53B31CD7" w14:textId="77777777" w:rsidR="00A77C07" w:rsidRPr="00025548" w:rsidRDefault="00A77C07" w:rsidP="00ED5506">
            <w:pPr>
              <w:spacing w:before="120" w:after="120"/>
              <w:ind w:left="176" w:firstLine="720"/>
              <w:jc w:val="left"/>
              <w:rPr>
                <w:rFonts w:eastAsia="Calibri" w:cs="Arial"/>
                <w:szCs w:val="21"/>
              </w:rPr>
            </w:pPr>
          </w:p>
        </w:tc>
        <w:tc>
          <w:tcPr>
            <w:tcW w:w="1027" w:type="pct"/>
            <w:shd w:val="clear" w:color="auto" w:fill="auto"/>
          </w:tcPr>
          <w:p w14:paraId="19664FEE" w14:textId="77777777" w:rsidR="00A77C07" w:rsidRPr="00025548" w:rsidRDefault="00A77C07" w:rsidP="00ED5506">
            <w:pPr>
              <w:spacing w:before="120" w:after="120"/>
              <w:jc w:val="left"/>
              <w:rPr>
                <w:rFonts w:eastAsia="Calibri" w:cs="Arial"/>
                <w:szCs w:val="21"/>
              </w:rPr>
            </w:pPr>
          </w:p>
        </w:tc>
      </w:tr>
    </w:tbl>
    <w:p w14:paraId="16681FA5" w14:textId="77777777" w:rsidR="00A77C07" w:rsidRPr="00025548" w:rsidRDefault="00A77C07" w:rsidP="00A77C07">
      <w:pPr>
        <w:widowControl/>
        <w:adjustRightInd/>
        <w:spacing w:before="0" w:after="0"/>
        <w:jc w:val="left"/>
        <w:textAlignment w:val="auto"/>
        <w:rPr>
          <w:rFonts w:cs="Arial"/>
        </w:rPr>
      </w:pPr>
      <w:r w:rsidRPr="00025548">
        <w:rPr>
          <w:rFonts w:cs="Arial"/>
        </w:rPr>
        <w:br w:type="page"/>
      </w:r>
    </w:p>
    <w:p w14:paraId="3392B1FE" w14:textId="77777777" w:rsidR="00A77C07" w:rsidRPr="00025548" w:rsidRDefault="00A77C07" w:rsidP="00A77C07">
      <w:pPr>
        <w:jc w:val="center"/>
        <w:rPr>
          <w:rFonts w:cs="Arial"/>
          <w:b/>
          <w:sz w:val="32"/>
        </w:rPr>
      </w:pPr>
      <w:r w:rsidRPr="00025548">
        <w:rPr>
          <w:rFonts w:cs="Arial"/>
          <w:b/>
          <w:sz w:val="32"/>
        </w:rPr>
        <w:lastRenderedPageBreak/>
        <w:t>MỤC LỤC</w:t>
      </w:r>
    </w:p>
    <w:sdt>
      <w:sdtPr>
        <w:rPr>
          <w:rFonts w:cs="Times New Roman"/>
          <w:b w:val="0"/>
          <w:bCs w:val="0"/>
          <w:noProof w:val="0"/>
          <w:szCs w:val="20"/>
        </w:rPr>
        <w:id w:val="1421680555"/>
        <w:docPartObj>
          <w:docPartGallery w:val="Table of Contents"/>
          <w:docPartUnique/>
        </w:docPartObj>
      </w:sdtPr>
      <w:sdtContent>
        <w:p w14:paraId="1DC327D4" w14:textId="77777777" w:rsidR="00E240BC" w:rsidRDefault="00A77C07">
          <w:pPr>
            <w:pStyle w:val="TOC1"/>
            <w:rPr>
              <w:rFonts w:asciiTheme="minorHAnsi" w:eastAsiaTheme="minorEastAsia" w:hAnsiTheme="minorHAnsi" w:cstheme="minorBidi"/>
              <w:b w:val="0"/>
              <w:bCs w:val="0"/>
              <w:sz w:val="22"/>
              <w:szCs w:val="22"/>
            </w:rPr>
          </w:pPr>
          <w:r w:rsidRPr="00025548">
            <w:fldChar w:fldCharType="begin"/>
          </w:r>
          <w:r w:rsidRPr="00025548">
            <w:instrText xml:space="preserve"> TOC \o "1-3" \h \z \u </w:instrText>
          </w:r>
          <w:r w:rsidRPr="00025548">
            <w:fldChar w:fldCharType="separate"/>
          </w:r>
          <w:hyperlink w:anchor="_Toc66105256" w:history="1">
            <w:r w:rsidR="00E240BC" w:rsidRPr="00DA3844">
              <w:rPr>
                <w:rStyle w:val="Hyperlink"/>
                <w:noProof/>
              </w:rPr>
              <w:t>1</w:t>
            </w:r>
            <w:r w:rsidR="00E240BC">
              <w:rPr>
                <w:rFonts w:asciiTheme="minorHAnsi" w:eastAsiaTheme="minorEastAsia" w:hAnsiTheme="minorHAnsi" w:cstheme="minorBidi"/>
                <w:b w:val="0"/>
                <w:bCs w:val="0"/>
                <w:sz w:val="22"/>
                <w:szCs w:val="22"/>
              </w:rPr>
              <w:tab/>
            </w:r>
            <w:r w:rsidR="00E240BC" w:rsidRPr="00DA3844">
              <w:rPr>
                <w:rStyle w:val="Hyperlink"/>
                <w:noProof/>
              </w:rPr>
              <w:t>Tổng quan tài liệu</w:t>
            </w:r>
            <w:r w:rsidR="00E240BC">
              <w:rPr>
                <w:webHidden/>
              </w:rPr>
              <w:tab/>
            </w:r>
            <w:r w:rsidR="00E240BC">
              <w:rPr>
                <w:webHidden/>
              </w:rPr>
              <w:fldChar w:fldCharType="begin"/>
            </w:r>
            <w:r w:rsidR="00E240BC">
              <w:rPr>
                <w:webHidden/>
              </w:rPr>
              <w:instrText xml:space="preserve"> PAGEREF _Toc66105256 \h </w:instrText>
            </w:r>
            <w:r w:rsidR="00E240BC">
              <w:rPr>
                <w:webHidden/>
              </w:rPr>
            </w:r>
            <w:r w:rsidR="00E240BC">
              <w:rPr>
                <w:webHidden/>
              </w:rPr>
              <w:fldChar w:fldCharType="separate"/>
            </w:r>
            <w:r w:rsidR="00E240BC">
              <w:rPr>
                <w:webHidden/>
              </w:rPr>
              <w:t>5</w:t>
            </w:r>
            <w:r w:rsidR="00E240BC">
              <w:rPr>
                <w:webHidden/>
              </w:rPr>
              <w:fldChar w:fldCharType="end"/>
            </w:r>
          </w:hyperlink>
        </w:p>
        <w:p w14:paraId="62DBBF96" w14:textId="77777777" w:rsidR="00E240BC" w:rsidRDefault="00FE1467">
          <w:pPr>
            <w:pStyle w:val="TOC2"/>
            <w:rPr>
              <w:rFonts w:asciiTheme="minorHAnsi" w:eastAsiaTheme="minorEastAsia" w:hAnsiTheme="minorHAnsi" w:cstheme="minorBidi"/>
              <w:sz w:val="22"/>
              <w:szCs w:val="22"/>
            </w:rPr>
          </w:pPr>
          <w:hyperlink w:anchor="_Toc66105257" w:history="1">
            <w:r w:rsidR="00E240BC" w:rsidRPr="00DA3844">
              <w:rPr>
                <w:rStyle w:val="Hyperlink"/>
                <w:noProof/>
              </w:rPr>
              <w:t>1.1</w:t>
            </w:r>
            <w:r w:rsidR="00E240BC">
              <w:rPr>
                <w:rFonts w:asciiTheme="minorHAnsi" w:eastAsiaTheme="minorEastAsia" w:hAnsiTheme="minorHAnsi" w:cstheme="minorBidi"/>
                <w:sz w:val="22"/>
                <w:szCs w:val="22"/>
              </w:rPr>
              <w:tab/>
            </w:r>
            <w:r w:rsidR="00E240BC" w:rsidRPr="00DA3844">
              <w:rPr>
                <w:rStyle w:val="Hyperlink"/>
                <w:noProof/>
              </w:rPr>
              <w:t>Mục đích tài liệu</w:t>
            </w:r>
            <w:r w:rsidR="00E240BC">
              <w:rPr>
                <w:webHidden/>
              </w:rPr>
              <w:tab/>
            </w:r>
            <w:r w:rsidR="00E240BC">
              <w:rPr>
                <w:webHidden/>
              </w:rPr>
              <w:fldChar w:fldCharType="begin"/>
            </w:r>
            <w:r w:rsidR="00E240BC">
              <w:rPr>
                <w:webHidden/>
              </w:rPr>
              <w:instrText xml:space="preserve"> PAGEREF _Toc66105257 \h </w:instrText>
            </w:r>
            <w:r w:rsidR="00E240BC">
              <w:rPr>
                <w:webHidden/>
              </w:rPr>
            </w:r>
            <w:r w:rsidR="00E240BC">
              <w:rPr>
                <w:webHidden/>
              </w:rPr>
              <w:fldChar w:fldCharType="separate"/>
            </w:r>
            <w:r w:rsidR="00E240BC">
              <w:rPr>
                <w:webHidden/>
              </w:rPr>
              <w:t>5</w:t>
            </w:r>
            <w:r w:rsidR="00E240BC">
              <w:rPr>
                <w:webHidden/>
              </w:rPr>
              <w:fldChar w:fldCharType="end"/>
            </w:r>
          </w:hyperlink>
        </w:p>
        <w:p w14:paraId="2351D9F3" w14:textId="77777777" w:rsidR="00E240BC" w:rsidRDefault="00FE1467">
          <w:pPr>
            <w:pStyle w:val="TOC2"/>
            <w:rPr>
              <w:rFonts w:asciiTheme="minorHAnsi" w:eastAsiaTheme="minorEastAsia" w:hAnsiTheme="minorHAnsi" w:cstheme="minorBidi"/>
              <w:sz w:val="22"/>
              <w:szCs w:val="22"/>
            </w:rPr>
          </w:pPr>
          <w:hyperlink w:anchor="_Toc66105258" w:history="1">
            <w:r w:rsidR="00E240BC" w:rsidRPr="00DA3844">
              <w:rPr>
                <w:rStyle w:val="Hyperlink"/>
                <w:noProof/>
              </w:rPr>
              <w:t>1.1</w:t>
            </w:r>
            <w:r w:rsidR="00E240BC">
              <w:rPr>
                <w:rFonts w:asciiTheme="minorHAnsi" w:eastAsiaTheme="minorEastAsia" w:hAnsiTheme="minorHAnsi" w:cstheme="minorBidi"/>
                <w:sz w:val="22"/>
                <w:szCs w:val="22"/>
              </w:rPr>
              <w:tab/>
            </w:r>
            <w:r w:rsidR="00E240BC" w:rsidRPr="00DA3844">
              <w:rPr>
                <w:rStyle w:val="Hyperlink"/>
                <w:noProof/>
              </w:rPr>
              <w:t>Phạm vi tài liệu</w:t>
            </w:r>
            <w:r w:rsidR="00E240BC">
              <w:rPr>
                <w:webHidden/>
              </w:rPr>
              <w:tab/>
            </w:r>
            <w:r w:rsidR="00E240BC">
              <w:rPr>
                <w:webHidden/>
              </w:rPr>
              <w:fldChar w:fldCharType="begin"/>
            </w:r>
            <w:r w:rsidR="00E240BC">
              <w:rPr>
                <w:webHidden/>
              </w:rPr>
              <w:instrText xml:space="preserve"> PAGEREF _Toc66105258 \h </w:instrText>
            </w:r>
            <w:r w:rsidR="00E240BC">
              <w:rPr>
                <w:webHidden/>
              </w:rPr>
            </w:r>
            <w:r w:rsidR="00E240BC">
              <w:rPr>
                <w:webHidden/>
              </w:rPr>
              <w:fldChar w:fldCharType="separate"/>
            </w:r>
            <w:r w:rsidR="00E240BC">
              <w:rPr>
                <w:webHidden/>
              </w:rPr>
              <w:t>5</w:t>
            </w:r>
            <w:r w:rsidR="00E240BC">
              <w:rPr>
                <w:webHidden/>
              </w:rPr>
              <w:fldChar w:fldCharType="end"/>
            </w:r>
          </w:hyperlink>
        </w:p>
        <w:p w14:paraId="16230DCE" w14:textId="77777777" w:rsidR="00E240BC" w:rsidRDefault="00FE1467">
          <w:pPr>
            <w:pStyle w:val="TOC2"/>
            <w:rPr>
              <w:rFonts w:asciiTheme="minorHAnsi" w:eastAsiaTheme="minorEastAsia" w:hAnsiTheme="minorHAnsi" w:cstheme="minorBidi"/>
              <w:sz w:val="22"/>
              <w:szCs w:val="22"/>
            </w:rPr>
          </w:pPr>
          <w:hyperlink w:anchor="_Toc66105259" w:history="1">
            <w:r w:rsidR="00E240BC" w:rsidRPr="00DA3844">
              <w:rPr>
                <w:rStyle w:val="Hyperlink"/>
                <w:noProof/>
              </w:rPr>
              <w:t>1.2</w:t>
            </w:r>
            <w:r w:rsidR="00E240BC">
              <w:rPr>
                <w:rFonts w:asciiTheme="minorHAnsi" w:eastAsiaTheme="minorEastAsia" w:hAnsiTheme="minorHAnsi" w:cstheme="minorBidi"/>
                <w:sz w:val="22"/>
                <w:szCs w:val="22"/>
              </w:rPr>
              <w:tab/>
            </w:r>
            <w:r w:rsidR="00E240BC" w:rsidRPr="00DA3844">
              <w:rPr>
                <w:rStyle w:val="Hyperlink"/>
                <w:noProof/>
              </w:rPr>
              <w:t>Thuật ngữ, viết tắt</w:t>
            </w:r>
            <w:r w:rsidR="00E240BC">
              <w:rPr>
                <w:webHidden/>
              </w:rPr>
              <w:tab/>
            </w:r>
            <w:r w:rsidR="00E240BC">
              <w:rPr>
                <w:webHidden/>
              </w:rPr>
              <w:fldChar w:fldCharType="begin"/>
            </w:r>
            <w:r w:rsidR="00E240BC">
              <w:rPr>
                <w:webHidden/>
              </w:rPr>
              <w:instrText xml:space="preserve"> PAGEREF _Toc66105259 \h </w:instrText>
            </w:r>
            <w:r w:rsidR="00E240BC">
              <w:rPr>
                <w:webHidden/>
              </w:rPr>
            </w:r>
            <w:r w:rsidR="00E240BC">
              <w:rPr>
                <w:webHidden/>
              </w:rPr>
              <w:fldChar w:fldCharType="separate"/>
            </w:r>
            <w:r w:rsidR="00E240BC">
              <w:rPr>
                <w:webHidden/>
              </w:rPr>
              <w:t>5</w:t>
            </w:r>
            <w:r w:rsidR="00E240BC">
              <w:rPr>
                <w:webHidden/>
              </w:rPr>
              <w:fldChar w:fldCharType="end"/>
            </w:r>
          </w:hyperlink>
        </w:p>
        <w:p w14:paraId="59D55919" w14:textId="77777777" w:rsidR="00E240BC" w:rsidRDefault="00FE1467">
          <w:pPr>
            <w:pStyle w:val="TOC2"/>
            <w:rPr>
              <w:rFonts w:asciiTheme="minorHAnsi" w:eastAsiaTheme="minorEastAsia" w:hAnsiTheme="minorHAnsi" w:cstheme="minorBidi"/>
              <w:sz w:val="22"/>
              <w:szCs w:val="22"/>
            </w:rPr>
          </w:pPr>
          <w:hyperlink w:anchor="_Toc66105260" w:history="1">
            <w:r w:rsidR="00E240BC" w:rsidRPr="00DA3844">
              <w:rPr>
                <w:rStyle w:val="Hyperlink"/>
                <w:noProof/>
              </w:rPr>
              <w:t>1.3</w:t>
            </w:r>
            <w:r w:rsidR="00E240BC">
              <w:rPr>
                <w:rFonts w:asciiTheme="minorHAnsi" w:eastAsiaTheme="minorEastAsia" w:hAnsiTheme="minorHAnsi" w:cstheme="minorBidi"/>
                <w:sz w:val="22"/>
                <w:szCs w:val="22"/>
              </w:rPr>
              <w:tab/>
            </w:r>
            <w:r w:rsidR="00E240BC" w:rsidRPr="00DA3844">
              <w:rPr>
                <w:rStyle w:val="Hyperlink"/>
                <w:noProof/>
              </w:rPr>
              <w:t>Ý nghĩa các hình vẽ</w:t>
            </w:r>
            <w:r w:rsidR="00E240BC">
              <w:rPr>
                <w:webHidden/>
              </w:rPr>
              <w:tab/>
            </w:r>
            <w:r w:rsidR="00E240BC">
              <w:rPr>
                <w:webHidden/>
              </w:rPr>
              <w:fldChar w:fldCharType="begin"/>
            </w:r>
            <w:r w:rsidR="00E240BC">
              <w:rPr>
                <w:webHidden/>
              </w:rPr>
              <w:instrText xml:space="preserve"> PAGEREF _Toc66105260 \h </w:instrText>
            </w:r>
            <w:r w:rsidR="00E240BC">
              <w:rPr>
                <w:webHidden/>
              </w:rPr>
            </w:r>
            <w:r w:rsidR="00E240BC">
              <w:rPr>
                <w:webHidden/>
              </w:rPr>
              <w:fldChar w:fldCharType="separate"/>
            </w:r>
            <w:r w:rsidR="00E240BC">
              <w:rPr>
                <w:webHidden/>
              </w:rPr>
              <w:t>6</w:t>
            </w:r>
            <w:r w:rsidR="00E240BC">
              <w:rPr>
                <w:webHidden/>
              </w:rPr>
              <w:fldChar w:fldCharType="end"/>
            </w:r>
          </w:hyperlink>
        </w:p>
        <w:p w14:paraId="68C7F5F0" w14:textId="77777777" w:rsidR="00E240BC" w:rsidRDefault="00FE1467">
          <w:pPr>
            <w:pStyle w:val="TOC1"/>
            <w:rPr>
              <w:rFonts w:asciiTheme="minorHAnsi" w:eastAsiaTheme="minorEastAsia" w:hAnsiTheme="minorHAnsi" w:cstheme="minorBidi"/>
              <w:b w:val="0"/>
              <w:bCs w:val="0"/>
              <w:sz w:val="22"/>
              <w:szCs w:val="22"/>
            </w:rPr>
          </w:pPr>
          <w:hyperlink w:anchor="_Toc66105261" w:history="1">
            <w:r w:rsidR="00E240BC" w:rsidRPr="00DA3844">
              <w:rPr>
                <w:rStyle w:val="Hyperlink"/>
                <w:noProof/>
              </w:rPr>
              <w:t>1.</w:t>
            </w:r>
            <w:r w:rsidR="00E240BC">
              <w:rPr>
                <w:rFonts w:asciiTheme="minorHAnsi" w:eastAsiaTheme="minorEastAsia" w:hAnsiTheme="minorHAnsi" w:cstheme="minorBidi"/>
                <w:b w:val="0"/>
                <w:bCs w:val="0"/>
                <w:sz w:val="22"/>
                <w:szCs w:val="22"/>
              </w:rPr>
              <w:tab/>
            </w:r>
            <w:r w:rsidR="00E240BC" w:rsidRPr="00DA3844">
              <w:rPr>
                <w:rStyle w:val="Hyperlink"/>
                <w:noProof/>
              </w:rPr>
              <w:t>Phân hệ ngân sách - BUD</w:t>
            </w:r>
            <w:r w:rsidR="00E240BC">
              <w:rPr>
                <w:webHidden/>
              </w:rPr>
              <w:tab/>
            </w:r>
            <w:r w:rsidR="00E240BC">
              <w:rPr>
                <w:webHidden/>
              </w:rPr>
              <w:fldChar w:fldCharType="begin"/>
            </w:r>
            <w:r w:rsidR="00E240BC">
              <w:rPr>
                <w:webHidden/>
              </w:rPr>
              <w:instrText xml:space="preserve"> PAGEREF _Toc66105261 \h </w:instrText>
            </w:r>
            <w:r w:rsidR="00E240BC">
              <w:rPr>
                <w:webHidden/>
              </w:rPr>
            </w:r>
            <w:r w:rsidR="00E240BC">
              <w:rPr>
                <w:webHidden/>
              </w:rPr>
              <w:fldChar w:fldCharType="separate"/>
            </w:r>
            <w:r w:rsidR="00E240BC">
              <w:rPr>
                <w:webHidden/>
              </w:rPr>
              <w:t>7</w:t>
            </w:r>
            <w:r w:rsidR="00E240BC">
              <w:rPr>
                <w:webHidden/>
              </w:rPr>
              <w:fldChar w:fldCharType="end"/>
            </w:r>
          </w:hyperlink>
        </w:p>
        <w:p w14:paraId="5A32DA91" w14:textId="77777777" w:rsidR="00E240BC" w:rsidRDefault="00FE1467">
          <w:pPr>
            <w:pStyle w:val="TOC2"/>
            <w:rPr>
              <w:rFonts w:asciiTheme="minorHAnsi" w:eastAsiaTheme="minorEastAsia" w:hAnsiTheme="minorHAnsi" w:cstheme="minorBidi"/>
              <w:sz w:val="22"/>
              <w:szCs w:val="22"/>
            </w:rPr>
          </w:pPr>
          <w:hyperlink w:anchor="_Toc66105262" w:history="1">
            <w:r w:rsidR="00E240BC" w:rsidRPr="00DA3844">
              <w:rPr>
                <w:rStyle w:val="Hyperlink"/>
                <w:noProof/>
              </w:rPr>
              <w:t>1.4</w:t>
            </w:r>
            <w:r w:rsidR="00E240BC">
              <w:rPr>
                <w:rFonts w:asciiTheme="minorHAnsi" w:eastAsiaTheme="minorEastAsia" w:hAnsiTheme="minorHAnsi" w:cstheme="minorBidi"/>
                <w:sz w:val="22"/>
                <w:szCs w:val="22"/>
              </w:rPr>
              <w:tab/>
            </w:r>
            <w:r w:rsidR="00E240BC" w:rsidRPr="00DA3844">
              <w:rPr>
                <w:rStyle w:val="Hyperlink"/>
                <w:noProof/>
              </w:rPr>
              <w:t>Quy trình lập / ước tính ngân sách công ty</w:t>
            </w:r>
            <w:r w:rsidR="00E240BC">
              <w:rPr>
                <w:webHidden/>
              </w:rPr>
              <w:tab/>
            </w:r>
            <w:r w:rsidR="00E240BC">
              <w:rPr>
                <w:webHidden/>
              </w:rPr>
              <w:fldChar w:fldCharType="begin"/>
            </w:r>
            <w:r w:rsidR="00E240BC">
              <w:rPr>
                <w:webHidden/>
              </w:rPr>
              <w:instrText xml:space="preserve"> PAGEREF _Toc66105262 \h </w:instrText>
            </w:r>
            <w:r w:rsidR="00E240BC">
              <w:rPr>
                <w:webHidden/>
              </w:rPr>
            </w:r>
            <w:r w:rsidR="00E240BC">
              <w:rPr>
                <w:webHidden/>
              </w:rPr>
              <w:fldChar w:fldCharType="separate"/>
            </w:r>
            <w:r w:rsidR="00E240BC">
              <w:rPr>
                <w:webHidden/>
              </w:rPr>
              <w:t>7</w:t>
            </w:r>
            <w:r w:rsidR="00E240BC">
              <w:rPr>
                <w:webHidden/>
              </w:rPr>
              <w:fldChar w:fldCharType="end"/>
            </w:r>
          </w:hyperlink>
        </w:p>
        <w:p w14:paraId="6BF7D978" w14:textId="77777777" w:rsidR="00E240BC" w:rsidRDefault="00FE1467">
          <w:pPr>
            <w:pStyle w:val="TOC3"/>
            <w:rPr>
              <w:rFonts w:asciiTheme="minorHAnsi" w:eastAsiaTheme="minorEastAsia" w:hAnsiTheme="minorHAnsi" w:cstheme="minorBidi"/>
              <w:noProof/>
              <w:sz w:val="22"/>
              <w:szCs w:val="22"/>
            </w:rPr>
          </w:pPr>
          <w:hyperlink w:anchor="_Toc66105263" w:history="1">
            <w:r w:rsidR="00E240BC" w:rsidRPr="00DA3844">
              <w:rPr>
                <w:rStyle w:val="Hyperlink"/>
                <w:noProof/>
              </w:rPr>
              <w:t>1.4.1</w:t>
            </w:r>
            <w:r w:rsidR="00E240BC">
              <w:rPr>
                <w:rFonts w:asciiTheme="minorHAnsi" w:eastAsiaTheme="minorEastAsia" w:hAnsiTheme="minorHAnsi" w:cstheme="minorBidi"/>
                <w:noProof/>
                <w:sz w:val="22"/>
                <w:szCs w:val="22"/>
              </w:rPr>
              <w:tab/>
            </w:r>
            <w:r w:rsidR="00E240BC" w:rsidRPr="00DA3844">
              <w:rPr>
                <w:rStyle w:val="Hyperlink"/>
                <w:noProof/>
              </w:rPr>
              <w:t>Thiết lập kỳ ngân sách</w:t>
            </w:r>
            <w:r w:rsidR="00E240BC">
              <w:rPr>
                <w:noProof/>
                <w:webHidden/>
              </w:rPr>
              <w:tab/>
            </w:r>
            <w:r w:rsidR="00E240BC">
              <w:rPr>
                <w:noProof/>
                <w:webHidden/>
              </w:rPr>
              <w:fldChar w:fldCharType="begin"/>
            </w:r>
            <w:r w:rsidR="00E240BC">
              <w:rPr>
                <w:noProof/>
                <w:webHidden/>
              </w:rPr>
              <w:instrText xml:space="preserve"> PAGEREF _Toc66105263 \h </w:instrText>
            </w:r>
            <w:r w:rsidR="00E240BC">
              <w:rPr>
                <w:noProof/>
                <w:webHidden/>
              </w:rPr>
            </w:r>
            <w:r w:rsidR="00E240BC">
              <w:rPr>
                <w:noProof/>
                <w:webHidden/>
              </w:rPr>
              <w:fldChar w:fldCharType="separate"/>
            </w:r>
            <w:r w:rsidR="00E240BC">
              <w:rPr>
                <w:noProof/>
                <w:webHidden/>
              </w:rPr>
              <w:t>7</w:t>
            </w:r>
            <w:r w:rsidR="00E240BC">
              <w:rPr>
                <w:noProof/>
                <w:webHidden/>
              </w:rPr>
              <w:fldChar w:fldCharType="end"/>
            </w:r>
          </w:hyperlink>
        </w:p>
        <w:p w14:paraId="1E5EC6E8" w14:textId="77777777" w:rsidR="00E240BC" w:rsidRDefault="00FE1467">
          <w:pPr>
            <w:pStyle w:val="TOC3"/>
            <w:rPr>
              <w:rFonts w:asciiTheme="minorHAnsi" w:eastAsiaTheme="minorEastAsia" w:hAnsiTheme="minorHAnsi" w:cstheme="minorBidi"/>
              <w:noProof/>
              <w:sz w:val="22"/>
              <w:szCs w:val="22"/>
            </w:rPr>
          </w:pPr>
          <w:hyperlink w:anchor="_Toc66105264" w:history="1">
            <w:r w:rsidR="00E240BC" w:rsidRPr="00DA3844">
              <w:rPr>
                <w:rStyle w:val="Hyperlink"/>
                <w:noProof/>
              </w:rPr>
              <w:t>1.4.2</w:t>
            </w:r>
            <w:r w:rsidR="00E240BC">
              <w:rPr>
                <w:rFonts w:asciiTheme="minorHAnsi" w:eastAsiaTheme="minorEastAsia" w:hAnsiTheme="minorHAnsi" w:cstheme="minorBidi"/>
                <w:noProof/>
                <w:sz w:val="22"/>
                <w:szCs w:val="22"/>
              </w:rPr>
              <w:tab/>
            </w:r>
            <w:r w:rsidR="00E240BC" w:rsidRPr="00DA3844">
              <w:rPr>
                <w:rStyle w:val="Hyperlink"/>
                <w:noProof/>
              </w:rPr>
              <w:t>Thiết lập Headcount</w:t>
            </w:r>
            <w:r w:rsidR="00E240BC">
              <w:rPr>
                <w:noProof/>
                <w:webHidden/>
              </w:rPr>
              <w:tab/>
            </w:r>
            <w:r w:rsidR="00E240BC">
              <w:rPr>
                <w:noProof/>
                <w:webHidden/>
              </w:rPr>
              <w:fldChar w:fldCharType="begin"/>
            </w:r>
            <w:r w:rsidR="00E240BC">
              <w:rPr>
                <w:noProof/>
                <w:webHidden/>
              </w:rPr>
              <w:instrText xml:space="preserve"> PAGEREF _Toc66105264 \h </w:instrText>
            </w:r>
            <w:r w:rsidR="00E240BC">
              <w:rPr>
                <w:noProof/>
                <w:webHidden/>
              </w:rPr>
            </w:r>
            <w:r w:rsidR="00E240BC">
              <w:rPr>
                <w:noProof/>
                <w:webHidden/>
              </w:rPr>
              <w:fldChar w:fldCharType="separate"/>
            </w:r>
            <w:r w:rsidR="00E240BC">
              <w:rPr>
                <w:noProof/>
                <w:webHidden/>
              </w:rPr>
              <w:t>7</w:t>
            </w:r>
            <w:r w:rsidR="00E240BC">
              <w:rPr>
                <w:noProof/>
                <w:webHidden/>
              </w:rPr>
              <w:fldChar w:fldCharType="end"/>
            </w:r>
          </w:hyperlink>
        </w:p>
        <w:p w14:paraId="350184EE" w14:textId="77777777" w:rsidR="00E240BC" w:rsidRDefault="00FE1467">
          <w:pPr>
            <w:pStyle w:val="TOC3"/>
            <w:rPr>
              <w:rFonts w:asciiTheme="minorHAnsi" w:eastAsiaTheme="minorEastAsia" w:hAnsiTheme="minorHAnsi" w:cstheme="minorBidi"/>
              <w:noProof/>
              <w:sz w:val="22"/>
              <w:szCs w:val="22"/>
            </w:rPr>
          </w:pPr>
          <w:hyperlink w:anchor="_Toc66105265" w:history="1">
            <w:r w:rsidR="00E240BC" w:rsidRPr="00DA3844">
              <w:rPr>
                <w:rStyle w:val="Hyperlink"/>
                <w:noProof/>
              </w:rPr>
              <w:t>1.4.3</w:t>
            </w:r>
            <w:r w:rsidR="00E240BC">
              <w:rPr>
                <w:rFonts w:asciiTheme="minorHAnsi" w:eastAsiaTheme="minorEastAsia" w:hAnsiTheme="minorHAnsi" w:cstheme="minorBidi"/>
                <w:noProof/>
                <w:sz w:val="22"/>
                <w:szCs w:val="22"/>
              </w:rPr>
              <w:tab/>
            </w:r>
            <w:r w:rsidR="00E240BC" w:rsidRPr="00DA3844">
              <w:rPr>
                <w:rStyle w:val="Hyperlink"/>
                <w:noProof/>
              </w:rPr>
              <w:t>Thiết lập tính ngân sách</w:t>
            </w:r>
            <w:r w:rsidR="00E240BC">
              <w:rPr>
                <w:noProof/>
                <w:webHidden/>
              </w:rPr>
              <w:tab/>
            </w:r>
            <w:r w:rsidR="00E240BC">
              <w:rPr>
                <w:noProof/>
                <w:webHidden/>
              </w:rPr>
              <w:fldChar w:fldCharType="begin"/>
            </w:r>
            <w:r w:rsidR="00E240BC">
              <w:rPr>
                <w:noProof/>
                <w:webHidden/>
              </w:rPr>
              <w:instrText xml:space="preserve"> PAGEREF _Toc66105265 \h </w:instrText>
            </w:r>
            <w:r w:rsidR="00E240BC">
              <w:rPr>
                <w:noProof/>
                <w:webHidden/>
              </w:rPr>
            </w:r>
            <w:r w:rsidR="00E240BC">
              <w:rPr>
                <w:noProof/>
                <w:webHidden/>
              </w:rPr>
              <w:fldChar w:fldCharType="separate"/>
            </w:r>
            <w:r w:rsidR="00E240BC">
              <w:rPr>
                <w:noProof/>
                <w:webHidden/>
              </w:rPr>
              <w:t>11</w:t>
            </w:r>
            <w:r w:rsidR="00E240BC">
              <w:rPr>
                <w:noProof/>
                <w:webHidden/>
              </w:rPr>
              <w:fldChar w:fldCharType="end"/>
            </w:r>
          </w:hyperlink>
        </w:p>
        <w:p w14:paraId="16555F5A" w14:textId="77777777" w:rsidR="00E240BC" w:rsidRDefault="00FE1467">
          <w:pPr>
            <w:pStyle w:val="TOC3"/>
            <w:rPr>
              <w:rFonts w:asciiTheme="minorHAnsi" w:eastAsiaTheme="minorEastAsia" w:hAnsiTheme="minorHAnsi" w:cstheme="minorBidi"/>
              <w:noProof/>
              <w:sz w:val="22"/>
              <w:szCs w:val="22"/>
            </w:rPr>
          </w:pPr>
          <w:hyperlink w:anchor="_Toc66105266" w:history="1">
            <w:r w:rsidR="00E240BC" w:rsidRPr="00DA3844">
              <w:rPr>
                <w:rStyle w:val="Hyperlink"/>
                <w:noProof/>
              </w:rPr>
              <w:t>1.4.4</w:t>
            </w:r>
            <w:r w:rsidR="00E240BC">
              <w:rPr>
                <w:rFonts w:asciiTheme="minorHAnsi" w:eastAsiaTheme="minorEastAsia" w:hAnsiTheme="minorHAnsi" w:cstheme="minorBidi"/>
                <w:noProof/>
                <w:sz w:val="22"/>
                <w:szCs w:val="22"/>
              </w:rPr>
              <w:tab/>
            </w:r>
            <w:r w:rsidR="00E240BC" w:rsidRPr="00DA3844">
              <w:rPr>
                <w:rStyle w:val="Hyperlink"/>
                <w:noProof/>
              </w:rPr>
              <w:t>BUD01 - Quy trình lập / ước tính ngân sách công ty</w:t>
            </w:r>
            <w:r w:rsidR="00E240BC">
              <w:rPr>
                <w:noProof/>
                <w:webHidden/>
              </w:rPr>
              <w:tab/>
            </w:r>
            <w:r w:rsidR="00E240BC">
              <w:rPr>
                <w:noProof/>
                <w:webHidden/>
              </w:rPr>
              <w:fldChar w:fldCharType="begin"/>
            </w:r>
            <w:r w:rsidR="00E240BC">
              <w:rPr>
                <w:noProof/>
                <w:webHidden/>
              </w:rPr>
              <w:instrText xml:space="preserve"> PAGEREF _Toc66105266 \h </w:instrText>
            </w:r>
            <w:r w:rsidR="00E240BC">
              <w:rPr>
                <w:noProof/>
                <w:webHidden/>
              </w:rPr>
            </w:r>
            <w:r w:rsidR="00E240BC">
              <w:rPr>
                <w:noProof/>
                <w:webHidden/>
              </w:rPr>
              <w:fldChar w:fldCharType="separate"/>
            </w:r>
            <w:r w:rsidR="00E240BC">
              <w:rPr>
                <w:noProof/>
                <w:webHidden/>
              </w:rPr>
              <w:t>43</w:t>
            </w:r>
            <w:r w:rsidR="00E240BC">
              <w:rPr>
                <w:noProof/>
                <w:webHidden/>
              </w:rPr>
              <w:fldChar w:fldCharType="end"/>
            </w:r>
          </w:hyperlink>
        </w:p>
        <w:p w14:paraId="6437BEB5" w14:textId="77777777" w:rsidR="00A77C07" w:rsidRPr="00025548" w:rsidRDefault="00A77C07" w:rsidP="00A77C07">
          <w:pPr>
            <w:rPr>
              <w:rFonts w:cs="Arial"/>
            </w:rPr>
          </w:pPr>
          <w:r w:rsidRPr="00025548">
            <w:rPr>
              <w:rFonts w:cs="Arial"/>
              <w:b/>
              <w:bCs/>
              <w:noProof/>
            </w:rPr>
            <w:fldChar w:fldCharType="end"/>
          </w:r>
        </w:p>
      </w:sdtContent>
    </w:sdt>
    <w:p w14:paraId="499C1CBD" w14:textId="77777777" w:rsidR="00A77C07" w:rsidRPr="00025548" w:rsidRDefault="00A77C07" w:rsidP="00A77C07">
      <w:pPr>
        <w:tabs>
          <w:tab w:val="left" w:pos="2640"/>
        </w:tabs>
        <w:rPr>
          <w:rFonts w:cs="Arial"/>
        </w:rPr>
      </w:pPr>
    </w:p>
    <w:p w14:paraId="05076996" w14:textId="77777777" w:rsidR="00A77C07" w:rsidRPr="00025548" w:rsidRDefault="00A77C07" w:rsidP="00A77C07">
      <w:pPr>
        <w:pStyle w:val="Heading1"/>
        <w:numPr>
          <w:ilvl w:val="0"/>
          <w:numId w:val="10"/>
        </w:numPr>
      </w:pPr>
      <w:bookmarkStart w:id="2" w:name="_Toc66105256"/>
      <w:r w:rsidRPr="00025548">
        <w:lastRenderedPageBreak/>
        <w:t>Tổng quan tài liệu</w:t>
      </w:r>
      <w:bookmarkEnd w:id="1"/>
      <w:bookmarkEnd w:id="2"/>
    </w:p>
    <w:p w14:paraId="086A5AB0" w14:textId="77777777" w:rsidR="00A77C07" w:rsidRPr="00025548" w:rsidRDefault="00A77C07" w:rsidP="009C1A5C">
      <w:pPr>
        <w:pStyle w:val="Heading2"/>
        <w:numPr>
          <w:ilvl w:val="1"/>
          <w:numId w:val="29"/>
        </w:numPr>
      </w:pPr>
      <w:bookmarkStart w:id="3" w:name="_Toc528749808"/>
      <w:bookmarkStart w:id="4" w:name="_Toc66105257"/>
      <w:r w:rsidRPr="00025548">
        <w:t>Mục đích tài liệu</w:t>
      </w:r>
      <w:bookmarkEnd w:id="3"/>
      <w:bookmarkEnd w:id="4"/>
    </w:p>
    <w:p w14:paraId="7325D871" w14:textId="77777777" w:rsidR="00A77C07" w:rsidRPr="00025548" w:rsidRDefault="00A77C07" w:rsidP="009C1A5C">
      <w:pPr>
        <w:keepNext/>
        <w:widowControl/>
        <w:numPr>
          <w:ilvl w:val="0"/>
          <w:numId w:val="18"/>
        </w:numPr>
        <w:tabs>
          <w:tab w:val="clear" w:pos="360"/>
        </w:tabs>
        <w:adjustRightInd/>
        <w:spacing w:before="120" w:after="0" w:line="276" w:lineRule="auto"/>
        <w:ind w:left="720"/>
        <w:textAlignment w:val="auto"/>
        <w:rPr>
          <w:rFonts w:eastAsiaTheme="minorHAnsi" w:cs="Arial"/>
          <w:color w:val="000000" w:themeColor="text1"/>
          <w:szCs w:val="21"/>
        </w:rPr>
      </w:pPr>
      <w:r w:rsidRPr="00025548">
        <w:rPr>
          <w:rFonts w:eastAsiaTheme="minorHAnsi" w:cs="Arial"/>
          <w:color w:val="000000" w:themeColor="text1"/>
          <w:szCs w:val="21"/>
        </w:rPr>
        <w:t>Tài liệu nhằm đặc tả yêu cầu người sử dụng cho hệ thống phần mềm quản trị nhân sự HRMPro, hệ thống này được xây dựng, cài đặt và triển khai tại Ajinomoto Việt Nam.</w:t>
      </w:r>
    </w:p>
    <w:p w14:paraId="0DED6456" w14:textId="77777777" w:rsidR="00A77C07" w:rsidRPr="00025548" w:rsidRDefault="00A77C07" w:rsidP="009C1A5C">
      <w:pPr>
        <w:keepNext/>
        <w:widowControl/>
        <w:numPr>
          <w:ilvl w:val="0"/>
          <w:numId w:val="18"/>
        </w:numPr>
        <w:tabs>
          <w:tab w:val="clear" w:pos="360"/>
        </w:tabs>
        <w:adjustRightInd/>
        <w:spacing w:before="120" w:after="0" w:line="276" w:lineRule="auto"/>
        <w:ind w:left="720"/>
        <w:textAlignment w:val="auto"/>
        <w:rPr>
          <w:rFonts w:eastAsiaTheme="minorHAnsi" w:cs="Arial"/>
          <w:szCs w:val="21"/>
        </w:rPr>
      </w:pPr>
      <w:r w:rsidRPr="00025548">
        <w:rPr>
          <w:rFonts w:eastAsiaTheme="minorHAnsi" w:cs="Arial"/>
          <w:color w:val="000000" w:themeColor="text1"/>
          <w:szCs w:val="21"/>
        </w:rPr>
        <w:t xml:space="preserve">Tài liệu </w:t>
      </w:r>
      <w:r w:rsidRPr="00025548">
        <w:rPr>
          <w:rFonts w:eastAsiaTheme="minorHAnsi" w:cs="Arial"/>
          <w:szCs w:val="21"/>
        </w:rPr>
        <w:t>này được xây dựng dựa trên:</w:t>
      </w:r>
    </w:p>
    <w:p w14:paraId="672EDF54" w14:textId="77777777" w:rsidR="00A77C07" w:rsidRPr="00025548" w:rsidRDefault="00A77C07" w:rsidP="009C1A5C">
      <w:pPr>
        <w:keepNext/>
        <w:widowControl/>
        <w:numPr>
          <w:ilvl w:val="1"/>
          <w:numId w:val="18"/>
        </w:numPr>
        <w:tabs>
          <w:tab w:val="clear" w:pos="1800"/>
        </w:tabs>
        <w:adjustRightInd/>
        <w:spacing w:before="120" w:after="0" w:line="276" w:lineRule="auto"/>
        <w:ind w:left="1134"/>
        <w:textAlignment w:val="auto"/>
        <w:rPr>
          <w:rFonts w:eastAsiaTheme="minorHAnsi" w:cs="Arial"/>
          <w:szCs w:val="21"/>
        </w:rPr>
      </w:pPr>
      <w:r w:rsidRPr="00025548">
        <w:rPr>
          <w:rFonts w:eastAsiaTheme="minorHAnsi" w:cs="Arial"/>
          <w:szCs w:val="21"/>
        </w:rPr>
        <w:t xml:space="preserve">Hợp đồng </w:t>
      </w:r>
      <w:r w:rsidRPr="00025548">
        <w:rPr>
          <w:rFonts w:eastAsiaTheme="minorHAnsi" w:cs="Arial"/>
          <w:sz w:val="20"/>
        </w:rPr>
        <w:t>cung cấp phần mềm và dịch vụ triển khai.</w:t>
      </w:r>
    </w:p>
    <w:p w14:paraId="0C3A7A2D" w14:textId="77777777" w:rsidR="00A77C07" w:rsidRPr="00025548" w:rsidRDefault="00A77C07" w:rsidP="009C1A5C">
      <w:pPr>
        <w:keepNext/>
        <w:widowControl/>
        <w:numPr>
          <w:ilvl w:val="1"/>
          <w:numId w:val="18"/>
        </w:numPr>
        <w:tabs>
          <w:tab w:val="clear" w:pos="1800"/>
        </w:tabs>
        <w:adjustRightInd/>
        <w:spacing w:before="120" w:after="0" w:line="276" w:lineRule="auto"/>
        <w:ind w:left="1134"/>
        <w:textAlignment w:val="auto"/>
        <w:rPr>
          <w:rFonts w:eastAsiaTheme="minorHAnsi" w:cs="Arial"/>
          <w:szCs w:val="21"/>
        </w:rPr>
      </w:pPr>
      <w:r w:rsidRPr="00025548">
        <w:rPr>
          <w:rFonts w:eastAsiaTheme="minorHAnsi" w:cs="Arial"/>
          <w:szCs w:val="21"/>
        </w:rPr>
        <w:t>Chương trình HRMPro chuẩn.</w:t>
      </w:r>
    </w:p>
    <w:p w14:paraId="3A6DCFF6" w14:textId="77777777" w:rsidR="00A77C07" w:rsidRPr="00025548" w:rsidRDefault="00A77C07" w:rsidP="009C1A5C">
      <w:pPr>
        <w:keepNext/>
        <w:widowControl/>
        <w:numPr>
          <w:ilvl w:val="1"/>
          <w:numId w:val="18"/>
        </w:numPr>
        <w:tabs>
          <w:tab w:val="clear" w:pos="1800"/>
        </w:tabs>
        <w:adjustRightInd/>
        <w:spacing w:before="120" w:after="0" w:line="276" w:lineRule="auto"/>
        <w:ind w:left="1134"/>
        <w:textAlignment w:val="auto"/>
        <w:rPr>
          <w:rFonts w:eastAsiaTheme="minorHAnsi" w:cs="Arial"/>
          <w:color w:val="000000" w:themeColor="text1"/>
          <w:szCs w:val="21"/>
        </w:rPr>
      </w:pPr>
      <w:r w:rsidRPr="00025548">
        <w:rPr>
          <w:rFonts w:eastAsiaTheme="minorHAnsi" w:cs="Arial"/>
          <w:szCs w:val="21"/>
        </w:rPr>
        <w:t>Tài liệu khảo sát</w:t>
      </w:r>
      <w:r w:rsidRPr="00025548">
        <w:rPr>
          <w:rFonts w:eastAsiaTheme="minorHAnsi" w:cs="Arial"/>
          <w:color w:val="000000" w:themeColor="text1"/>
          <w:szCs w:val="21"/>
        </w:rPr>
        <w:t>.</w:t>
      </w:r>
    </w:p>
    <w:p w14:paraId="21CFF260" w14:textId="77777777" w:rsidR="00A77C07" w:rsidRPr="00025548" w:rsidRDefault="00A77C07" w:rsidP="00A77C07">
      <w:pPr>
        <w:pStyle w:val="Heading2"/>
      </w:pPr>
      <w:bookmarkStart w:id="5" w:name="_Toc528749809"/>
      <w:bookmarkStart w:id="6" w:name="_Toc66105258"/>
      <w:r w:rsidRPr="00025548">
        <w:t>Phạm vi tài liệu</w:t>
      </w:r>
      <w:bookmarkEnd w:id="5"/>
      <w:bookmarkEnd w:id="6"/>
    </w:p>
    <w:p w14:paraId="419216D4" w14:textId="77777777" w:rsidR="00A77C07" w:rsidRPr="00025548" w:rsidRDefault="00A77C07" w:rsidP="009C1A5C">
      <w:pPr>
        <w:keepNext/>
        <w:widowControl/>
        <w:numPr>
          <w:ilvl w:val="0"/>
          <w:numId w:val="18"/>
        </w:numPr>
        <w:tabs>
          <w:tab w:val="clear" w:pos="360"/>
        </w:tabs>
        <w:adjustRightInd/>
        <w:spacing w:before="120" w:after="0" w:line="276" w:lineRule="auto"/>
        <w:ind w:left="720"/>
        <w:textAlignment w:val="auto"/>
        <w:rPr>
          <w:rFonts w:eastAsiaTheme="minorHAnsi" w:cs="Arial"/>
          <w:color w:val="000000" w:themeColor="text1"/>
          <w:szCs w:val="21"/>
        </w:rPr>
      </w:pPr>
      <w:r w:rsidRPr="00025548">
        <w:rPr>
          <w:rFonts w:eastAsiaTheme="minorHAnsi" w:cs="Arial"/>
          <w:color w:val="000000" w:themeColor="text1"/>
          <w:szCs w:val="21"/>
        </w:rPr>
        <w:t>Tài liệu này là bộ tài liệu “Phân tích và thiết kế quy trình nghiệp vụ” của phân hệ:</w:t>
      </w:r>
    </w:p>
    <w:p w14:paraId="1C82A792" w14:textId="77777777" w:rsidR="00A77C07" w:rsidRPr="00025548" w:rsidRDefault="00A77C07" w:rsidP="009C1A5C">
      <w:pPr>
        <w:keepNext/>
        <w:widowControl/>
        <w:numPr>
          <w:ilvl w:val="1"/>
          <w:numId w:val="18"/>
        </w:numPr>
        <w:tabs>
          <w:tab w:val="clear" w:pos="1800"/>
        </w:tabs>
        <w:adjustRightInd/>
        <w:spacing w:before="120" w:after="0" w:line="276" w:lineRule="auto"/>
        <w:ind w:left="1134"/>
        <w:textAlignment w:val="auto"/>
        <w:rPr>
          <w:rFonts w:eastAsiaTheme="minorHAnsi" w:cs="Arial"/>
          <w:b/>
          <w:color w:val="000000" w:themeColor="text1"/>
          <w:szCs w:val="21"/>
        </w:rPr>
      </w:pPr>
      <w:r w:rsidRPr="00025548">
        <w:rPr>
          <w:rFonts w:eastAsiaTheme="minorHAnsi" w:cs="Arial"/>
          <w:b/>
          <w:color w:val="000000" w:themeColor="text1"/>
          <w:szCs w:val="21"/>
        </w:rPr>
        <w:t xml:space="preserve">Phân hệ </w:t>
      </w:r>
      <w:r>
        <w:rPr>
          <w:rFonts w:eastAsiaTheme="minorHAnsi" w:cs="Arial"/>
          <w:b/>
          <w:color w:val="000000" w:themeColor="text1"/>
          <w:szCs w:val="21"/>
        </w:rPr>
        <w:t>Ngân sách</w:t>
      </w:r>
      <w:r w:rsidRPr="00025548">
        <w:rPr>
          <w:rFonts w:eastAsiaTheme="minorHAnsi" w:cs="Arial"/>
          <w:b/>
          <w:color w:val="000000" w:themeColor="text1"/>
          <w:szCs w:val="21"/>
        </w:rPr>
        <w:t xml:space="preserve"> (</w:t>
      </w:r>
      <w:r>
        <w:rPr>
          <w:rFonts w:eastAsiaTheme="minorHAnsi" w:cs="Arial"/>
          <w:b/>
          <w:color w:val="000000" w:themeColor="text1"/>
          <w:szCs w:val="21"/>
        </w:rPr>
        <w:t>BUD</w:t>
      </w:r>
      <w:r w:rsidRPr="00025548">
        <w:rPr>
          <w:rFonts w:eastAsiaTheme="minorHAnsi" w:cs="Arial"/>
          <w:b/>
          <w:color w:val="000000" w:themeColor="text1"/>
          <w:szCs w:val="21"/>
        </w:rPr>
        <w:t>)</w:t>
      </w:r>
    </w:p>
    <w:p w14:paraId="5B635CBC" w14:textId="77777777" w:rsidR="00A77C07" w:rsidRPr="00025548" w:rsidRDefault="00A77C07" w:rsidP="009C1A5C">
      <w:pPr>
        <w:keepNext/>
        <w:widowControl/>
        <w:numPr>
          <w:ilvl w:val="0"/>
          <w:numId w:val="18"/>
        </w:numPr>
        <w:tabs>
          <w:tab w:val="clear" w:pos="360"/>
        </w:tabs>
        <w:adjustRightInd/>
        <w:spacing w:before="120" w:after="0" w:line="276" w:lineRule="auto"/>
        <w:ind w:left="720"/>
        <w:textAlignment w:val="auto"/>
        <w:rPr>
          <w:rFonts w:eastAsiaTheme="minorHAnsi" w:cs="Arial"/>
          <w:color w:val="000000" w:themeColor="text1"/>
          <w:szCs w:val="21"/>
        </w:rPr>
      </w:pPr>
      <w:r w:rsidRPr="00025548">
        <w:rPr>
          <w:rFonts w:eastAsiaTheme="minorHAnsi" w:cs="Arial"/>
          <w:color w:val="000000" w:themeColor="text1"/>
          <w:szCs w:val="21"/>
        </w:rPr>
        <w:t>Bộ tài liệu được xây dựng và xem xét bởi đội nghiệp vụ của VnResource và những người sử dụng đại diện liên quan. Các chức năng được sử dụng để mô tả quy trình nghiệp vụ quản lý nhân sự của Công ty Ajinomoto Việt Nam.</w:t>
      </w:r>
    </w:p>
    <w:p w14:paraId="0DE98A31" w14:textId="77777777" w:rsidR="00A77C07" w:rsidRPr="00025548" w:rsidRDefault="00A77C07" w:rsidP="00A77C07">
      <w:pPr>
        <w:pStyle w:val="Heading2"/>
      </w:pPr>
      <w:bookmarkStart w:id="7" w:name="_Toc528749810"/>
      <w:bookmarkStart w:id="8" w:name="_Toc66105259"/>
      <w:r w:rsidRPr="00025548">
        <w:t>Thuật ngữ, viết tắt</w:t>
      </w:r>
      <w:bookmarkEnd w:id="7"/>
      <w:bookmarkEnd w:id="8"/>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598"/>
        <w:gridCol w:w="2504"/>
        <w:gridCol w:w="6923"/>
      </w:tblGrid>
      <w:tr w:rsidR="00A77C07" w:rsidRPr="00025548" w14:paraId="56649FB8" w14:textId="77777777" w:rsidTr="00ED5506">
        <w:trPr>
          <w:trHeight w:val="534"/>
          <w:tblHeader/>
        </w:trPr>
        <w:tc>
          <w:tcPr>
            <w:tcW w:w="298" w:type="pct"/>
            <w:shd w:val="clear" w:color="auto" w:fill="D9D9D9"/>
            <w:vAlign w:val="center"/>
          </w:tcPr>
          <w:p w14:paraId="536730DF" w14:textId="77777777" w:rsidR="00A77C07" w:rsidRPr="00025548" w:rsidRDefault="00A77C07" w:rsidP="00ED5506">
            <w:pPr>
              <w:spacing w:before="120" w:after="120"/>
              <w:ind w:left="60" w:hanging="99"/>
              <w:jc w:val="center"/>
              <w:rPr>
                <w:rFonts w:cs="Arial"/>
                <w:b/>
                <w:szCs w:val="21"/>
              </w:rPr>
            </w:pPr>
            <w:r w:rsidRPr="00025548">
              <w:rPr>
                <w:rFonts w:cs="Arial"/>
                <w:b/>
                <w:szCs w:val="21"/>
              </w:rPr>
              <w:t>STT</w:t>
            </w:r>
          </w:p>
        </w:tc>
        <w:tc>
          <w:tcPr>
            <w:tcW w:w="1249" w:type="pct"/>
            <w:shd w:val="clear" w:color="auto" w:fill="D9D9D9"/>
            <w:vAlign w:val="center"/>
          </w:tcPr>
          <w:p w14:paraId="38CAC842" w14:textId="77777777" w:rsidR="00A77C07" w:rsidRPr="00025548" w:rsidRDefault="00A77C07" w:rsidP="00ED5506">
            <w:pPr>
              <w:spacing w:before="120" w:after="120"/>
              <w:ind w:left="-59"/>
              <w:jc w:val="center"/>
              <w:rPr>
                <w:rFonts w:cs="Arial"/>
                <w:b/>
                <w:szCs w:val="21"/>
              </w:rPr>
            </w:pPr>
            <w:r w:rsidRPr="00025548">
              <w:rPr>
                <w:rFonts w:cs="Arial"/>
                <w:b/>
                <w:szCs w:val="21"/>
              </w:rPr>
              <w:t>Thuật ngữ/Viết tắt</w:t>
            </w:r>
          </w:p>
        </w:tc>
        <w:tc>
          <w:tcPr>
            <w:tcW w:w="3453" w:type="pct"/>
            <w:shd w:val="clear" w:color="auto" w:fill="D9D9D9"/>
            <w:vAlign w:val="center"/>
          </w:tcPr>
          <w:p w14:paraId="56715F5F" w14:textId="77777777" w:rsidR="00A77C07" w:rsidRPr="00025548" w:rsidRDefault="00A77C07" w:rsidP="00ED5506">
            <w:pPr>
              <w:spacing w:before="120" w:after="120"/>
              <w:ind w:left="72"/>
              <w:jc w:val="center"/>
              <w:rPr>
                <w:rFonts w:cs="Arial"/>
                <w:b/>
                <w:szCs w:val="21"/>
              </w:rPr>
            </w:pPr>
            <w:r w:rsidRPr="00025548">
              <w:rPr>
                <w:rFonts w:cs="Arial"/>
                <w:b/>
                <w:szCs w:val="21"/>
              </w:rPr>
              <w:t>Ý nghĩa</w:t>
            </w:r>
          </w:p>
        </w:tc>
      </w:tr>
      <w:tr w:rsidR="00A77C07" w:rsidRPr="00025548" w14:paraId="1DD5F948" w14:textId="77777777" w:rsidTr="00ED5506">
        <w:tc>
          <w:tcPr>
            <w:tcW w:w="298" w:type="pct"/>
            <w:vAlign w:val="center"/>
          </w:tcPr>
          <w:p w14:paraId="6D50385F"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398F8F3F" w14:textId="77777777" w:rsidR="00A77C07" w:rsidRPr="00025548" w:rsidRDefault="00A77C07" w:rsidP="00ED5506">
            <w:pPr>
              <w:spacing w:before="120" w:after="120"/>
              <w:jc w:val="left"/>
              <w:rPr>
                <w:rFonts w:cs="Arial"/>
                <w:szCs w:val="21"/>
              </w:rPr>
            </w:pPr>
            <w:r w:rsidRPr="00025548">
              <w:rPr>
                <w:rFonts w:cs="Arial"/>
                <w:szCs w:val="21"/>
              </w:rPr>
              <w:t>VNR</w:t>
            </w:r>
          </w:p>
        </w:tc>
        <w:tc>
          <w:tcPr>
            <w:tcW w:w="3453" w:type="pct"/>
            <w:vAlign w:val="center"/>
          </w:tcPr>
          <w:p w14:paraId="53772BBE" w14:textId="77777777" w:rsidR="00A77C07" w:rsidRPr="00025548" w:rsidRDefault="00A77C07" w:rsidP="00ED5506">
            <w:pPr>
              <w:spacing w:before="120" w:after="120"/>
              <w:jc w:val="left"/>
              <w:rPr>
                <w:rFonts w:cs="Arial"/>
                <w:szCs w:val="21"/>
              </w:rPr>
            </w:pPr>
            <w:r w:rsidRPr="00025548">
              <w:rPr>
                <w:rFonts w:cs="Arial"/>
                <w:szCs w:val="21"/>
              </w:rPr>
              <w:t>VnResource</w:t>
            </w:r>
          </w:p>
        </w:tc>
      </w:tr>
      <w:tr w:rsidR="00A77C07" w:rsidRPr="00025548" w14:paraId="02A1F8A9" w14:textId="77777777" w:rsidTr="00ED5506">
        <w:tc>
          <w:tcPr>
            <w:tcW w:w="298" w:type="pct"/>
            <w:vAlign w:val="center"/>
          </w:tcPr>
          <w:p w14:paraId="34C91028"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207D8F92" w14:textId="77777777" w:rsidR="00A77C07" w:rsidRPr="00025548" w:rsidRDefault="00A77C07" w:rsidP="00ED5506">
            <w:pPr>
              <w:spacing w:before="120" w:after="120"/>
              <w:jc w:val="left"/>
              <w:rPr>
                <w:rFonts w:cs="Arial"/>
                <w:szCs w:val="21"/>
              </w:rPr>
            </w:pPr>
            <w:r w:rsidRPr="00025548">
              <w:rPr>
                <w:rFonts w:cs="Arial"/>
                <w:szCs w:val="21"/>
              </w:rPr>
              <w:t>AVN</w:t>
            </w:r>
          </w:p>
        </w:tc>
        <w:tc>
          <w:tcPr>
            <w:tcW w:w="3453" w:type="pct"/>
            <w:vAlign w:val="center"/>
          </w:tcPr>
          <w:p w14:paraId="0BF9A0FE" w14:textId="77777777" w:rsidR="00A77C07" w:rsidRPr="00025548" w:rsidRDefault="00A77C07" w:rsidP="00ED5506">
            <w:pPr>
              <w:spacing w:before="120" w:after="120"/>
              <w:jc w:val="left"/>
              <w:rPr>
                <w:rFonts w:cs="Arial"/>
                <w:szCs w:val="21"/>
              </w:rPr>
            </w:pPr>
            <w:r w:rsidRPr="00025548">
              <w:rPr>
                <w:rFonts w:eastAsiaTheme="minorHAnsi" w:cs="Arial"/>
                <w:sz w:val="20"/>
              </w:rPr>
              <w:t>Ajinomoto Việt Nam</w:t>
            </w:r>
          </w:p>
        </w:tc>
      </w:tr>
      <w:tr w:rsidR="00A77C07" w:rsidRPr="00025548" w14:paraId="7DDEAEB1" w14:textId="77777777" w:rsidTr="00ED5506">
        <w:tc>
          <w:tcPr>
            <w:tcW w:w="298" w:type="pct"/>
            <w:vAlign w:val="center"/>
          </w:tcPr>
          <w:p w14:paraId="1ACD0A58"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4712861F" w14:textId="77777777" w:rsidR="00A77C07" w:rsidRPr="00025548" w:rsidRDefault="00A77C07" w:rsidP="00ED5506">
            <w:pPr>
              <w:spacing w:before="120" w:after="120"/>
              <w:jc w:val="left"/>
              <w:rPr>
                <w:rFonts w:cs="Arial"/>
                <w:szCs w:val="21"/>
              </w:rPr>
            </w:pPr>
            <w:r w:rsidRPr="00025548">
              <w:rPr>
                <w:rFonts w:cs="Arial"/>
                <w:szCs w:val="21"/>
              </w:rPr>
              <w:t>SAL</w:t>
            </w:r>
          </w:p>
        </w:tc>
        <w:tc>
          <w:tcPr>
            <w:tcW w:w="3453" w:type="pct"/>
            <w:vAlign w:val="center"/>
          </w:tcPr>
          <w:p w14:paraId="2CB02DED" w14:textId="77777777" w:rsidR="00A77C07" w:rsidRPr="00025548" w:rsidRDefault="00A77C07" w:rsidP="00ED5506">
            <w:pPr>
              <w:spacing w:before="120" w:after="120"/>
              <w:jc w:val="left"/>
              <w:rPr>
                <w:rFonts w:cs="Arial"/>
                <w:szCs w:val="21"/>
              </w:rPr>
            </w:pPr>
            <w:r w:rsidRPr="00025548">
              <w:rPr>
                <w:rFonts w:cs="Arial"/>
                <w:szCs w:val="21"/>
              </w:rPr>
              <w:t>Phân hệ Tiền lương</w:t>
            </w:r>
          </w:p>
        </w:tc>
      </w:tr>
      <w:tr w:rsidR="00A77C07" w:rsidRPr="00025548" w14:paraId="7BA5AE0B" w14:textId="77777777" w:rsidTr="00ED5506">
        <w:tc>
          <w:tcPr>
            <w:tcW w:w="298" w:type="pct"/>
            <w:vAlign w:val="center"/>
          </w:tcPr>
          <w:p w14:paraId="62E0B515"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618FDF56" w14:textId="77777777" w:rsidR="00A77C07" w:rsidRPr="00025548" w:rsidRDefault="00A77C07" w:rsidP="00ED5506">
            <w:pPr>
              <w:spacing w:before="120" w:after="120"/>
              <w:jc w:val="left"/>
              <w:rPr>
                <w:rFonts w:cs="Arial"/>
                <w:szCs w:val="21"/>
              </w:rPr>
            </w:pPr>
            <w:r w:rsidRPr="00025548">
              <w:rPr>
                <w:rFonts w:cs="Arial"/>
                <w:szCs w:val="21"/>
              </w:rPr>
              <w:t>HSL</w:t>
            </w:r>
          </w:p>
        </w:tc>
        <w:tc>
          <w:tcPr>
            <w:tcW w:w="3453" w:type="pct"/>
            <w:vAlign w:val="center"/>
          </w:tcPr>
          <w:p w14:paraId="6777D7FB" w14:textId="77777777" w:rsidR="00A77C07" w:rsidRPr="00025548" w:rsidRDefault="00A77C07" w:rsidP="00ED5506">
            <w:pPr>
              <w:spacing w:before="120" w:after="120"/>
              <w:jc w:val="left"/>
              <w:rPr>
                <w:rFonts w:cs="Arial"/>
                <w:szCs w:val="21"/>
              </w:rPr>
            </w:pPr>
            <w:r w:rsidRPr="00025548">
              <w:rPr>
                <w:rFonts w:cs="Arial"/>
                <w:szCs w:val="21"/>
              </w:rPr>
              <w:t>Hồ sơ lương</w:t>
            </w:r>
          </w:p>
        </w:tc>
      </w:tr>
      <w:tr w:rsidR="00A77C07" w:rsidRPr="00025548" w14:paraId="32FB939A" w14:textId="77777777" w:rsidTr="00ED5506">
        <w:tc>
          <w:tcPr>
            <w:tcW w:w="298" w:type="pct"/>
            <w:vAlign w:val="center"/>
          </w:tcPr>
          <w:p w14:paraId="1E12D17C"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52FB54B1" w14:textId="77777777" w:rsidR="00A77C07" w:rsidRPr="00025548" w:rsidRDefault="00A77C07" w:rsidP="00ED5506">
            <w:pPr>
              <w:spacing w:before="120" w:after="120"/>
              <w:jc w:val="left"/>
              <w:rPr>
                <w:rFonts w:cs="Arial"/>
                <w:szCs w:val="21"/>
              </w:rPr>
            </w:pPr>
            <w:r w:rsidRPr="00025548">
              <w:rPr>
                <w:rFonts w:cs="Arial"/>
                <w:szCs w:val="21"/>
              </w:rPr>
              <w:t>BC</w:t>
            </w:r>
          </w:p>
        </w:tc>
        <w:tc>
          <w:tcPr>
            <w:tcW w:w="3453" w:type="pct"/>
            <w:vAlign w:val="center"/>
          </w:tcPr>
          <w:p w14:paraId="0EECF18E" w14:textId="77777777" w:rsidR="00A77C07" w:rsidRPr="00025548" w:rsidRDefault="00A77C07" w:rsidP="00ED5506">
            <w:pPr>
              <w:spacing w:before="120" w:after="120"/>
              <w:jc w:val="left"/>
              <w:rPr>
                <w:rFonts w:cs="Arial"/>
                <w:szCs w:val="21"/>
              </w:rPr>
            </w:pPr>
            <w:r w:rsidRPr="00025548">
              <w:rPr>
                <w:rFonts w:cs="Arial"/>
                <w:szCs w:val="21"/>
              </w:rPr>
              <w:t>Báo cáo</w:t>
            </w:r>
          </w:p>
        </w:tc>
      </w:tr>
      <w:tr w:rsidR="00A77C07" w:rsidRPr="00025548" w14:paraId="7A314274" w14:textId="77777777" w:rsidTr="00ED5506">
        <w:tc>
          <w:tcPr>
            <w:tcW w:w="298" w:type="pct"/>
            <w:vAlign w:val="center"/>
          </w:tcPr>
          <w:p w14:paraId="785A4B91"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3B11E499" w14:textId="77777777" w:rsidR="00A77C07" w:rsidRPr="00025548" w:rsidRDefault="00A77C07" w:rsidP="00ED5506">
            <w:pPr>
              <w:spacing w:before="120" w:after="120"/>
              <w:jc w:val="left"/>
              <w:rPr>
                <w:rFonts w:cs="Arial"/>
                <w:szCs w:val="21"/>
              </w:rPr>
            </w:pPr>
            <w:r w:rsidRPr="00025548">
              <w:rPr>
                <w:rFonts w:cs="Arial"/>
                <w:szCs w:val="21"/>
              </w:rPr>
              <w:t>NLĐ</w:t>
            </w:r>
          </w:p>
        </w:tc>
        <w:tc>
          <w:tcPr>
            <w:tcW w:w="3453" w:type="pct"/>
            <w:vAlign w:val="center"/>
          </w:tcPr>
          <w:p w14:paraId="387BA337" w14:textId="77777777" w:rsidR="00A77C07" w:rsidRPr="00025548" w:rsidRDefault="00A77C07" w:rsidP="00ED5506">
            <w:pPr>
              <w:spacing w:before="120" w:after="120"/>
              <w:jc w:val="left"/>
              <w:rPr>
                <w:rFonts w:cs="Arial"/>
                <w:szCs w:val="21"/>
              </w:rPr>
            </w:pPr>
            <w:r w:rsidRPr="00025548">
              <w:rPr>
                <w:rFonts w:cs="Arial"/>
                <w:szCs w:val="21"/>
              </w:rPr>
              <w:t>Người Lao động</w:t>
            </w:r>
          </w:p>
        </w:tc>
      </w:tr>
      <w:tr w:rsidR="00A77C07" w:rsidRPr="00025548" w14:paraId="5527C027" w14:textId="77777777" w:rsidTr="00ED5506">
        <w:tc>
          <w:tcPr>
            <w:tcW w:w="298" w:type="pct"/>
            <w:vAlign w:val="center"/>
          </w:tcPr>
          <w:p w14:paraId="4ECF554D"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030839E0" w14:textId="77777777" w:rsidR="00A77C07" w:rsidRPr="00025548" w:rsidRDefault="00A77C07" w:rsidP="00ED5506">
            <w:pPr>
              <w:spacing w:before="120" w:after="120"/>
              <w:jc w:val="left"/>
              <w:rPr>
                <w:rFonts w:cs="Arial"/>
                <w:szCs w:val="21"/>
              </w:rPr>
            </w:pPr>
            <w:r w:rsidRPr="00025548">
              <w:rPr>
                <w:rFonts w:cs="Arial"/>
                <w:szCs w:val="21"/>
              </w:rPr>
              <w:t>P.QTNNL</w:t>
            </w:r>
          </w:p>
        </w:tc>
        <w:tc>
          <w:tcPr>
            <w:tcW w:w="3453" w:type="pct"/>
            <w:vAlign w:val="center"/>
          </w:tcPr>
          <w:p w14:paraId="6DA1041D" w14:textId="77777777" w:rsidR="00A77C07" w:rsidRPr="00025548" w:rsidRDefault="00A77C07" w:rsidP="00ED5506">
            <w:pPr>
              <w:spacing w:before="120" w:after="120"/>
              <w:jc w:val="left"/>
              <w:rPr>
                <w:rFonts w:cs="Arial"/>
                <w:szCs w:val="21"/>
              </w:rPr>
            </w:pPr>
            <w:r w:rsidRPr="00025548">
              <w:rPr>
                <w:rFonts w:cs="Arial"/>
                <w:szCs w:val="21"/>
              </w:rPr>
              <w:t>Phòng Quản trị Nguồn Nhân lực</w:t>
            </w:r>
          </w:p>
        </w:tc>
      </w:tr>
      <w:tr w:rsidR="00A77C07" w:rsidRPr="00025548" w14:paraId="72495841" w14:textId="77777777" w:rsidTr="00ED5506">
        <w:tc>
          <w:tcPr>
            <w:tcW w:w="298" w:type="pct"/>
            <w:vAlign w:val="center"/>
          </w:tcPr>
          <w:p w14:paraId="71036D0F"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2B7BD0EF" w14:textId="77777777" w:rsidR="00A77C07" w:rsidRPr="00025548" w:rsidRDefault="00A77C07" w:rsidP="00ED5506">
            <w:pPr>
              <w:spacing w:before="120" w:after="120"/>
              <w:jc w:val="left"/>
              <w:rPr>
                <w:rFonts w:cs="Arial"/>
                <w:szCs w:val="21"/>
              </w:rPr>
            </w:pPr>
            <w:r w:rsidRPr="00025548">
              <w:rPr>
                <w:rFonts w:cs="Arial"/>
                <w:szCs w:val="21"/>
              </w:rPr>
              <w:t>CD</w:t>
            </w:r>
          </w:p>
        </w:tc>
        <w:tc>
          <w:tcPr>
            <w:tcW w:w="3453" w:type="pct"/>
            <w:vAlign w:val="center"/>
          </w:tcPr>
          <w:p w14:paraId="480B3DA9" w14:textId="77777777" w:rsidR="00A77C07" w:rsidRPr="00025548" w:rsidRDefault="00A77C07" w:rsidP="00ED5506">
            <w:pPr>
              <w:spacing w:before="120" w:after="120"/>
              <w:jc w:val="left"/>
              <w:rPr>
                <w:rFonts w:cs="Arial"/>
                <w:szCs w:val="21"/>
              </w:rPr>
            </w:pPr>
            <w:r w:rsidRPr="00025548">
              <w:rPr>
                <w:rFonts w:cs="Arial"/>
                <w:szCs w:val="21"/>
              </w:rPr>
              <w:t>Các cấp phê duyệt tại Phòng ban/Bộ phận/Đơn vị</w:t>
            </w:r>
          </w:p>
        </w:tc>
      </w:tr>
      <w:tr w:rsidR="00A77C07" w:rsidRPr="00025548" w14:paraId="16A3118B" w14:textId="77777777" w:rsidTr="00ED5506">
        <w:trPr>
          <w:trHeight w:val="20"/>
        </w:trPr>
        <w:tc>
          <w:tcPr>
            <w:tcW w:w="298" w:type="pct"/>
            <w:vAlign w:val="center"/>
          </w:tcPr>
          <w:p w14:paraId="02CBA9FB"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5A44B91B" w14:textId="77777777" w:rsidR="00A77C07" w:rsidRPr="00025548" w:rsidRDefault="00A77C07" w:rsidP="00ED5506">
            <w:pPr>
              <w:spacing w:before="120" w:after="120"/>
              <w:jc w:val="left"/>
              <w:rPr>
                <w:rFonts w:cs="Arial"/>
                <w:szCs w:val="21"/>
              </w:rPr>
            </w:pPr>
            <w:r w:rsidRPr="00025548">
              <w:rPr>
                <w:rFonts w:cs="Arial"/>
                <w:szCs w:val="21"/>
              </w:rPr>
              <w:t>TLĐV</w:t>
            </w:r>
          </w:p>
        </w:tc>
        <w:tc>
          <w:tcPr>
            <w:tcW w:w="3453" w:type="pct"/>
            <w:vAlign w:val="center"/>
          </w:tcPr>
          <w:p w14:paraId="197E201F" w14:textId="77777777" w:rsidR="00A77C07" w:rsidRPr="00025548" w:rsidRDefault="00A77C07" w:rsidP="00ED5506">
            <w:pPr>
              <w:spacing w:before="120" w:after="120"/>
              <w:jc w:val="left"/>
              <w:rPr>
                <w:rFonts w:cs="Arial"/>
                <w:szCs w:val="21"/>
              </w:rPr>
            </w:pPr>
            <w:r w:rsidRPr="00025548">
              <w:rPr>
                <w:rFonts w:cs="Arial"/>
                <w:szCs w:val="21"/>
              </w:rPr>
              <w:t>Trợ lý của Phòng ban/Bộ phận/Đơn vị (Là người phụ trách công tác chấm công tại Phòng ban/Bộ phận/Đơn vị)</w:t>
            </w:r>
          </w:p>
        </w:tc>
      </w:tr>
      <w:tr w:rsidR="00A77C07" w:rsidRPr="00025548" w14:paraId="6D8BE322" w14:textId="77777777" w:rsidTr="00ED5506">
        <w:trPr>
          <w:trHeight w:val="20"/>
        </w:trPr>
        <w:tc>
          <w:tcPr>
            <w:tcW w:w="298" w:type="pct"/>
            <w:vAlign w:val="center"/>
          </w:tcPr>
          <w:p w14:paraId="08E4B187" w14:textId="77777777" w:rsidR="00A77C07" w:rsidRPr="00025548" w:rsidRDefault="00A77C07" w:rsidP="009C1A5C">
            <w:pPr>
              <w:widowControl/>
              <w:numPr>
                <w:ilvl w:val="0"/>
                <w:numId w:val="28"/>
              </w:numPr>
              <w:adjustRightInd/>
              <w:spacing w:before="120" w:after="120"/>
              <w:ind w:left="171" w:hanging="218"/>
              <w:jc w:val="center"/>
              <w:textAlignment w:val="auto"/>
              <w:rPr>
                <w:rFonts w:cs="Arial"/>
                <w:szCs w:val="21"/>
              </w:rPr>
            </w:pPr>
          </w:p>
        </w:tc>
        <w:tc>
          <w:tcPr>
            <w:tcW w:w="1249" w:type="pct"/>
            <w:vAlign w:val="center"/>
          </w:tcPr>
          <w:p w14:paraId="487B4C14" w14:textId="77777777" w:rsidR="00A77C07" w:rsidRPr="00025548" w:rsidRDefault="00A77C07" w:rsidP="00ED5506">
            <w:pPr>
              <w:spacing w:before="120" w:after="120"/>
              <w:jc w:val="left"/>
              <w:rPr>
                <w:rFonts w:cs="Arial"/>
                <w:szCs w:val="21"/>
              </w:rPr>
            </w:pPr>
            <w:r w:rsidRPr="00025548">
              <w:rPr>
                <w:rFonts w:cs="Arial"/>
                <w:szCs w:val="21"/>
              </w:rPr>
              <w:t>DS</w:t>
            </w:r>
          </w:p>
        </w:tc>
        <w:tc>
          <w:tcPr>
            <w:tcW w:w="3453" w:type="pct"/>
            <w:vAlign w:val="center"/>
          </w:tcPr>
          <w:p w14:paraId="3D227268" w14:textId="77777777" w:rsidR="00A77C07" w:rsidRPr="00025548" w:rsidRDefault="00A77C07" w:rsidP="00ED5506">
            <w:pPr>
              <w:spacing w:before="120" w:after="120"/>
              <w:jc w:val="left"/>
              <w:rPr>
                <w:rFonts w:cs="Arial"/>
                <w:szCs w:val="21"/>
              </w:rPr>
            </w:pPr>
            <w:r w:rsidRPr="00025548">
              <w:rPr>
                <w:rFonts w:cs="Arial"/>
                <w:szCs w:val="21"/>
              </w:rPr>
              <w:t>Danh sách</w:t>
            </w:r>
          </w:p>
        </w:tc>
      </w:tr>
    </w:tbl>
    <w:p w14:paraId="2A958A03" w14:textId="77777777" w:rsidR="00A77C07" w:rsidRPr="00025548" w:rsidRDefault="00A77C07" w:rsidP="00A77C07">
      <w:pPr>
        <w:pStyle w:val="Heading2"/>
      </w:pPr>
      <w:bookmarkStart w:id="9" w:name="_Toc528749811"/>
      <w:bookmarkStart w:id="10" w:name="_Toc66105260"/>
      <w:r w:rsidRPr="00025548">
        <w:lastRenderedPageBreak/>
        <w:t>Ý nghĩa các hình vẽ</w:t>
      </w:r>
      <w:bookmarkEnd w:id="9"/>
      <w:bookmarkEnd w:id="10"/>
    </w:p>
    <w:p w14:paraId="45DC55E7" w14:textId="77777777" w:rsidR="00A77C07" w:rsidRPr="00025548" w:rsidRDefault="00A77C07" w:rsidP="00A77C07">
      <w:pPr>
        <w:pStyle w:val="BodyText"/>
        <w:jc w:val="left"/>
        <w:rPr>
          <w:rFonts w:ascii="Arial" w:hAnsi="Arial" w:cs="Arial"/>
          <w:lang w:eastAsia="ja-JP"/>
        </w:rPr>
      </w:pPr>
      <w:r w:rsidRPr="00025548">
        <w:rPr>
          <w:rFonts w:ascii="Arial" w:hAnsi="Arial" w:cs="Arial"/>
          <w:szCs w:val="21"/>
        </w:rPr>
        <w:object w:dxaOrig="9041" w:dyaOrig="7960" w14:anchorId="6F6C6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75pt;height:380.25pt" o:ole="">
            <v:imagedata r:id="rId11" o:title=""/>
          </v:shape>
          <o:OLEObject Type="Embed" ProgID="Visio.Drawing.11" ShapeID="_x0000_i1025" DrawAspect="Content" ObjectID="_1715673629" r:id="rId12"/>
        </w:object>
      </w:r>
    </w:p>
    <w:p w14:paraId="30D85D54" w14:textId="77777777" w:rsidR="00A77C07" w:rsidRDefault="00A77C07" w:rsidP="00512AC9"/>
    <w:p w14:paraId="77813442" w14:textId="77777777" w:rsidR="008363F4" w:rsidRPr="00BB463C" w:rsidRDefault="008363F4" w:rsidP="00512AC9">
      <w:pPr>
        <w:pStyle w:val="Heading1"/>
        <w:numPr>
          <w:ilvl w:val="0"/>
          <w:numId w:val="12"/>
        </w:numPr>
        <w:ind w:left="567" w:hanging="567"/>
      </w:pPr>
      <w:bookmarkStart w:id="11" w:name="_Toc66105261"/>
      <w:r w:rsidRPr="00BB463C">
        <w:lastRenderedPageBreak/>
        <w:t>Phân hệ ngân sách - BUD</w:t>
      </w:r>
      <w:bookmarkEnd w:id="11"/>
    </w:p>
    <w:p w14:paraId="32BEB287" w14:textId="77777777" w:rsidR="001F338D" w:rsidRPr="00BB463C" w:rsidRDefault="008363F4" w:rsidP="00262A90">
      <w:pPr>
        <w:pStyle w:val="Heading2"/>
      </w:pPr>
      <w:bookmarkStart w:id="12" w:name="_Toc66105262"/>
      <w:r w:rsidRPr="00BB463C">
        <w:t>Quy trình lập / ước tính ngân sách công ty</w:t>
      </w:r>
      <w:bookmarkEnd w:id="12"/>
    </w:p>
    <w:p w14:paraId="58D3A3E8" w14:textId="77777777" w:rsidR="000654A0" w:rsidRDefault="000654A0" w:rsidP="00FF28CD">
      <w:pPr>
        <w:pStyle w:val="Heading3"/>
      </w:pPr>
      <w:bookmarkStart w:id="13" w:name="_Toc66105263"/>
      <w:bookmarkStart w:id="14" w:name="_Toc57028803"/>
      <w:bookmarkEnd w:id="0"/>
      <w:r w:rsidRPr="00BB463C">
        <w:t>Thiết lập kỳ ngân sách</w:t>
      </w:r>
      <w:bookmarkEnd w:id="13"/>
    </w:p>
    <w:p w14:paraId="4A43E455" w14:textId="77777777" w:rsidR="00934CCB" w:rsidRPr="00FB300F" w:rsidRDefault="00B628BF" w:rsidP="00E70F51">
      <w:pPr>
        <w:pStyle w:val="Heading4"/>
      </w:pPr>
      <w:r w:rsidRPr="00FB300F">
        <w:t>Các</w:t>
      </w:r>
      <w:r w:rsidR="005D580E" w:rsidRPr="00FB300F">
        <w:t xml:space="preserve"> trường thông tin </w:t>
      </w:r>
      <w:r w:rsidRPr="00FB300F">
        <w:t>lập kỳ</w:t>
      </w:r>
      <w:r w:rsidR="00244B98" w:rsidRPr="00FB300F">
        <w:t xml:space="preserve"> ngân sách.</w:t>
      </w:r>
    </w:p>
    <w:tbl>
      <w:tblPr>
        <w:tblStyle w:val="TableGrid"/>
        <w:tblW w:w="9747" w:type="dxa"/>
        <w:tblInd w:w="355" w:type="dxa"/>
        <w:tblLook w:val="04A0" w:firstRow="1" w:lastRow="0" w:firstColumn="1" w:lastColumn="0" w:noHBand="0" w:noVBand="1"/>
      </w:tblPr>
      <w:tblGrid>
        <w:gridCol w:w="594"/>
        <w:gridCol w:w="1566"/>
        <w:gridCol w:w="3636"/>
        <w:gridCol w:w="1616"/>
        <w:gridCol w:w="2335"/>
      </w:tblGrid>
      <w:tr w:rsidR="00934CCB" w:rsidRPr="00832E3D" w14:paraId="102B7EA2" w14:textId="77777777" w:rsidTr="00972926">
        <w:trPr>
          <w:trHeight w:val="288"/>
        </w:trPr>
        <w:tc>
          <w:tcPr>
            <w:tcW w:w="594" w:type="dxa"/>
            <w:shd w:val="clear" w:color="auto" w:fill="F2F2F2" w:themeFill="background1" w:themeFillShade="F2"/>
          </w:tcPr>
          <w:p w14:paraId="299B5DAF" w14:textId="77777777" w:rsidR="00934CCB" w:rsidRPr="00832E3D" w:rsidRDefault="00934CCB" w:rsidP="00934CCB">
            <w:pPr>
              <w:jc w:val="center"/>
              <w:rPr>
                <w:rFonts w:cs="Arial"/>
                <w:b/>
                <w:sz w:val="20"/>
              </w:rPr>
            </w:pPr>
            <w:r w:rsidRPr="00832E3D">
              <w:rPr>
                <w:rFonts w:cs="Arial"/>
                <w:b/>
                <w:sz w:val="20"/>
              </w:rPr>
              <w:t>STT</w:t>
            </w:r>
          </w:p>
        </w:tc>
        <w:tc>
          <w:tcPr>
            <w:tcW w:w="1566" w:type="dxa"/>
            <w:shd w:val="clear" w:color="auto" w:fill="F2F2F2" w:themeFill="background1" w:themeFillShade="F2"/>
          </w:tcPr>
          <w:p w14:paraId="4865BD05" w14:textId="77777777" w:rsidR="00934CCB" w:rsidRPr="00832E3D" w:rsidRDefault="00934CCB" w:rsidP="00934CCB">
            <w:pPr>
              <w:jc w:val="center"/>
              <w:rPr>
                <w:rFonts w:cs="Arial"/>
                <w:b/>
                <w:sz w:val="20"/>
              </w:rPr>
            </w:pPr>
            <w:r w:rsidRPr="00D51095">
              <w:rPr>
                <w:rFonts w:cs="Arial"/>
                <w:b/>
                <w:color w:val="000000" w:themeColor="text1"/>
                <w:sz w:val="20"/>
              </w:rPr>
              <w:t>Tên trường</w:t>
            </w:r>
          </w:p>
        </w:tc>
        <w:tc>
          <w:tcPr>
            <w:tcW w:w="3636" w:type="dxa"/>
            <w:shd w:val="clear" w:color="auto" w:fill="F2F2F2" w:themeFill="background1" w:themeFillShade="F2"/>
            <w:vAlign w:val="center"/>
          </w:tcPr>
          <w:p w14:paraId="0211365F" w14:textId="77777777" w:rsidR="00934CCB" w:rsidRPr="00832E3D" w:rsidRDefault="00934CCB" w:rsidP="00934CCB">
            <w:pPr>
              <w:jc w:val="center"/>
              <w:rPr>
                <w:rFonts w:cs="Arial"/>
                <w:b/>
                <w:sz w:val="20"/>
              </w:rPr>
            </w:pPr>
            <w:r w:rsidRPr="00D51095">
              <w:rPr>
                <w:rFonts w:cs="Arial"/>
                <w:b/>
                <w:color w:val="000000" w:themeColor="text1"/>
                <w:sz w:val="20"/>
              </w:rPr>
              <w:t>Mô tả</w:t>
            </w:r>
          </w:p>
        </w:tc>
        <w:tc>
          <w:tcPr>
            <w:tcW w:w="1616" w:type="dxa"/>
            <w:shd w:val="clear" w:color="auto" w:fill="F2F2F2" w:themeFill="background1" w:themeFillShade="F2"/>
            <w:vAlign w:val="center"/>
          </w:tcPr>
          <w:p w14:paraId="695F8DE9" w14:textId="77777777" w:rsidR="00934CCB" w:rsidRPr="00832E3D" w:rsidRDefault="00934CCB" w:rsidP="00934CCB">
            <w:pPr>
              <w:jc w:val="center"/>
              <w:rPr>
                <w:rFonts w:cs="Arial"/>
                <w:b/>
                <w:sz w:val="20"/>
              </w:rPr>
            </w:pPr>
            <w:r w:rsidRPr="00D51095">
              <w:rPr>
                <w:rFonts w:cs="Arial"/>
                <w:b/>
                <w:color w:val="000000" w:themeColor="text1"/>
                <w:sz w:val="20"/>
              </w:rPr>
              <w:t>Kiểu dữ liệu</w:t>
            </w:r>
          </w:p>
        </w:tc>
        <w:tc>
          <w:tcPr>
            <w:tcW w:w="2335" w:type="dxa"/>
            <w:shd w:val="clear" w:color="auto" w:fill="F2F2F2" w:themeFill="background1" w:themeFillShade="F2"/>
          </w:tcPr>
          <w:p w14:paraId="11D414B8" w14:textId="77777777" w:rsidR="00934CCB" w:rsidRPr="00D51095" w:rsidRDefault="00934CCB" w:rsidP="00934CCB">
            <w:pPr>
              <w:jc w:val="center"/>
              <w:rPr>
                <w:rFonts w:cs="Arial"/>
                <w:b/>
                <w:color w:val="000000" w:themeColor="text1"/>
                <w:sz w:val="20"/>
              </w:rPr>
            </w:pPr>
            <w:r w:rsidRPr="00832E3D">
              <w:rPr>
                <w:rFonts w:cs="Arial"/>
                <w:b/>
                <w:sz w:val="20"/>
              </w:rPr>
              <w:t>Ràng buộc/Cảnh báo</w:t>
            </w:r>
          </w:p>
        </w:tc>
      </w:tr>
      <w:tr w:rsidR="00934CCB" w:rsidRPr="00832E3D" w14:paraId="57B7795D" w14:textId="77777777" w:rsidTr="00056019">
        <w:trPr>
          <w:trHeight w:val="288"/>
        </w:trPr>
        <w:tc>
          <w:tcPr>
            <w:tcW w:w="594" w:type="dxa"/>
            <w:vAlign w:val="center"/>
          </w:tcPr>
          <w:p w14:paraId="6FA5D1A2" w14:textId="77777777" w:rsidR="00934CCB" w:rsidRPr="00832E3D" w:rsidRDefault="00934CCB" w:rsidP="00934CCB">
            <w:pPr>
              <w:jc w:val="center"/>
              <w:rPr>
                <w:rFonts w:cs="Arial"/>
                <w:sz w:val="20"/>
              </w:rPr>
            </w:pPr>
            <w:r w:rsidRPr="00832E3D">
              <w:rPr>
                <w:rFonts w:cs="Arial"/>
                <w:sz w:val="20"/>
              </w:rPr>
              <w:t>1</w:t>
            </w:r>
          </w:p>
        </w:tc>
        <w:tc>
          <w:tcPr>
            <w:tcW w:w="1566" w:type="dxa"/>
            <w:vAlign w:val="center"/>
          </w:tcPr>
          <w:p w14:paraId="47682A50" w14:textId="77777777" w:rsidR="00934CCB" w:rsidRPr="00832E3D" w:rsidRDefault="00934CCB" w:rsidP="00056019">
            <w:pPr>
              <w:jc w:val="left"/>
              <w:rPr>
                <w:rFonts w:cs="Arial"/>
                <w:sz w:val="20"/>
              </w:rPr>
            </w:pPr>
            <w:r>
              <w:rPr>
                <w:rFonts w:cs="Arial"/>
                <w:sz w:val="20"/>
              </w:rPr>
              <w:t>Kỳ ngân sách</w:t>
            </w:r>
          </w:p>
        </w:tc>
        <w:tc>
          <w:tcPr>
            <w:tcW w:w="3636" w:type="dxa"/>
            <w:vAlign w:val="center"/>
          </w:tcPr>
          <w:p w14:paraId="022C1FA6" w14:textId="77777777" w:rsidR="00934CCB" w:rsidRPr="00934CCB" w:rsidRDefault="00934CCB" w:rsidP="008E2A51">
            <w:pPr>
              <w:pStyle w:val="ListParagraph"/>
            </w:pPr>
            <w:r>
              <w:t>Nhập tên kỳ ngân sách</w:t>
            </w:r>
            <w:r w:rsidR="008E2A51">
              <w:t>.</w:t>
            </w:r>
          </w:p>
        </w:tc>
        <w:tc>
          <w:tcPr>
            <w:tcW w:w="1616" w:type="dxa"/>
            <w:vAlign w:val="center"/>
          </w:tcPr>
          <w:p w14:paraId="71C6DBF3" w14:textId="77777777" w:rsidR="00934CCB" w:rsidRPr="00832E3D" w:rsidRDefault="00D61D83" w:rsidP="00056019">
            <w:pPr>
              <w:jc w:val="left"/>
              <w:rPr>
                <w:rFonts w:cs="Arial"/>
                <w:sz w:val="20"/>
              </w:rPr>
            </w:pPr>
            <w:r>
              <w:rPr>
                <w:rFonts w:cs="Arial"/>
                <w:sz w:val="20"/>
              </w:rPr>
              <w:t>Text</w:t>
            </w:r>
          </w:p>
        </w:tc>
        <w:tc>
          <w:tcPr>
            <w:tcW w:w="2335" w:type="dxa"/>
            <w:vAlign w:val="center"/>
          </w:tcPr>
          <w:p w14:paraId="74F0DF67" w14:textId="77777777" w:rsidR="00934CCB" w:rsidRDefault="00934CCB" w:rsidP="00056019">
            <w:pPr>
              <w:jc w:val="left"/>
              <w:rPr>
                <w:rFonts w:cs="Arial"/>
                <w:sz w:val="20"/>
              </w:rPr>
            </w:pPr>
            <w:r>
              <w:rPr>
                <w:rFonts w:cs="Arial"/>
                <w:sz w:val="20"/>
              </w:rPr>
              <w:t>Bắt buộc</w:t>
            </w:r>
          </w:p>
        </w:tc>
      </w:tr>
      <w:tr w:rsidR="00934CCB" w:rsidRPr="00832E3D" w14:paraId="182B3AA8" w14:textId="77777777" w:rsidTr="00056019">
        <w:trPr>
          <w:trHeight w:val="288"/>
        </w:trPr>
        <w:tc>
          <w:tcPr>
            <w:tcW w:w="594" w:type="dxa"/>
            <w:vAlign w:val="center"/>
          </w:tcPr>
          <w:p w14:paraId="34B7C3DF" w14:textId="77777777" w:rsidR="00934CCB" w:rsidRPr="00832E3D" w:rsidRDefault="00934CCB" w:rsidP="00934CCB">
            <w:pPr>
              <w:jc w:val="center"/>
              <w:rPr>
                <w:rFonts w:cs="Arial"/>
                <w:sz w:val="20"/>
              </w:rPr>
            </w:pPr>
            <w:r w:rsidRPr="00832E3D">
              <w:rPr>
                <w:rFonts w:cs="Arial"/>
                <w:sz w:val="20"/>
              </w:rPr>
              <w:t>2</w:t>
            </w:r>
          </w:p>
        </w:tc>
        <w:tc>
          <w:tcPr>
            <w:tcW w:w="1566" w:type="dxa"/>
            <w:vAlign w:val="center"/>
          </w:tcPr>
          <w:p w14:paraId="08E208BF" w14:textId="77777777" w:rsidR="00934CCB" w:rsidRPr="00832E3D" w:rsidRDefault="00934CCB" w:rsidP="00056019">
            <w:pPr>
              <w:jc w:val="left"/>
              <w:rPr>
                <w:rFonts w:cs="Arial"/>
                <w:sz w:val="20"/>
              </w:rPr>
            </w:pPr>
            <w:r>
              <w:rPr>
                <w:rFonts w:cs="Arial"/>
                <w:sz w:val="20"/>
              </w:rPr>
              <w:t>Từ tháng</w:t>
            </w:r>
          </w:p>
        </w:tc>
        <w:tc>
          <w:tcPr>
            <w:tcW w:w="3636" w:type="dxa"/>
            <w:vAlign w:val="center"/>
          </w:tcPr>
          <w:p w14:paraId="62764CD8" w14:textId="77777777" w:rsidR="00934CCB" w:rsidRPr="00832E3D" w:rsidRDefault="00934CCB" w:rsidP="008E2A51">
            <w:pPr>
              <w:pStyle w:val="ListParagraph"/>
            </w:pPr>
            <w:r>
              <w:t>Chọn tháng bắt đầu kỳ ngân sách</w:t>
            </w:r>
            <w:r w:rsidR="008E2A51">
              <w:t>.</w:t>
            </w:r>
          </w:p>
        </w:tc>
        <w:tc>
          <w:tcPr>
            <w:tcW w:w="1616" w:type="dxa"/>
            <w:vAlign w:val="center"/>
          </w:tcPr>
          <w:p w14:paraId="6F6EE2EB" w14:textId="77777777" w:rsidR="00934CCB" w:rsidRPr="00832E3D" w:rsidRDefault="00934CCB" w:rsidP="00056019">
            <w:pPr>
              <w:jc w:val="left"/>
              <w:rPr>
                <w:rFonts w:cs="Arial"/>
                <w:sz w:val="20"/>
              </w:rPr>
            </w:pPr>
            <w:r w:rsidRPr="006B644B">
              <w:rPr>
                <w:rFonts w:cs="Arial"/>
                <w:sz w:val="20"/>
              </w:rPr>
              <w:t>MM/YYYY</w:t>
            </w:r>
          </w:p>
        </w:tc>
        <w:tc>
          <w:tcPr>
            <w:tcW w:w="2335" w:type="dxa"/>
            <w:vAlign w:val="center"/>
          </w:tcPr>
          <w:p w14:paraId="0C043328" w14:textId="77777777" w:rsidR="00934CCB" w:rsidRPr="00832E3D" w:rsidRDefault="00934CCB" w:rsidP="00056019">
            <w:pPr>
              <w:jc w:val="left"/>
              <w:rPr>
                <w:rFonts w:cs="Arial"/>
                <w:sz w:val="20"/>
              </w:rPr>
            </w:pPr>
            <w:r>
              <w:rPr>
                <w:rFonts w:cs="Arial"/>
                <w:sz w:val="20"/>
              </w:rPr>
              <w:t>Bắt buộc</w:t>
            </w:r>
          </w:p>
        </w:tc>
      </w:tr>
      <w:tr w:rsidR="00934CCB" w:rsidRPr="00832E3D" w14:paraId="70329CB5" w14:textId="77777777" w:rsidTr="00056019">
        <w:trPr>
          <w:trHeight w:val="288"/>
        </w:trPr>
        <w:tc>
          <w:tcPr>
            <w:tcW w:w="594" w:type="dxa"/>
            <w:vAlign w:val="center"/>
          </w:tcPr>
          <w:p w14:paraId="4D76108E" w14:textId="77777777" w:rsidR="00934CCB" w:rsidRPr="00832E3D" w:rsidRDefault="00934CCB" w:rsidP="00934CCB">
            <w:pPr>
              <w:jc w:val="center"/>
              <w:rPr>
                <w:rFonts w:cs="Arial"/>
                <w:sz w:val="20"/>
              </w:rPr>
            </w:pPr>
            <w:r w:rsidRPr="00832E3D">
              <w:rPr>
                <w:rFonts w:cs="Arial"/>
                <w:sz w:val="20"/>
              </w:rPr>
              <w:t>3</w:t>
            </w:r>
          </w:p>
        </w:tc>
        <w:tc>
          <w:tcPr>
            <w:tcW w:w="1566" w:type="dxa"/>
            <w:vAlign w:val="center"/>
          </w:tcPr>
          <w:p w14:paraId="4565E30A" w14:textId="77777777" w:rsidR="00934CCB" w:rsidRPr="00832E3D" w:rsidRDefault="00934CCB" w:rsidP="00056019">
            <w:pPr>
              <w:jc w:val="left"/>
              <w:rPr>
                <w:rFonts w:cs="Arial"/>
                <w:sz w:val="20"/>
              </w:rPr>
            </w:pPr>
            <w:r>
              <w:rPr>
                <w:rFonts w:cs="Arial"/>
                <w:sz w:val="20"/>
              </w:rPr>
              <w:t>Đến tháng</w:t>
            </w:r>
          </w:p>
        </w:tc>
        <w:tc>
          <w:tcPr>
            <w:tcW w:w="3636" w:type="dxa"/>
            <w:vAlign w:val="center"/>
          </w:tcPr>
          <w:p w14:paraId="70C3CD19" w14:textId="77777777" w:rsidR="00934CCB" w:rsidRPr="00832E3D" w:rsidRDefault="00934CCB" w:rsidP="008E2A51">
            <w:pPr>
              <w:pStyle w:val="ListParagraph"/>
            </w:pPr>
            <w:r>
              <w:t>Chọn tháng kết thúc kỳ ngân sách</w:t>
            </w:r>
            <w:r w:rsidR="008E2A51">
              <w:t>.</w:t>
            </w:r>
          </w:p>
        </w:tc>
        <w:tc>
          <w:tcPr>
            <w:tcW w:w="1616" w:type="dxa"/>
            <w:vAlign w:val="center"/>
          </w:tcPr>
          <w:p w14:paraId="22A02973" w14:textId="77777777" w:rsidR="00934CCB" w:rsidRPr="00832E3D" w:rsidRDefault="00934CCB" w:rsidP="00056019">
            <w:pPr>
              <w:jc w:val="left"/>
              <w:rPr>
                <w:rFonts w:cs="Arial"/>
                <w:sz w:val="20"/>
              </w:rPr>
            </w:pPr>
            <w:r w:rsidRPr="006B644B">
              <w:rPr>
                <w:rFonts w:cs="Arial"/>
                <w:sz w:val="20"/>
              </w:rPr>
              <w:t>MM/YYYY</w:t>
            </w:r>
          </w:p>
        </w:tc>
        <w:tc>
          <w:tcPr>
            <w:tcW w:w="2335" w:type="dxa"/>
            <w:vAlign w:val="center"/>
          </w:tcPr>
          <w:p w14:paraId="7562F3DF" w14:textId="77777777" w:rsidR="00934CCB" w:rsidRPr="00832E3D" w:rsidRDefault="005D580E" w:rsidP="00056019">
            <w:pPr>
              <w:jc w:val="left"/>
              <w:rPr>
                <w:rFonts w:cs="Arial"/>
                <w:sz w:val="20"/>
              </w:rPr>
            </w:pPr>
            <w:r>
              <w:rPr>
                <w:rFonts w:cs="Arial"/>
                <w:sz w:val="20"/>
              </w:rPr>
              <w:t>Bắt buộc</w:t>
            </w:r>
          </w:p>
        </w:tc>
      </w:tr>
      <w:tr w:rsidR="00934CCB" w:rsidRPr="00832E3D" w14:paraId="46838AA8" w14:textId="77777777" w:rsidTr="00056019">
        <w:trPr>
          <w:trHeight w:val="288"/>
        </w:trPr>
        <w:tc>
          <w:tcPr>
            <w:tcW w:w="594" w:type="dxa"/>
            <w:vAlign w:val="center"/>
          </w:tcPr>
          <w:p w14:paraId="60B2BEC4" w14:textId="77777777" w:rsidR="00934CCB" w:rsidRPr="005F0197" w:rsidRDefault="00934CCB" w:rsidP="00934CCB">
            <w:pPr>
              <w:jc w:val="center"/>
              <w:rPr>
                <w:rFonts w:cs="Arial"/>
                <w:sz w:val="20"/>
              </w:rPr>
            </w:pPr>
            <w:r w:rsidRPr="005F0197">
              <w:rPr>
                <w:rFonts w:cs="Arial"/>
                <w:sz w:val="20"/>
              </w:rPr>
              <w:t>4</w:t>
            </w:r>
          </w:p>
        </w:tc>
        <w:tc>
          <w:tcPr>
            <w:tcW w:w="1566" w:type="dxa"/>
            <w:vAlign w:val="center"/>
          </w:tcPr>
          <w:p w14:paraId="444D5E83" w14:textId="77777777" w:rsidR="00934CCB" w:rsidRPr="005F0197" w:rsidRDefault="00934CCB" w:rsidP="00056019">
            <w:pPr>
              <w:jc w:val="left"/>
              <w:rPr>
                <w:rFonts w:cs="Arial"/>
                <w:sz w:val="20"/>
              </w:rPr>
            </w:pPr>
            <w:r w:rsidRPr="005F0197">
              <w:rPr>
                <w:rFonts w:cs="Arial"/>
                <w:sz w:val="20"/>
              </w:rPr>
              <w:t>Lần</w:t>
            </w:r>
          </w:p>
        </w:tc>
        <w:tc>
          <w:tcPr>
            <w:tcW w:w="3636" w:type="dxa"/>
            <w:vAlign w:val="center"/>
          </w:tcPr>
          <w:p w14:paraId="672FA459" w14:textId="77777777" w:rsidR="00934CCB" w:rsidRPr="005F0197" w:rsidRDefault="00934CCB" w:rsidP="008E2A51">
            <w:pPr>
              <w:pStyle w:val="ListParagraph"/>
            </w:pPr>
            <w:r w:rsidRPr="005F0197">
              <w:t>Nhập số lần của kỳ làm ngân sách</w:t>
            </w:r>
            <w:r w:rsidR="008E2A51">
              <w:t>.</w:t>
            </w:r>
          </w:p>
        </w:tc>
        <w:tc>
          <w:tcPr>
            <w:tcW w:w="1616" w:type="dxa"/>
            <w:vAlign w:val="center"/>
          </w:tcPr>
          <w:p w14:paraId="29C0E597" w14:textId="77777777" w:rsidR="00934CCB" w:rsidRPr="005F0197" w:rsidRDefault="00934CCB" w:rsidP="00056019">
            <w:pPr>
              <w:jc w:val="left"/>
              <w:rPr>
                <w:rFonts w:cs="Arial"/>
                <w:sz w:val="20"/>
              </w:rPr>
            </w:pPr>
            <w:r w:rsidRPr="005F0197">
              <w:rPr>
                <w:rFonts w:cs="Arial"/>
                <w:sz w:val="20"/>
              </w:rPr>
              <w:t>Danh mục</w:t>
            </w:r>
          </w:p>
        </w:tc>
        <w:tc>
          <w:tcPr>
            <w:tcW w:w="2335" w:type="dxa"/>
            <w:vAlign w:val="center"/>
          </w:tcPr>
          <w:p w14:paraId="6834A3FA" w14:textId="77777777" w:rsidR="00934CCB" w:rsidRPr="005F0197" w:rsidRDefault="00934CCB" w:rsidP="00056019">
            <w:pPr>
              <w:jc w:val="left"/>
              <w:rPr>
                <w:rFonts w:cs="Arial"/>
                <w:sz w:val="20"/>
              </w:rPr>
            </w:pPr>
          </w:p>
        </w:tc>
      </w:tr>
      <w:tr w:rsidR="00934CCB" w:rsidRPr="00832E3D" w14:paraId="4EEF9DED" w14:textId="77777777" w:rsidTr="00056019">
        <w:trPr>
          <w:trHeight w:val="288"/>
        </w:trPr>
        <w:tc>
          <w:tcPr>
            <w:tcW w:w="594" w:type="dxa"/>
            <w:vAlign w:val="center"/>
          </w:tcPr>
          <w:p w14:paraId="3F6B2AE5" w14:textId="77777777" w:rsidR="00934CCB" w:rsidRPr="00832E3D" w:rsidRDefault="00934CCB" w:rsidP="00934CCB">
            <w:pPr>
              <w:jc w:val="center"/>
              <w:rPr>
                <w:rFonts w:cs="Arial"/>
                <w:sz w:val="20"/>
              </w:rPr>
            </w:pPr>
            <w:r>
              <w:rPr>
                <w:rFonts w:cs="Arial"/>
                <w:sz w:val="20"/>
              </w:rPr>
              <w:t>5</w:t>
            </w:r>
          </w:p>
        </w:tc>
        <w:tc>
          <w:tcPr>
            <w:tcW w:w="1566" w:type="dxa"/>
            <w:vAlign w:val="center"/>
          </w:tcPr>
          <w:p w14:paraId="0D596132" w14:textId="77777777" w:rsidR="00934CCB" w:rsidRDefault="00934CCB" w:rsidP="00056019">
            <w:pPr>
              <w:jc w:val="left"/>
              <w:rPr>
                <w:rFonts w:cs="Arial"/>
                <w:sz w:val="20"/>
              </w:rPr>
            </w:pPr>
            <w:r>
              <w:rPr>
                <w:rFonts w:cs="Arial"/>
                <w:sz w:val="20"/>
              </w:rPr>
              <w:t>Tháng lập</w:t>
            </w:r>
          </w:p>
        </w:tc>
        <w:tc>
          <w:tcPr>
            <w:tcW w:w="3636" w:type="dxa"/>
            <w:vAlign w:val="center"/>
          </w:tcPr>
          <w:p w14:paraId="38F27203" w14:textId="77777777" w:rsidR="00934CCB" w:rsidRDefault="00934CCB" w:rsidP="008E2A51">
            <w:pPr>
              <w:pStyle w:val="ListParagraph"/>
            </w:pPr>
            <w:r>
              <w:t xml:space="preserve">Tháng </w:t>
            </w:r>
            <w:r w:rsidR="00B628BF">
              <w:t>làm</w:t>
            </w:r>
            <w:r>
              <w:t xml:space="preserve"> ngân sách</w:t>
            </w:r>
            <w:r w:rsidR="008E2A51">
              <w:t>.</w:t>
            </w:r>
          </w:p>
        </w:tc>
        <w:tc>
          <w:tcPr>
            <w:tcW w:w="1616" w:type="dxa"/>
            <w:vAlign w:val="center"/>
          </w:tcPr>
          <w:p w14:paraId="480CB56E" w14:textId="77777777" w:rsidR="00934CCB" w:rsidRDefault="00934CCB" w:rsidP="00056019">
            <w:pPr>
              <w:jc w:val="left"/>
              <w:rPr>
                <w:rFonts w:cs="Arial"/>
                <w:sz w:val="20"/>
              </w:rPr>
            </w:pPr>
            <w:r>
              <w:rPr>
                <w:rFonts w:cs="Arial"/>
                <w:sz w:val="20"/>
              </w:rPr>
              <w:t>MM/YYYY</w:t>
            </w:r>
          </w:p>
        </w:tc>
        <w:tc>
          <w:tcPr>
            <w:tcW w:w="2335" w:type="dxa"/>
            <w:vAlign w:val="center"/>
          </w:tcPr>
          <w:p w14:paraId="2A991CB9" w14:textId="77777777" w:rsidR="00934CCB" w:rsidRPr="00832E3D" w:rsidRDefault="005D580E" w:rsidP="00056019">
            <w:pPr>
              <w:jc w:val="left"/>
              <w:rPr>
                <w:rFonts w:cs="Arial"/>
                <w:sz w:val="20"/>
              </w:rPr>
            </w:pPr>
            <w:r>
              <w:rPr>
                <w:rFonts w:cs="Arial"/>
                <w:sz w:val="20"/>
              </w:rPr>
              <w:t>Bắt buộc</w:t>
            </w:r>
          </w:p>
        </w:tc>
      </w:tr>
    </w:tbl>
    <w:p w14:paraId="598A7A31" w14:textId="77777777" w:rsidR="00934CCB" w:rsidRPr="00E70F51" w:rsidRDefault="008B0E33" w:rsidP="00E70F51">
      <w:pPr>
        <w:pStyle w:val="Heading4"/>
        <w:rPr>
          <w:rFonts w:cs="Arial"/>
        </w:rPr>
      </w:pPr>
      <w:r w:rsidRPr="00E70F51">
        <w:rPr>
          <w:rFonts w:cs="Arial"/>
        </w:rPr>
        <w:t xml:space="preserve">Giao </w:t>
      </w:r>
      <w:r w:rsidRPr="00E70F51">
        <w:t>diện</w:t>
      </w:r>
      <w:r w:rsidRPr="00E70F51">
        <w:rPr>
          <w:rFonts w:cs="Arial"/>
        </w:rPr>
        <w:t xml:space="preserve"> tạo </w:t>
      </w:r>
      <w:r w:rsidR="00FB300F" w:rsidRPr="00E70F51">
        <w:rPr>
          <w:rFonts w:cs="Arial"/>
          <w:color w:val="FF0000"/>
        </w:rPr>
        <w:t>“K</w:t>
      </w:r>
      <w:r w:rsidRPr="00E70F51">
        <w:rPr>
          <w:rFonts w:cs="Arial"/>
          <w:color w:val="FF0000"/>
        </w:rPr>
        <w:t>ỳ ngân sách</w:t>
      </w:r>
      <w:r w:rsidR="00FB300F" w:rsidRPr="00E70F51">
        <w:rPr>
          <w:rFonts w:cs="Arial"/>
          <w:color w:val="FF0000"/>
        </w:rPr>
        <w:t>”</w:t>
      </w:r>
    </w:p>
    <w:p w14:paraId="307E95A0" w14:textId="77777777" w:rsidR="00934CCB" w:rsidRDefault="005F55FA" w:rsidP="008B0E33">
      <w:pPr>
        <w:pStyle w:val="BodyText"/>
        <w:ind w:firstLine="351"/>
        <w:jc w:val="left"/>
        <w:rPr>
          <w:lang w:eastAsia="ja-JP"/>
        </w:rPr>
      </w:pPr>
      <w:r w:rsidRPr="005F55FA">
        <w:rPr>
          <w:noProof/>
        </w:rPr>
        <w:drawing>
          <wp:inline distT="0" distB="0" distL="0" distR="0" wp14:anchorId="2D0BBF49" wp14:editId="36B62890">
            <wp:extent cx="5440045" cy="1909823"/>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53792" cy="1914649"/>
                    </a:xfrm>
                    <a:prstGeom prst="rect">
                      <a:avLst/>
                    </a:prstGeom>
                    <a:noFill/>
                    <a:ln>
                      <a:noFill/>
                    </a:ln>
                  </pic:spPr>
                </pic:pic>
              </a:graphicData>
            </a:graphic>
          </wp:inline>
        </w:drawing>
      </w:r>
    </w:p>
    <w:p w14:paraId="033EDD37" w14:textId="77777777" w:rsidR="002F69FF" w:rsidRDefault="002F69FF" w:rsidP="00FF28CD">
      <w:pPr>
        <w:pStyle w:val="Heading3"/>
      </w:pPr>
      <w:bookmarkStart w:id="15" w:name="_Toc66105264"/>
      <w:r>
        <w:t>Thiết lậ</w:t>
      </w:r>
      <w:r w:rsidR="005F0197">
        <w:t>p Headcount</w:t>
      </w:r>
      <w:bookmarkEnd w:id="15"/>
    </w:p>
    <w:p w14:paraId="1DB94267" w14:textId="77777777" w:rsidR="009B17C8" w:rsidRPr="002F69FF" w:rsidRDefault="009B17C8" w:rsidP="003D3C78">
      <w:pPr>
        <w:pStyle w:val="Heading4"/>
        <w:rPr>
          <w:rFonts w:cs="Arial"/>
        </w:rPr>
      </w:pPr>
      <w:r w:rsidRPr="003D3C78">
        <w:t>Thiết</w:t>
      </w:r>
      <w:r w:rsidRPr="002F69FF">
        <w:rPr>
          <w:rFonts w:cs="Arial"/>
        </w:rPr>
        <w:t xml:space="preserve"> lập </w:t>
      </w:r>
      <w:r w:rsidR="00043EA3" w:rsidRPr="002F69FF">
        <w:rPr>
          <w:rFonts w:cs="Arial"/>
        </w:rPr>
        <w:t xml:space="preserve">cơ cấu tổ chức phòng ban / bộ phận / đơn vị </w:t>
      </w:r>
      <w:r w:rsidR="002F69FF">
        <w:rPr>
          <w:rFonts w:cs="Arial"/>
        </w:rPr>
        <w:t xml:space="preserve">để </w:t>
      </w:r>
      <w:r w:rsidR="00043EA3" w:rsidRPr="002F69FF">
        <w:rPr>
          <w:rFonts w:cs="Arial"/>
        </w:rPr>
        <w:t xml:space="preserve">lập </w:t>
      </w:r>
      <w:r w:rsidR="005F0197">
        <w:rPr>
          <w:rFonts w:cs="Arial"/>
        </w:rPr>
        <w:t>headcount</w:t>
      </w:r>
      <w:r w:rsidR="002F69FF">
        <w:rPr>
          <w:rFonts w:cs="Arial"/>
        </w:rPr>
        <w:t>.</w:t>
      </w:r>
    </w:p>
    <w:p w14:paraId="67351E78" w14:textId="77777777" w:rsidR="00FB300F" w:rsidRPr="00FB300F" w:rsidRDefault="00FB300F" w:rsidP="00FB300F">
      <w:pPr>
        <w:pStyle w:val="Heading5"/>
        <w:rPr>
          <w:i w:val="0"/>
        </w:rPr>
      </w:pPr>
      <w:r>
        <w:rPr>
          <w:i w:val="0"/>
        </w:rPr>
        <w:t>Khai báo</w:t>
      </w:r>
      <w:r w:rsidR="00D61D83">
        <w:rPr>
          <w:i w:val="0"/>
        </w:rPr>
        <w:t xml:space="preserve"> tính năng lập và tổng hợp headcount</w:t>
      </w:r>
    </w:p>
    <w:p w14:paraId="7BDEC326" w14:textId="77777777" w:rsidR="00FB300F" w:rsidRDefault="00043EA3" w:rsidP="008E2A51">
      <w:pPr>
        <w:pStyle w:val="ListParagraph"/>
        <w:rPr>
          <w:lang w:eastAsia="ja-JP"/>
        </w:rPr>
      </w:pPr>
      <w:r w:rsidRPr="002F69FF">
        <w:rPr>
          <w:lang w:eastAsia="ja-JP"/>
        </w:rPr>
        <w:t xml:space="preserve">Khai báo tính năng lập </w:t>
      </w:r>
      <w:r w:rsidR="001577FF">
        <w:rPr>
          <w:lang w:eastAsia="ja-JP"/>
        </w:rPr>
        <w:t xml:space="preserve">và tổng hợp </w:t>
      </w:r>
      <w:r w:rsidR="005F0197">
        <w:rPr>
          <w:lang w:eastAsia="ja-JP"/>
        </w:rPr>
        <w:t>headcount</w:t>
      </w:r>
      <w:r w:rsidR="00D6754F">
        <w:rPr>
          <w:lang w:eastAsia="ja-JP"/>
        </w:rPr>
        <w:t xml:space="preserve"> </w:t>
      </w:r>
      <w:r w:rsidRPr="002F69FF">
        <w:rPr>
          <w:lang w:eastAsia="ja-JP"/>
        </w:rPr>
        <w:t xml:space="preserve">cho các phòng ban / bộ phận / đơn vị </w:t>
      </w:r>
      <w:proofErr w:type="gramStart"/>
      <w:r w:rsidR="001577FF">
        <w:rPr>
          <w:lang w:eastAsia="ja-JP"/>
        </w:rPr>
        <w:t>theo</w:t>
      </w:r>
      <w:proofErr w:type="gramEnd"/>
      <w:r w:rsidR="001577FF">
        <w:rPr>
          <w:lang w:eastAsia="ja-JP"/>
        </w:rPr>
        <w:t xml:space="preserve"> </w:t>
      </w:r>
      <w:r w:rsidR="00EB6AEA" w:rsidRPr="00546111">
        <w:rPr>
          <w:color w:val="FF0000"/>
          <w:lang w:eastAsia="ja-JP"/>
        </w:rPr>
        <w:t>“</w:t>
      </w:r>
      <w:r w:rsidR="001577FF" w:rsidRPr="00546111">
        <w:rPr>
          <w:color w:val="FF0000"/>
          <w:lang w:eastAsia="ja-JP"/>
        </w:rPr>
        <w:t>cơ cấu</w:t>
      </w:r>
      <w:r w:rsidR="005F0197" w:rsidRPr="00546111">
        <w:rPr>
          <w:color w:val="FF0000"/>
          <w:lang w:eastAsia="ja-JP"/>
        </w:rPr>
        <w:t xml:space="preserve"> </w:t>
      </w:r>
      <w:r w:rsidR="001577FF" w:rsidRPr="00546111">
        <w:rPr>
          <w:color w:val="FF0000"/>
          <w:lang w:eastAsia="ja-JP"/>
        </w:rPr>
        <w:t>ngân sách</w:t>
      </w:r>
      <w:r w:rsidR="00EB6AEA" w:rsidRPr="00546111">
        <w:rPr>
          <w:color w:val="FF0000"/>
          <w:lang w:eastAsia="ja-JP"/>
        </w:rPr>
        <w:t>”</w:t>
      </w:r>
      <w:r w:rsidR="001577FF" w:rsidRPr="00546111">
        <w:rPr>
          <w:color w:val="FF0000"/>
          <w:lang w:eastAsia="ja-JP"/>
        </w:rPr>
        <w:t xml:space="preserve"> </w:t>
      </w:r>
      <w:r w:rsidRPr="002F69FF">
        <w:rPr>
          <w:lang w:eastAsia="ja-JP"/>
        </w:rPr>
        <w:t>trong phần thiết lập danh mục cơ cấu tổ chức phòng ban / bộ phận.</w:t>
      </w:r>
    </w:p>
    <w:p w14:paraId="2BF175AD" w14:textId="77777777" w:rsidR="00FC183F" w:rsidRDefault="00FC183F" w:rsidP="008E2A51">
      <w:pPr>
        <w:pStyle w:val="ListParagraph"/>
        <w:rPr>
          <w:lang w:eastAsia="ja-JP"/>
        </w:rPr>
      </w:pPr>
      <w:r>
        <w:rPr>
          <w:lang w:eastAsia="ja-JP"/>
        </w:rPr>
        <w:t>Khai báo một lần khi triển khai hệ thống và chỉ cập nhật khi có thay đổi.</w:t>
      </w:r>
    </w:p>
    <w:p w14:paraId="693C44D6" w14:textId="77777777" w:rsidR="00FB300F" w:rsidRPr="00FB300F" w:rsidRDefault="00FB300F" w:rsidP="00FB300F">
      <w:pPr>
        <w:pStyle w:val="Heading5"/>
        <w:rPr>
          <w:i w:val="0"/>
        </w:rPr>
      </w:pPr>
      <w:r w:rsidRPr="00FB300F">
        <w:rPr>
          <w:i w:val="0"/>
        </w:rPr>
        <w:t>Giao diện khai báo</w:t>
      </w:r>
      <w:r>
        <w:rPr>
          <w:i w:val="0"/>
        </w:rPr>
        <w:t xml:space="preserve"> </w:t>
      </w:r>
      <w:r w:rsidRPr="00FB300F">
        <w:rPr>
          <w:i w:val="0"/>
          <w:color w:val="FF0000"/>
        </w:rPr>
        <w:t>“Tinh năng lập và tổng hợp headcount”</w:t>
      </w:r>
    </w:p>
    <w:p w14:paraId="4829C186" w14:textId="77777777" w:rsidR="005F0197" w:rsidRDefault="00EB6AEA" w:rsidP="00970608">
      <w:pPr>
        <w:ind w:left="432"/>
        <w:rPr>
          <w:lang w:eastAsia="ja-JP"/>
        </w:rPr>
      </w:pPr>
      <w:r w:rsidRPr="00EB6AEA">
        <w:rPr>
          <w:noProof/>
        </w:rPr>
        <w:drawing>
          <wp:inline distT="0" distB="0" distL="0" distR="0" wp14:anchorId="053EFC60" wp14:editId="5C649D1B">
            <wp:extent cx="5873262" cy="317370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73262" cy="3173705"/>
                    </a:xfrm>
                    <a:prstGeom prst="rect">
                      <a:avLst/>
                    </a:prstGeom>
                    <a:noFill/>
                    <a:ln>
                      <a:noFill/>
                    </a:ln>
                  </pic:spPr>
                </pic:pic>
              </a:graphicData>
            </a:graphic>
          </wp:inline>
        </w:drawing>
      </w:r>
    </w:p>
    <w:p w14:paraId="04F20E38" w14:textId="77777777" w:rsidR="001B0EC3" w:rsidRDefault="001B0EC3" w:rsidP="003D3C78">
      <w:pPr>
        <w:pStyle w:val="Heading4"/>
        <w:rPr>
          <w:rFonts w:cs="Arial"/>
        </w:rPr>
      </w:pPr>
      <w:r>
        <w:rPr>
          <w:rFonts w:cs="Arial"/>
        </w:rPr>
        <w:lastRenderedPageBreak/>
        <w:t>Đăng ký headcount</w:t>
      </w:r>
    </w:p>
    <w:p w14:paraId="55183A55" w14:textId="77777777" w:rsidR="00F55758" w:rsidRPr="001B0EC3" w:rsidRDefault="00D61D83" w:rsidP="001B0EC3">
      <w:pPr>
        <w:pStyle w:val="Heading5"/>
        <w:rPr>
          <w:i w:val="0"/>
        </w:rPr>
      </w:pPr>
      <w:r w:rsidRPr="001B0EC3">
        <w:rPr>
          <w:i w:val="0"/>
        </w:rPr>
        <w:t>Thiết lập các trường đ</w:t>
      </w:r>
      <w:r w:rsidR="002F69FF" w:rsidRPr="001B0EC3">
        <w:rPr>
          <w:i w:val="0"/>
        </w:rPr>
        <w:t xml:space="preserve">ăng ký </w:t>
      </w:r>
      <w:r w:rsidR="00FB300F" w:rsidRPr="001B0EC3">
        <w:rPr>
          <w:i w:val="0"/>
        </w:rPr>
        <w:t>Headcount</w:t>
      </w:r>
    </w:p>
    <w:tbl>
      <w:tblPr>
        <w:tblStyle w:val="TableGrid"/>
        <w:tblW w:w="9630" w:type="dxa"/>
        <w:tblInd w:w="355" w:type="dxa"/>
        <w:tblLook w:val="04A0" w:firstRow="1" w:lastRow="0" w:firstColumn="1" w:lastColumn="0" w:noHBand="0" w:noVBand="1"/>
      </w:tblPr>
      <w:tblGrid>
        <w:gridCol w:w="594"/>
        <w:gridCol w:w="2556"/>
        <w:gridCol w:w="6480"/>
      </w:tblGrid>
      <w:tr w:rsidR="00D61D83" w14:paraId="79ADB3C3" w14:textId="77777777" w:rsidTr="00913515">
        <w:trPr>
          <w:trHeight w:val="527"/>
        </w:trPr>
        <w:tc>
          <w:tcPr>
            <w:tcW w:w="594" w:type="dxa"/>
            <w:shd w:val="clear" w:color="auto" w:fill="F2F2F2" w:themeFill="background1" w:themeFillShade="F2"/>
          </w:tcPr>
          <w:p w14:paraId="1D82AD5E" w14:textId="77777777" w:rsidR="00D61D83" w:rsidRPr="00D61D83" w:rsidRDefault="00D61D83" w:rsidP="00D61D83">
            <w:pPr>
              <w:pStyle w:val="BodyText"/>
              <w:jc w:val="center"/>
              <w:rPr>
                <w:rFonts w:ascii="Arial" w:hAnsi="Arial" w:cs="Arial"/>
                <w:b/>
                <w:lang w:eastAsia="ja-JP"/>
              </w:rPr>
            </w:pPr>
            <w:r>
              <w:rPr>
                <w:rFonts w:ascii="Arial" w:hAnsi="Arial" w:cs="Arial"/>
                <w:b/>
                <w:lang w:eastAsia="ja-JP"/>
              </w:rPr>
              <w:t>STT</w:t>
            </w:r>
          </w:p>
        </w:tc>
        <w:tc>
          <w:tcPr>
            <w:tcW w:w="2556" w:type="dxa"/>
            <w:shd w:val="clear" w:color="auto" w:fill="F2F2F2" w:themeFill="background1" w:themeFillShade="F2"/>
            <w:vAlign w:val="center"/>
          </w:tcPr>
          <w:p w14:paraId="3941A480" w14:textId="77777777" w:rsidR="00D61D83" w:rsidRPr="00D61D83" w:rsidRDefault="00EB6AEA" w:rsidP="00913515">
            <w:pPr>
              <w:pStyle w:val="BodyText"/>
              <w:jc w:val="center"/>
              <w:rPr>
                <w:rFonts w:ascii="Arial" w:hAnsi="Arial" w:cs="Arial"/>
                <w:b/>
                <w:lang w:eastAsia="ja-JP"/>
              </w:rPr>
            </w:pPr>
            <w:r>
              <w:rPr>
                <w:rFonts w:ascii="Arial" w:hAnsi="Arial" w:cs="Arial"/>
                <w:b/>
                <w:lang w:eastAsia="ja-JP"/>
              </w:rPr>
              <w:t>Các trường đăng ký HC</w:t>
            </w:r>
          </w:p>
        </w:tc>
        <w:tc>
          <w:tcPr>
            <w:tcW w:w="6480" w:type="dxa"/>
            <w:shd w:val="clear" w:color="auto" w:fill="F2F2F2" w:themeFill="background1" w:themeFillShade="F2"/>
            <w:vAlign w:val="center"/>
          </w:tcPr>
          <w:p w14:paraId="26508291" w14:textId="77777777" w:rsidR="00D61D83" w:rsidRPr="00D61D83" w:rsidRDefault="00EB6AEA" w:rsidP="00EB6AEA">
            <w:pPr>
              <w:pStyle w:val="BodyText"/>
              <w:jc w:val="center"/>
              <w:rPr>
                <w:rFonts w:ascii="Arial" w:hAnsi="Arial" w:cs="Arial"/>
                <w:b/>
                <w:lang w:eastAsia="ja-JP"/>
              </w:rPr>
            </w:pPr>
            <w:r>
              <w:rPr>
                <w:rFonts w:ascii="Arial" w:hAnsi="Arial" w:cs="Arial"/>
                <w:b/>
                <w:lang w:eastAsia="ja-JP"/>
              </w:rPr>
              <w:t>Cách thức n</w:t>
            </w:r>
            <w:r w:rsidR="00D61D83" w:rsidRPr="00D61D83">
              <w:rPr>
                <w:rFonts w:ascii="Arial" w:hAnsi="Arial" w:cs="Arial"/>
                <w:b/>
                <w:lang w:eastAsia="ja-JP"/>
              </w:rPr>
              <w:t>hập dữ liệu</w:t>
            </w:r>
          </w:p>
        </w:tc>
      </w:tr>
      <w:tr w:rsidR="00D61D83" w14:paraId="22DC535E" w14:textId="77777777" w:rsidTr="00913515">
        <w:trPr>
          <w:trHeight w:val="527"/>
        </w:trPr>
        <w:tc>
          <w:tcPr>
            <w:tcW w:w="594" w:type="dxa"/>
          </w:tcPr>
          <w:p w14:paraId="17D63DCC" w14:textId="77777777" w:rsidR="00D61D83" w:rsidRPr="00BE3CC9" w:rsidRDefault="00D61D83" w:rsidP="00D61D83">
            <w:pPr>
              <w:pStyle w:val="BodyText"/>
              <w:jc w:val="center"/>
              <w:rPr>
                <w:rFonts w:ascii="Arial" w:hAnsi="Arial" w:cs="Arial"/>
                <w:b/>
                <w:lang w:eastAsia="ja-JP"/>
              </w:rPr>
            </w:pPr>
            <w:r>
              <w:rPr>
                <w:rFonts w:ascii="Arial" w:hAnsi="Arial" w:cs="Arial"/>
                <w:b/>
                <w:lang w:eastAsia="ja-JP"/>
              </w:rPr>
              <w:t>1</w:t>
            </w:r>
          </w:p>
        </w:tc>
        <w:tc>
          <w:tcPr>
            <w:tcW w:w="2556" w:type="dxa"/>
          </w:tcPr>
          <w:p w14:paraId="110D7BA0" w14:textId="77777777" w:rsidR="00D61D83" w:rsidRPr="00BE3CC9" w:rsidRDefault="00D61D83" w:rsidP="00D61D83">
            <w:pPr>
              <w:pStyle w:val="BodyText"/>
              <w:rPr>
                <w:rFonts w:ascii="Arial" w:hAnsi="Arial" w:cs="Arial"/>
                <w:b/>
                <w:lang w:eastAsia="ja-JP"/>
              </w:rPr>
            </w:pPr>
            <w:r w:rsidRPr="00BE3CC9">
              <w:rPr>
                <w:rFonts w:ascii="Arial" w:hAnsi="Arial" w:cs="Arial"/>
                <w:b/>
                <w:lang w:eastAsia="ja-JP"/>
              </w:rPr>
              <w:t>Promotion</w:t>
            </w:r>
          </w:p>
        </w:tc>
        <w:tc>
          <w:tcPr>
            <w:tcW w:w="6480" w:type="dxa"/>
          </w:tcPr>
          <w:p w14:paraId="4D4C6BA9" w14:textId="77777777"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Nếu tăng HC do được Promotion thì ghi số dương (+).</w:t>
            </w:r>
          </w:p>
          <w:p w14:paraId="07CB17A0" w14:textId="77777777"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Nếu giảm HC do Promotion thì ghi số âm (-).</w:t>
            </w:r>
          </w:p>
          <w:p w14:paraId="155617D0" w14:textId="77777777"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ghi trong cột Promotion = Tổng số dương (+) + Tổng số âm (-).</w:t>
            </w:r>
          </w:p>
        </w:tc>
      </w:tr>
      <w:tr w:rsidR="00EB6AEA" w14:paraId="2818F174" w14:textId="77777777" w:rsidTr="00913515">
        <w:trPr>
          <w:trHeight w:val="527"/>
        </w:trPr>
        <w:tc>
          <w:tcPr>
            <w:tcW w:w="594" w:type="dxa"/>
          </w:tcPr>
          <w:p w14:paraId="7976F797" w14:textId="77777777" w:rsidR="00EB6AEA" w:rsidRDefault="00EB6AEA" w:rsidP="00EB6AEA">
            <w:pPr>
              <w:pStyle w:val="BodyText"/>
              <w:jc w:val="center"/>
              <w:rPr>
                <w:rFonts w:ascii="Arial" w:hAnsi="Arial" w:cs="Arial"/>
                <w:b/>
                <w:lang w:eastAsia="ja-JP"/>
              </w:rPr>
            </w:pPr>
            <w:r>
              <w:rPr>
                <w:rFonts w:ascii="Arial" w:hAnsi="Arial" w:cs="Arial"/>
                <w:b/>
                <w:lang w:eastAsia="ja-JP"/>
              </w:rPr>
              <w:t>2</w:t>
            </w:r>
          </w:p>
        </w:tc>
        <w:tc>
          <w:tcPr>
            <w:tcW w:w="2556" w:type="dxa"/>
          </w:tcPr>
          <w:p w14:paraId="64054FC5" w14:textId="77777777" w:rsidR="00EB6AEA" w:rsidRPr="00BE3CC9" w:rsidRDefault="00EB6AEA" w:rsidP="00EB6AEA">
            <w:pPr>
              <w:pStyle w:val="BodyText"/>
              <w:rPr>
                <w:rFonts w:ascii="Arial" w:hAnsi="Arial" w:cs="Arial"/>
                <w:b/>
                <w:lang w:eastAsia="ja-JP"/>
              </w:rPr>
            </w:pPr>
            <w:r w:rsidRPr="00BE3CC9">
              <w:rPr>
                <w:rFonts w:ascii="Arial" w:hAnsi="Arial" w:cs="Arial"/>
                <w:b/>
                <w:lang w:eastAsia="ja-JP"/>
              </w:rPr>
              <w:t>New hire</w:t>
            </w:r>
          </w:p>
        </w:tc>
        <w:tc>
          <w:tcPr>
            <w:tcW w:w="6480" w:type="dxa"/>
          </w:tcPr>
          <w:p w14:paraId="3AD21268" w14:textId="77777777" w:rsidR="00EB6AEA" w:rsidRDefault="00EB6AEA" w:rsidP="00EB6AEA">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ghi trong cột New hire = Tổng số nhân viên dự kiến tuyển mới.</w:t>
            </w:r>
          </w:p>
        </w:tc>
      </w:tr>
      <w:tr w:rsidR="00D61D83" w14:paraId="5CDF87AE" w14:textId="77777777" w:rsidTr="00913515">
        <w:trPr>
          <w:trHeight w:val="537"/>
        </w:trPr>
        <w:tc>
          <w:tcPr>
            <w:tcW w:w="594" w:type="dxa"/>
          </w:tcPr>
          <w:p w14:paraId="5FF3C887" w14:textId="77777777" w:rsidR="00D61D83" w:rsidRPr="00BE3CC9" w:rsidRDefault="00EB6AEA" w:rsidP="00D61D83">
            <w:pPr>
              <w:pStyle w:val="BodyText"/>
              <w:jc w:val="center"/>
              <w:rPr>
                <w:rFonts w:ascii="Arial" w:hAnsi="Arial" w:cs="Arial"/>
                <w:b/>
                <w:lang w:eastAsia="ja-JP"/>
              </w:rPr>
            </w:pPr>
            <w:r>
              <w:rPr>
                <w:rFonts w:ascii="Arial" w:hAnsi="Arial" w:cs="Arial"/>
                <w:b/>
                <w:lang w:eastAsia="ja-JP"/>
              </w:rPr>
              <w:t>3</w:t>
            </w:r>
          </w:p>
        </w:tc>
        <w:tc>
          <w:tcPr>
            <w:tcW w:w="2556" w:type="dxa"/>
          </w:tcPr>
          <w:p w14:paraId="2660D7A2" w14:textId="77777777" w:rsidR="00D61D83" w:rsidRPr="00BE3CC9" w:rsidRDefault="00D61D83" w:rsidP="00AF798C">
            <w:pPr>
              <w:pStyle w:val="BodyText"/>
              <w:rPr>
                <w:rFonts w:ascii="Arial" w:hAnsi="Arial" w:cs="Arial"/>
                <w:b/>
                <w:lang w:eastAsia="ja-JP"/>
              </w:rPr>
            </w:pPr>
            <w:r w:rsidRPr="00BE3CC9">
              <w:rPr>
                <w:rFonts w:ascii="Arial" w:hAnsi="Arial" w:cs="Arial"/>
                <w:b/>
                <w:lang w:eastAsia="ja-JP"/>
              </w:rPr>
              <w:t>Rotation</w:t>
            </w:r>
          </w:p>
        </w:tc>
        <w:tc>
          <w:tcPr>
            <w:tcW w:w="6480" w:type="dxa"/>
          </w:tcPr>
          <w:p w14:paraId="6C3D2D9A" w14:textId="77777777"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Nếu tăng HC do được Rotation thì ghi số dương (+).</w:t>
            </w:r>
          </w:p>
          <w:p w14:paraId="020B5F4A" w14:textId="77777777"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Nếu giảm HC do Rotation thì ghi số âm (-).</w:t>
            </w:r>
          </w:p>
          <w:p w14:paraId="0953548E" w14:textId="77777777"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ghi trong cột Rotation = Tổng số dương (+) + Tổng số âm (-).</w:t>
            </w:r>
          </w:p>
        </w:tc>
      </w:tr>
      <w:tr w:rsidR="00D61D83" w14:paraId="3DEB76DC" w14:textId="77777777" w:rsidTr="00913515">
        <w:trPr>
          <w:trHeight w:val="527"/>
        </w:trPr>
        <w:tc>
          <w:tcPr>
            <w:tcW w:w="594" w:type="dxa"/>
          </w:tcPr>
          <w:p w14:paraId="0665029C" w14:textId="77777777" w:rsidR="00D61D83" w:rsidRPr="00BE3CC9" w:rsidRDefault="00D61D83" w:rsidP="00D61D83">
            <w:pPr>
              <w:pStyle w:val="BodyText"/>
              <w:jc w:val="center"/>
              <w:rPr>
                <w:rFonts w:ascii="Arial" w:hAnsi="Arial" w:cs="Arial"/>
                <w:b/>
                <w:lang w:eastAsia="ja-JP"/>
              </w:rPr>
            </w:pPr>
            <w:r>
              <w:rPr>
                <w:rFonts w:ascii="Arial" w:hAnsi="Arial" w:cs="Arial"/>
                <w:b/>
                <w:lang w:eastAsia="ja-JP"/>
              </w:rPr>
              <w:t>4</w:t>
            </w:r>
          </w:p>
        </w:tc>
        <w:tc>
          <w:tcPr>
            <w:tcW w:w="2556" w:type="dxa"/>
          </w:tcPr>
          <w:p w14:paraId="6C21CE25" w14:textId="77777777" w:rsidR="00D61D83" w:rsidRPr="00BE3CC9" w:rsidRDefault="003B6EB1" w:rsidP="00D61D83">
            <w:pPr>
              <w:pStyle w:val="BodyText"/>
              <w:rPr>
                <w:rFonts w:ascii="Arial" w:hAnsi="Arial" w:cs="Arial"/>
                <w:b/>
                <w:lang w:eastAsia="ja-JP"/>
              </w:rPr>
            </w:pPr>
            <w:r>
              <w:rPr>
                <w:rFonts w:ascii="Arial" w:hAnsi="Arial" w:cs="Arial"/>
                <w:b/>
                <w:lang w:eastAsia="ja-JP"/>
              </w:rPr>
              <w:t>Resign /</w:t>
            </w:r>
            <w:r w:rsidR="00D61D83" w:rsidRPr="00BE3CC9">
              <w:rPr>
                <w:rFonts w:ascii="Arial" w:hAnsi="Arial" w:cs="Arial"/>
                <w:b/>
                <w:lang w:eastAsia="ja-JP"/>
              </w:rPr>
              <w:t>Retire</w:t>
            </w:r>
          </w:p>
        </w:tc>
        <w:tc>
          <w:tcPr>
            <w:tcW w:w="6480" w:type="dxa"/>
          </w:tcPr>
          <w:p w14:paraId="67EE5979" w14:textId="77777777" w:rsidR="00D61D83" w:rsidRPr="002F69FF"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ghi trong cột Resign / Retire = Tổng số nhân viên dự kiến nghỉ việc và nghỉ hưu.</w:t>
            </w:r>
          </w:p>
        </w:tc>
      </w:tr>
      <w:tr w:rsidR="00D61D83" w14:paraId="61205656" w14:textId="77777777" w:rsidTr="00913515">
        <w:trPr>
          <w:trHeight w:val="527"/>
        </w:trPr>
        <w:tc>
          <w:tcPr>
            <w:tcW w:w="594" w:type="dxa"/>
          </w:tcPr>
          <w:p w14:paraId="0D3BB216" w14:textId="77777777" w:rsidR="00D61D83" w:rsidRPr="00BE3CC9" w:rsidRDefault="00D61D83" w:rsidP="00D61D83">
            <w:pPr>
              <w:pStyle w:val="BodyText"/>
              <w:jc w:val="center"/>
              <w:rPr>
                <w:rFonts w:ascii="Arial" w:hAnsi="Arial" w:cs="Arial"/>
                <w:b/>
                <w:lang w:eastAsia="ja-JP"/>
              </w:rPr>
            </w:pPr>
            <w:r>
              <w:rPr>
                <w:rFonts w:ascii="Arial" w:hAnsi="Arial" w:cs="Arial"/>
                <w:b/>
                <w:lang w:eastAsia="ja-JP"/>
              </w:rPr>
              <w:t>5</w:t>
            </w:r>
          </w:p>
        </w:tc>
        <w:tc>
          <w:tcPr>
            <w:tcW w:w="2556" w:type="dxa"/>
          </w:tcPr>
          <w:p w14:paraId="462BB981" w14:textId="77777777" w:rsidR="00D61D83" w:rsidRPr="00BE3CC9" w:rsidRDefault="00D61D83" w:rsidP="00D61D83">
            <w:pPr>
              <w:pStyle w:val="BodyText"/>
              <w:rPr>
                <w:rFonts w:ascii="Arial" w:hAnsi="Arial" w:cs="Arial"/>
                <w:b/>
                <w:lang w:eastAsia="ja-JP"/>
              </w:rPr>
            </w:pPr>
            <w:r>
              <w:rPr>
                <w:rFonts w:ascii="Arial" w:hAnsi="Arial" w:cs="Arial"/>
                <w:b/>
                <w:lang w:eastAsia="ja-JP"/>
              </w:rPr>
              <w:t>Tổng headcount</w:t>
            </w:r>
          </w:p>
        </w:tc>
        <w:tc>
          <w:tcPr>
            <w:tcW w:w="6480" w:type="dxa"/>
          </w:tcPr>
          <w:p w14:paraId="16785698" w14:textId="77777777"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tháng liền trước + Tổng HC Promotion + Tổng HC Rotation + Tổng HC New hire – Tổng HC Resign / Retire.</w:t>
            </w:r>
          </w:p>
          <w:p w14:paraId="219EB8B2" w14:textId="77777777"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 xml:space="preserve">Hệ thống tự động sao chép dữ liệu Tổng HC cho tháng tiếp </w:t>
            </w:r>
            <w:proofErr w:type="gramStart"/>
            <w:r>
              <w:rPr>
                <w:rFonts w:ascii="Arial" w:hAnsi="Arial" w:cs="Arial"/>
                <w:lang w:eastAsia="ja-JP"/>
              </w:rPr>
              <w:t>theo</w:t>
            </w:r>
            <w:proofErr w:type="gramEnd"/>
            <w:r>
              <w:rPr>
                <w:rFonts w:ascii="Arial" w:hAnsi="Arial" w:cs="Arial"/>
                <w:lang w:eastAsia="ja-JP"/>
              </w:rPr>
              <w:t xml:space="preserve"> bằng Tổng HC của tháng liền trước.</w:t>
            </w:r>
          </w:p>
        </w:tc>
      </w:tr>
    </w:tbl>
    <w:p w14:paraId="309CFAA2" w14:textId="77777777" w:rsidR="00913515" w:rsidRDefault="00913515" w:rsidP="001B0EC3">
      <w:pPr>
        <w:pStyle w:val="Heading5"/>
        <w:rPr>
          <w:rFonts w:cs="Arial"/>
          <w:i w:val="0"/>
        </w:rPr>
      </w:pPr>
      <w:r w:rsidRPr="001B0EC3">
        <w:rPr>
          <w:rFonts w:cs="Arial"/>
          <w:i w:val="0"/>
        </w:rPr>
        <w:t xml:space="preserve">Giao </w:t>
      </w:r>
      <w:r w:rsidRPr="001B0EC3">
        <w:rPr>
          <w:i w:val="0"/>
        </w:rPr>
        <w:t>diện</w:t>
      </w:r>
      <w:r w:rsidRPr="001B0EC3">
        <w:rPr>
          <w:rFonts w:cs="Arial"/>
          <w:i w:val="0"/>
        </w:rPr>
        <w:t xml:space="preserve"> đăng ký headcount</w:t>
      </w:r>
    </w:p>
    <w:p w14:paraId="1147E714" w14:textId="77777777" w:rsidR="008E2A51" w:rsidRPr="005A5D0F" w:rsidRDefault="008E2A51" w:rsidP="008E2A51">
      <w:pPr>
        <w:pStyle w:val="ListParagraph"/>
        <w:ind w:left="1341" w:hanging="315"/>
        <w:rPr>
          <w:b/>
          <w:sz w:val="21"/>
          <w:highlight w:val="cyan"/>
          <w:lang w:eastAsia="ja-JP"/>
        </w:rPr>
      </w:pPr>
      <w:r w:rsidRPr="005A5D0F">
        <w:rPr>
          <w:highlight w:val="cyan"/>
        </w:rPr>
        <w:t xml:space="preserve">Giao diện sử dụng tiếng anh hoặc Tiếng Việt. Khi sử dụng một ngôn ngữ tất cả dữ liệu đều thể hiện </w:t>
      </w:r>
      <w:proofErr w:type="gramStart"/>
      <w:r w:rsidRPr="005A5D0F">
        <w:rPr>
          <w:highlight w:val="cyan"/>
        </w:rPr>
        <w:t>theo</w:t>
      </w:r>
      <w:proofErr w:type="gramEnd"/>
      <w:r w:rsidRPr="005A5D0F">
        <w:rPr>
          <w:highlight w:val="cyan"/>
        </w:rPr>
        <w:t xml:space="preserve"> một ngôn ngữ.</w:t>
      </w:r>
    </w:p>
    <w:p w14:paraId="0E78B605" w14:textId="77777777" w:rsidR="008E2A51" w:rsidRPr="002B2ABC" w:rsidRDefault="008E2A51" w:rsidP="008E2A51">
      <w:pPr>
        <w:pStyle w:val="ListParagraph"/>
        <w:ind w:left="1341" w:hanging="315"/>
        <w:rPr>
          <w:b/>
          <w:sz w:val="21"/>
          <w:lang w:eastAsia="ja-JP"/>
        </w:rPr>
      </w:pPr>
      <w:r>
        <w:rPr>
          <w:lang w:eastAsia="ja-JP"/>
        </w:rPr>
        <w:t xml:space="preserve">Các cột dữ liệu từng tháng được thể hiện </w:t>
      </w:r>
      <w:proofErr w:type="gramStart"/>
      <w:r>
        <w:rPr>
          <w:lang w:eastAsia="ja-JP"/>
        </w:rPr>
        <w:t>theo</w:t>
      </w:r>
      <w:proofErr w:type="gramEnd"/>
      <w:r>
        <w:rPr>
          <w:lang w:eastAsia="ja-JP"/>
        </w:rPr>
        <w:t xml:space="preserve"> </w:t>
      </w:r>
      <w:r w:rsidRPr="008E2A51">
        <w:rPr>
          <w:color w:val="FF0000"/>
          <w:lang w:eastAsia="ja-JP"/>
        </w:rPr>
        <w:t>“từ tháng”</w:t>
      </w:r>
      <w:r>
        <w:rPr>
          <w:lang w:eastAsia="ja-JP"/>
        </w:rPr>
        <w:t xml:space="preserve">, </w:t>
      </w:r>
      <w:r w:rsidRPr="008E2A51">
        <w:rPr>
          <w:color w:val="FF0000"/>
          <w:lang w:eastAsia="ja-JP"/>
        </w:rPr>
        <w:t xml:space="preserve">“đến tháng” </w:t>
      </w:r>
      <w:r>
        <w:rPr>
          <w:lang w:eastAsia="ja-JP"/>
        </w:rPr>
        <w:t>của kỳ ngân sách.</w:t>
      </w:r>
    </w:p>
    <w:p w14:paraId="47EBA9CB" w14:textId="77777777" w:rsidR="002B2ABC" w:rsidRPr="002B2ABC" w:rsidRDefault="002B2ABC" w:rsidP="008E2A51">
      <w:pPr>
        <w:pStyle w:val="ListParagraph"/>
        <w:ind w:left="1341" w:hanging="315"/>
        <w:rPr>
          <w:b/>
          <w:sz w:val="21"/>
          <w:highlight w:val="red"/>
          <w:lang w:eastAsia="ja-JP"/>
        </w:rPr>
      </w:pPr>
      <w:r w:rsidRPr="002B2ABC">
        <w:rPr>
          <w:highlight w:val="red"/>
          <w:lang w:eastAsia="ja-JP"/>
        </w:rPr>
        <w:t xml:space="preserve">Sub-Total của từng loại NV (Permance, Contract, Outsourcing) và Sub-Total </w:t>
      </w:r>
      <w:commentRangeStart w:id="16"/>
      <w:r w:rsidRPr="002B2ABC">
        <w:rPr>
          <w:highlight w:val="red"/>
          <w:lang w:eastAsia="ja-JP"/>
        </w:rPr>
        <w:t>full</w:t>
      </w:r>
      <w:commentRangeEnd w:id="16"/>
      <w:r>
        <w:rPr>
          <w:rStyle w:val="CommentReference"/>
          <w:rFonts w:ascii="Times New Roman" w:hAnsi="Times New Roman" w:cs="Times New Roman"/>
          <w:i/>
          <w:iCs w:val="0"/>
          <w:color w:val="0000FF"/>
        </w:rPr>
        <w:commentReference w:id="16"/>
      </w:r>
    </w:p>
    <w:p w14:paraId="36DDB1A1" w14:textId="77777777" w:rsidR="008E2A51" w:rsidRPr="0047324D" w:rsidRDefault="008E2A51" w:rsidP="008E2A51">
      <w:pPr>
        <w:ind w:left="1368"/>
        <w:rPr>
          <w:sz w:val="6"/>
          <w:lang w:eastAsia="ja-JP"/>
        </w:rPr>
      </w:pPr>
    </w:p>
    <w:p w14:paraId="71F44201" w14:textId="77777777" w:rsidR="00B412C1" w:rsidRPr="00B412C1" w:rsidRDefault="00B412C1" w:rsidP="00B412C1">
      <w:pPr>
        <w:pStyle w:val="BodyText"/>
        <w:rPr>
          <w:lang w:eastAsia="ja-JP"/>
        </w:rPr>
      </w:pPr>
      <w:r>
        <w:rPr>
          <w:noProof/>
        </w:rPr>
        <w:drawing>
          <wp:inline distT="0" distB="0" distL="0" distR="0" wp14:anchorId="1AEBF16C" wp14:editId="68998330">
            <wp:extent cx="6629019" cy="3298784"/>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29019" cy="3298784"/>
                    </a:xfrm>
                    <a:prstGeom prst="rect">
                      <a:avLst/>
                    </a:prstGeom>
                    <a:noFill/>
                  </pic:spPr>
                </pic:pic>
              </a:graphicData>
            </a:graphic>
          </wp:inline>
        </w:drawing>
      </w:r>
    </w:p>
    <w:p w14:paraId="42951C5F" w14:textId="77777777" w:rsidR="00280576" w:rsidRDefault="00280576" w:rsidP="00280576">
      <w:pPr>
        <w:pStyle w:val="Heading5"/>
        <w:spacing w:before="240"/>
        <w:rPr>
          <w:i w:val="0"/>
        </w:rPr>
      </w:pPr>
      <w:r w:rsidRPr="00280576">
        <w:rPr>
          <w:i w:val="0"/>
        </w:rPr>
        <w:t xml:space="preserve">Giao diện </w:t>
      </w:r>
      <w:r w:rsidR="00173918">
        <w:rPr>
          <w:i w:val="0"/>
        </w:rPr>
        <w:t>“</w:t>
      </w:r>
      <w:r w:rsidR="005B1151">
        <w:rPr>
          <w:i w:val="0"/>
        </w:rPr>
        <w:t>L</w:t>
      </w:r>
      <w:r w:rsidR="00173918">
        <w:rPr>
          <w:i w:val="0"/>
        </w:rPr>
        <w:t xml:space="preserve">ưu trữ dữ liệu </w:t>
      </w:r>
      <w:r w:rsidRPr="00280576">
        <w:rPr>
          <w:i w:val="0"/>
        </w:rPr>
        <w:t xml:space="preserve">phân tích </w:t>
      </w:r>
      <w:r w:rsidRPr="00280576">
        <w:rPr>
          <w:rFonts w:cs="Arial"/>
          <w:i w:val="0"/>
        </w:rPr>
        <w:t>headcount</w:t>
      </w:r>
      <w:r w:rsidRPr="00280576">
        <w:rPr>
          <w:i w:val="0"/>
        </w:rPr>
        <w:t xml:space="preserve"> tăng giảm </w:t>
      </w:r>
      <w:r w:rsidR="00173918" w:rsidRPr="00173918">
        <w:rPr>
          <w:i w:val="0"/>
          <w:u w:val="single"/>
        </w:rPr>
        <w:t>sau khi</w:t>
      </w:r>
      <w:r w:rsidR="00173918">
        <w:rPr>
          <w:i w:val="0"/>
        </w:rPr>
        <w:t xml:space="preserve"> đã phân tích” </w:t>
      </w:r>
    </w:p>
    <w:p w14:paraId="6D6E33AA" w14:textId="77777777" w:rsidR="00475C53" w:rsidRPr="00475C53" w:rsidRDefault="00475C53" w:rsidP="00475C53">
      <w:pPr>
        <w:rPr>
          <w:b/>
          <w:lang w:eastAsia="ja-JP"/>
        </w:rPr>
      </w:pPr>
      <w:r w:rsidRPr="00475C53">
        <w:rPr>
          <w:noProof/>
        </w:rPr>
        <w:lastRenderedPageBreak/>
        <w:drawing>
          <wp:inline distT="0" distB="0" distL="0" distR="0" wp14:anchorId="644AC92A" wp14:editId="24142C59">
            <wp:extent cx="6372225" cy="485944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372225" cy="4859443"/>
                    </a:xfrm>
                    <a:prstGeom prst="rect">
                      <a:avLst/>
                    </a:prstGeom>
                    <a:noFill/>
                    <a:ln>
                      <a:noFill/>
                    </a:ln>
                  </pic:spPr>
                </pic:pic>
              </a:graphicData>
            </a:graphic>
          </wp:inline>
        </w:drawing>
      </w:r>
    </w:p>
    <w:p w14:paraId="37C0E1B7" w14:textId="77777777" w:rsidR="00173918" w:rsidRPr="005B1151" w:rsidRDefault="00173918" w:rsidP="005B1151">
      <w:pPr>
        <w:pStyle w:val="Heading5"/>
        <w:spacing w:before="240"/>
        <w:rPr>
          <w:i w:val="0"/>
        </w:rPr>
      </w:pPr>
      <w:r w:rsidRPr="005B1151">
        <w:rPr>
          <w:i w:val="0"/>
        </w:rPr>
        <w:t>Giao diện “</w:t>
      </w:r>
      <w:r w:rsidR="005B1151">
        <w:rPr>
          <w:i w:val="0"/>
        </w:rPr>
        <w:t>P</w:t>
      </w:r>
      <w:r w:rsidRPr="005B1151">
        <w:rPr>
          <w:i w:val="0"/>
        </w:rPr>
        <w:t>hân tích headcount tăng giảm</w:t>
      </w:r>
      <w:r w:rsidR="005B1151">
        <w:rPr>
          <w:i w:val="0"/>
        </w:rPr>
        <w:t xml:space="preserve"> khi làm ngân sách</w:t>
      </w:r>
      <w:r w:rsidRPr="005B1151">
        <w:rPr>
          <w:i w:val="0"/>
        </w:rPr>
        <w:t xml:space="preserve">” </w:t>
      </w:r>
    </w:p>
    <w:p w14:paraId="7DA0051D" w14:textId="77777777" w:rsidR="00475C53" w:rsidRDefault="00F40C7A" w:rsidP="00173918">
      <w:pPr>
        <w:rPr>
          <w:b/>
          <w:lang w:eastAsia="ja-JP"/>
        </w:rPr>
      </w:pPr>
      <w:r w:rsidRPr="00F40C7A">
        <w:rPr>
          <w:noProof/>
        </w:rPr>
        <w:lastRenderedPageBreak/>
        <w:drawing>
          <wp:inline distT="0" distB="0" distL="0" distR="0" wp14:anchorId="34F60EE0" wp14:editId="5EA57839">
            <wp:extent cx="6372225" cy="573645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372225" cy="5736452"/>
                    </a:xfrm>
                    <a:prstGeom prst="rect">
                      <a:avLst/>
                    </a:prstGeom>
                    <a:noFill/>
                    <a:ln>
                      <a:noFill/>
                    </a:ln>
                  </pic:spPr>
                </pic:pic>
              </a:graphicData>
            </a:graphic>
          </wp:inline>
        </w:drawing>
      </w:r>
    </w:p>
    <w:p w14:paraId="7EF12F5B" w14:textId="77777777" w:rsidR="00CD5A6D" w:rsidRDefault="00166A2F" w:rsidP="00E018D8">
      <w:pPr>
        <w:pStyle w:val="Heading4"/>
        <w:spacing w:before="240"/>
        <w:rPr>
          <w:rFonts w:cs="Arial"/>
        </w:rPr>
      </w:pPr>
      <w:r>
        <w:rPr>
          <w:rFonts w:cs="Arial"/>
        </w:rPr>
        <w:t xml:space="preserve">Phân tích headcount </w:t>
      </w:r>
      <w:proofErr w:type="gramStart"/>
      <w:r>
        <w:rPr>
          <w:rFonts w:cs="Arial"/>
        </w:rPr>
        <w:t>theo</w:t>
      </w:r>
      <w:proofErr w:type="gramEnd"/>
      <w:r>
        <w:rPr>
          <w:rFonts w:cs="Arial"/>
        </w:rPr>
        <w:t xml:space="preserve"> các yếu tố:</w:t>
      </w:r>
    </w:p>
    <w:p w14:paraId="05B29FC9" w14:textId="77777777" w:rsidR="00CD5A6D" w:rsidRDefault="001B012C" w:rsidP="008E2A51">
      <w:pPr>
        <w:pStyle w:val="BodyText"/>
        <w:numPr>
          <w:ilvl w:val="0"/>
          <w:numId w:val="14"/>
        </w:numPr>
        <w:spacing w:line="240" w:lineRule="auto"/>
        <w:ind w:left="1224"/>
        <w:rPr>
          <w:rFonts w:ascii="Arial" w:hAnsi="Arial" w:cs="Arial"/>
          <w:lang w:eastAsia="ja-JP"/>
        </w:rPr>
      </w:pPr>
      <w:r>
        <w:rPr>
          <w:rFonts w:ascii="Arial" w:hAnsi="Arial" w:cs="Arial"/>
          <w:lang w:eastAsia="ja-JP"/>
        </w:rPr>
        <w:t>Phân tích b</w:t>
      </w:r>
      <w:r w:rsidR="00192B66">
        <w:rPr>
          <w:rFonts w:ascii="Arial" w:hAnsi="Arial" w:cs="Arial"/>
          <w:lang w:eastAsia="ja-JP"/>
        </w:rPr>
        <w:t xml:space="preserve">ảng </w:t>
      </w:r>
      <w:r w:rsidR="00CD5A6D">
        <w:rPr>
          <w:rFonts w:ascii="Arial" w:hAnsi="Arial" w:cs="Arial"/>
          <w:lang w:eastAsia="ja-JP"/>
        </w:rPr>
        <w:t xml:space="preserve">HC phụ chi tiết </w:t>
      </w:r>
      <w:r w:rsidR="00E018D8">
        <w:rPr>
          <w:rFonts w:ascii="Arial" w:hAnsi="Arial" w:cs="Arial"/>
          <w:lang w:eastAsia="ja-JP"/>
        </w:rPr>
        <w:t xml:space="preserve">phân rã </w:t>
      </w:r>
      <w:r w:rsidR="00CD5A6D">
        <w:rPr>
          <w:rFonts w:ascii="Arial" w:hAnsi="Arial" w:cs="Arial"/>
          <w:lang w:eastAsia="ja-JP"/>
        </w:rPr>
        <w:t xml:space="preserve">cho các nhóm </w:t>
      </w:r>
      <w:r w:rsidR="00E018D8" w:rsidRPr="00E018D8">
        <w:rPr>
          <w:rFonts w:ascii="Arial" w:hAnsi="Arial" w:cs="Arial"/>
          <w:color w:val="FF0000"/>
          <w:lang w:eastAsia="ja-JP"/>
        </w:rPr>
        <w:t>“</w:t>
      </w:r>
      <w:r w:rsidR="00CD5A6D" w:rsidRPr="00E018D8">
        <w:rPr>
          <w:rFonts w:ascii="Arial" w:hAnsi="Arial" w:cs="Arial"/>
          <w:color w:val="FF0000"/>
          <w:lang w:eastAsia="ja-JP"/>
        </w:rPr>
        <w:t>Promotion</w:t>
      </w:r>
      <w:r w:rsidR="00E018D8" w:rsidRPr="00E018D8">
        <w:rPr>
          <w:rFonts w:ascii="Arial" w:hAnsi="Arial" w:cs="Arial"/>
          <w:color w:val="FF0000"/>
          <w:lang w:eastAsia="ja-JP"/>
        </w:rPr>
        <w:t>”</w:t>
      </w:r>
      <w:r w:rsidR="00CD5A6D">
        <w:rPr>
          <w:rFonts w:ascii="Arial" w:hAnsi="Arial" w:cs="Arial"/>
          <w:lang w:eastAsia="ja-JP"/>
        </w:rPr>
        <w:t xml:space="preserve">, </w:t>
      </w:r>
      <w:r w:rsidR="00E018D8" w:rsidRPr="00E018D8">
        <w:rPr>
          <w:rFonts w:ascii="Arial" w:hAnsi="Arial" w:cs="Arial"/>
          <w:color w:val="FF0000"/>
          <w:lang w:eastAsia="ja-JP"/>
        </w:rPr>
        <w:t>“</w:t>
      </w:r>
      <w:r w:rsidR="00CD5A6D" w:rsidRPr="00E018D8">
        <w:rPr>
          <w:rFonts w:ascii="Arial" w:hAnsi="Arial" w:cs="Arial"/>
          <w:color w:val="FF0000"/>
          <w:lang w:eastAsia="ja-JP"/>
        </w:rPr>
        <w:t>New hire</w:t>
      </w:r>
      <w:r w:rsidR="00E018D8" w:rsidRPr="00E018D8">
        <w:rPr>
          <w:rFonts w:ascii="Arial" w:hAnsi="Arial" w:cs="Arial"/>
          <w:color w:val="FF0000"/>
          <w:lang w:eastAsia="ja-JP"/>
        </w:rPr>
        <w:t>”</w:t>
      </w:r>
      <w:r w:rsidR="00CD5A6D">
        <w:rPr>
          <w:rFonts w:ascii="Arial" w:hAnsi="Arial" w:cs="Arial"/>
          <w:lang w:eastAsia="ja-JP"/>
        </w:rPr>
        <w:t xml:space="preserve">, </w:t>
      </w:r>
      <w:r w:rsidR="00E018D8" w:rsidRPr="00E018D8">
        <w:rPr>
          <w:rFonts w:ascii="Arial" w:hAnsi="Arial" w:cs="Arial"/>
          <w:color w:val="FF0000"/>
          <w:lang w:eastAsia="ja-JP"/>
        </w:rPr>
        <w:t>“</w:t>
      </w:r>
      <w:r w:rsidR="00CD5A6D" w:rsidRPr="00E018D8">
        <w:rPr>
          <w:rFonts w:ascii="Arial" w:hAnsi="Arial" w:cs="Arial"/>
          <w:color w:val="FF0000"/>
          <w:lang w:eastAsia="ja-JP"/>
        </w:rPr>
        <w:t>R</w:t>
      </w:r>
      <w:r w:rsidR="00FB1EE0">
        <w:rPr>
          <w:rFonts w:ascii="Arial" w:hAnsi="Arial" w:cs="Arial"/>
          <w:color w:val="FF0000"/>
          <w:lang w:eastAsia="ja-JP"/>
        </w:rPr>
        <w:t>o</w:t>
      </w:r>
      <w:r w:rsidR="00CD5A6D" w:rsidRPr="00E018D8">
        <w:rPr>
          <w:rFonts w:ascii="Arial" w:hAnsi="Arial" w:cs="Arial"/>
          <w:color w:val="FF0000"/>
          <w:lang w:eastAsia="ja-JP"/>
        </w:rPr>
        <w:t>tation</w:t>
      </w:r>
      <w:r w:rsidR="00E018D8" w:rsidRPr="00E018D8">
        <w:rPr>
          <w:rFonts w:ascii="Arial" w:hAnsi="Arial" w:cs="Arial"/>
          <w:color w:val="FF0000"/>
          <w:lang w:eastAsia="ja-JP"/>
        </w:rPr>
        <w:t>”</w:t>
      </w:r>
      <w:r w:rsidR="00CD5A6D">
        <w:rPr>
          <w:rFonts w:ascii="Arial" w:hAnsi="Arial" w:cs="Arial"/>
          <w:lang w:eastAsia="ja-JP"/>
        </w:rPr>
        <w:t xml:space="preserve">, </w:t>
      </w:r>
      <w:r w:rsidR="00E018D8" w:rsidRPr="00E018D8">
        <w:rPr>
          <w:rFonts w:ascii="Arial" w:hAnsi="Arial" w:cs="Arial"/>
          <w:color w:val="FF0000"/>
          <w:lang w:eastAsia="ja-JP"/>
        </w:rPr>
        <w:t>“</w:t>
      </w:r>
      <w:r w:rsidR="00CD5A6D" w:rsidRPr="00E018D8">
        <w:rPr>
          <w:rFonts w:ascii="Arial" w:hAnsi="Arial" w:cs="Arial"/>
          <w:color w:val="FF0000"/>
          <w:lang w:eastAsia="ja-JP"/>
        </w:rPr>
        <w:t>Resign / Retire</w:t>
      </w:r>
      <w:r w:rsidR="00E018D8" w:rsidRPr="00E018D8">
        <w:rPr>
          <w:rFonts w:ascii="Arial" w:hAnsi="Arial" w:cs="Arial"/>
          <w:color w:val="FF0000"/>
          <w:lang w:eastAsia="ja-JP"/>
        </w:rPr>
        <w:t>”</w:t>
      </w:r>
      <w:r w:rsidR="00E018D8">
        <w:rPr>
          <w:rFonts w:ascii="Arial" w:hAnsi="Arial" w:cs="Arial"/>
          <w:lang w:eastAsia="ja-JP"/>
        </w:rPr>
        <w:t xml:space="preserve"> </w:t>
      </w:r>
      <w:r w:rsidR="00CD72FE">
        <w:rPr>
          <w:rFonts w:ascii="Arial" w:hAnsi="Arial" w:cs="Arial"/>
          <w:lang w:eastAsia="ja-JP"/>
        </w:rPr>
        <w:t xml:space="preserve">và tạo </w:t>
      </w:r>
      <w:r w:rsidR="00CD72FE" w:rsidRPr="00CD72FE">
        <w:rPr>
          <w:rFonts w:ascii="Arial" w:hAnsi="Arial" w:cs="Arial"/>
          <w:color w:val="FF0000"/>
          <w:lang w:eastAsia="ja-JP"/>
        </w:rPr>
        <w:t xml:space="preserve">“mã </w:t>
      </w:r>
      <w:r w:rsidR="00CD72FE">
        <w:rPr>
          <w:rFonts w:ascii="Arial" w:hAnsi="Arial" w:cs="Arial"/>
          <w:color w:val="FF0000"/>
          <w:lang w:eastAsia="ja-JP"/>
        </w:rPr>
        <w:t>headcount</w:t>
      </w:r>
      <w:r w:rsidR="00CD72FE" w:rsidRPr="00CD72FE">
        <w:rPr>
          <w:rFonts w:ascii="Arial" w:hAnsi="Arial" w:cs="Arial"/>
          <w:color w:val="FF0000"/>
          <w:lang w:eastAsia="ja-JP"/>
        </w:rPr>
        <w:t xml:space="preserve">” </w:t>
      </w:r>
      <w:r w:rsidR="00E018D8">
        <w:rPr>
          <w:rFonts w:ascii="Arial" w:hAnsi="Arial" w:cs="Arial"/>
          <w:lang w:eastAsia="ja-JP"/>
        </w:rPr>
        <w:t>khi tính ngân sách</w:t>
      </w:r>
      <w:r w:rsidR="00CD5A6D">
        <w:rPr>
          <w:rFonts w:ascii="Arial" w:hAnsi="Arial" w:cs="Arial"/>
          <w:lang w:eastAsia="ja-JP"/>
        </w:rPr>
        <w:t>.</w:t>
      </w:r>
    </w:p>
    <w:p w14:paraId="30A8A0E3" w14:textId="77777777" w:rsidR="00D037F4" w:rsidRDefault="00D037F4" w:rsidP="008E2A51">
      <w:pPr>
        <w:pStyle w:val="BodyText"/>
        <w:numPr>
          <w:ilvl w:val="0"/>
          <w:numId w:val="14"/>
        </w:numPr>
        <w:spacing w:line="240" w:lineRule="auto"/>
        <w:ind w:left="1224"/>
        <w:rPr>
          <w:rFonts w:ascii="Arial" w:hAnsi="Arial" w:cs="Arial"/>
          <w:lang w:eastAsia="ja-JP"/>
        </w:rPr>
      </w:pPr>
      <w:r w:rsidRPr="00D037F4">
        <w:rPr>
          <w:rFonts w:ascii="Arial" w:hAnsi="Arial" w:cs="Arial"/>
          <w:color w:val="FF0000"/>
          <w:lang w:eastAsia="ja-JP"/>
        </w:rPr>
        <w:t xml:space="preserve">“Mã Headcount” </w:t>
      </w:r>
      <w:r w:rsidRPr="00D037F4">
        <w:rPr>
          <w:rFonts w:ascii="Arial" w:hAnsi="Arial" w:cs="Arial"/>
          <w:lang w:eastAsia="ja-JP"/>
        </w:rPr>
        <w:t xml:space="preserve">được thiết lập theo quy tắc: </w:t>
      </w:r>
      <w:r w:rsidR="0051240A">
        <w:rPr>
          <w:rFonts w:ascii="Arial" w:hAnsi="Arial" w:cs="Arial"/>
          <w:lang w:eastAsia="ja-JP"/>
        </w:rPr>
        <w:t xml:space="preserve">Mã kỳ ngân sách + </w:t>
      </w:r>
      <w:bookmarkStart w:id="17" w:name="_GoBack"/>
      <w:bookmarkEnd w:id="17"/>
      <w:r w:rsidRPr="00D037F4">
        <w:rPr>
          <w:rFonts w:ascii="Arial" w:hAnsi="Arial" w:cs="Arial"/>
          <w:lang w:eastAsia="ja-JP"/>
        </w:rPr>
        <w:t>Mã ngân sách + Cấp bậc + loại headcount (“Promotion”, “New hire”, “Rotation”, “Resign / Retire”) + Số thứ tự tăng dần</w:t>
      </w:r>
      <w:r>
        <w:rPr>
          <w:rFonts w:ascii="Arial" w:hAnsi="Arial" w:cs="Arial"/>
          <w:lang w:eastAsia="ja-JP"/>
        </w:rPr>
        <w:t xml:space="preserve"> (bắt đầu: 01).</w:t>
      </w:r>
    </w:p>
    <w:p w14:paraId="5030E726" w14:textId="77777777" w:rsidR="00215D68" w:rsidRDefault="00215D68" w:rsidP="008E2A51">
      <w:pPr>
        <w:pStyle w:val="BodyText"/>
        <w:numPr>
          <w:ilvl w:val="0"/>
          <w:numId w:val="14"/>
        </w:numPr>
        <w:spacing w:line="240" w:lineRule="auto"/>
        <w:ind w:left="1224"/>
        <w:rPr>
          <w:rFonts w:ascii="Arial" w:hAnsi="Arial" w:cs="Arial"/>
          <w:lang w:eastAsia="ja-JP"/>
        </w:rPr>
      </w:pPr>
      <w:r>
        <w:rPr>
          <w:rFonts w:ascii="Arial" w:hAnsi="Arial" w:cs="Arial"/>
          <w:lang w:eastAsia="ja-JP"/>
        </w:rPr>
        <w:t xml:space="preserve">Giao diện </w:t>
      </w:r>
      <w:r w:rsidRPr="00215D68">
        <w:rPr>
          <w:rFonts w:ascii="Arial" w:hAnsi="Arial" w:cs="Arial"/>
          <w:color w:val="FF0000"/>
          <w:lang w:eastAsia="ja-JP"/>
        </w:rPr>
        <w:t>“Phân tích headcount theo các yếu tố”</w:t>
      </w:r>
      <w:r>
        <w:rPr>
          <w:rFonts w:ascii="Arial" w:hAnsi="Arial" w:cs="Arial"/>
          <w:lang w:eastAsia="ja-JP"/>
        </w:rPr>
        <w:t>:</w:t>
      </w:r>
    </w:p>
    <w:p w14:paraId="7F208FF7" w14:textId="77777777" w:rsidR="00CD72FE" w:rsidRDefault="00CD72FE" w:rsidP="00CD72FE">
      <w:pPr>
        <w:pStyle w:val="BodyText"/>
        <w:spacing w:line="240" w:lineRule="auto"/>
        <w:ind w:left="1224"/>
        <w:rPr>
          <w:rFonts w:ascii="Arial" w:hAnsi="Arial" w:cs="Arial"/>
          <w:lang w:eastAsia="ja-JP"/>
        </w:rPr>
      </w:pPr>
    </w:p>
    <w:p w14:paraId="1F3FFDE7" w14:textId="77777777" w:rsidR="00922BB8" w:rsidRDefault="00922BB8" w:rsidP="00922BB8">
      <w:pPr>
        <w:pStyle w:val="BodyText"/>
        <w:spacing w:line="240" w:lineRule="auto"/>
        <w:ind w:left="1224"/>
        <w:rPr>
          <w:rFonts w:ascii="Arial" w:hAnsi="Arial" w:cs="Arial"/>
          <w:lang w:eastAsia="ja-JP"/>
        </w:rPr>
      </w:pPr>
    </w:p>
    <w:p w14:paraId="74FC5477" w14:textId="77777777" w:rsidR="00A360C3" w:rsidRDefault="00475C53" w:rsidP="00EE0C04">
      <w:pPr>
        <w:pStyle w:val="BodyText"/>
        <w:rPr>
          <w:rFonts w:ascii="Arial" w:hAnsi="Arial" w:cs="Arial"/>
          <w:lang w:eastAsia="ja-JP"/>
        </w:rPr>
      </w:pPr>
      <w:r>
        <w:rPr>
          <w:rFonts w:ascii="Arial" w:hAnsi="Arial" w:cs="Arial"/>
          <w:noProof/>
        </w:rPr>
        <w:lastRenderedPageBreak/>
        <w:drawing>
          <wp:inline distT="0" distB="0" distL="0" distR="0" wp14:anchorId="0D01FC2D" wp14:editId="2033F92E">
            <wp:extent cx="6370955" cy="418846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70955" cy="4188460"/>
                    </a:xfrm>
                    <a:prstGeom prst="rect">
                      <a:avLst/>
                    </a:prstGeom>
                    <a:noFill/>
                  </pic:spPr>
                </pic:pic>
              </a:graphicData>
            </a:graphic>
          </wp:inline>
        </w:drawing>
      </w:r>
    </w:p>
    <w:p w14:paraId="0F41595C" w14:textId="77777777" w:rsidR="002F69FF" w:rsidRDefault="002F69FF" w:rsidP="00FF28CD">
      <w:pPr>
        <w:pStyle w:val="Heading3"/>
      </w:pPr>
      <w:bookmarkStart w:id="18" w:name="_Toc66105265"/>
      <w:r>
        <w:t>Thiết lập tính ngân sách</w:t>
      </w:r>
      <w:bookmarkEnd w:id="18"/>
    </w:p>
    <w:p w14:paraId="590DE946" w14:textId="77777777" w:rsidR="002F69FF" w:rsidRPr="002F69FF" w:rsidRDefault="002F69FF" w:rsidP="004F67D0">
      <w:pPr>
        <w:pStyle w:val="Heading4"/>
      </w:pPr>
      <w:r w:rsidRPr="002F69FF">
        <w:t>Thiết lập cơ cấu tổ chức phòng ban / bộ phận / đơn vị làm ngân sách</w:t>
      </w:r>
    </w:p>
    <w:p w14:paraId="05BB0DE1" w14:textId="77777777" w:rsidR="00612012" w:rsidRPr="00FA2220" w:rsidRDefault="00612012" w:rsidP="00FA2220">
      <w:pPr>
        <w:pStyle w:val="BodyText"/>
        <w:numPr>
          <w:ilvl w:val="0"/>
          <w:numId w:val="14"/>
        </w:numPr>
        <w:spacing w:before="120" w:line="240" w:lineRule="auto"/>
        <w:ind w:left="1267"/>
        <w:rPr>
          <w:rFonts w:ascii="Arial" w:hAnsi="Arial" w:cs="Arial"/>
          <w:lang w:eastAsia="ja-JP"/>
        </w:rPr>
      </w:pPr>
      <w:r w:rsidRPr="00612012">
        <w:rPr>
          <w:rFonts w:ascii="Arial" w:hAnsi="Arial" w:cs="Arial"/>
          <w:lang w:eastAsia="ja-JP"/>
        </w:rPr>
        <w:t xml:space="preserve">Khai báo tính năng </w:t>
      </w:r>
      <w:r>
        <w:rPr>
          <w:rFonts w:ascii="Arial" w:hAnsi="Arial" w:cs="Arial"/>
          <w:lang w:eastAsia="ja-JP"/>
        </w:rPr>
        <w:t>làm ngân sách (</w:t>
      </w:r>
      <w:r w:rsidR="00546111" w:rsidRPr="00546111">
        <w:rPr>
          <w:rFonts w:ascii="Arial" w:hAnsi="Arial" w:cs="Arial"/>
          <w:color w:val="FF0000"/>
          <w:lang w:eastAsia="ja-JP"/>
        </w:rPr>
        <w:t>“</w:t>
      </w:r>
      <w:r w:rsidRPr="00546111">
        <w:rPr>
          <w:rFonts w:ascii="Arial" w:hAnsi="Arial" w:cs="Arial"/>
          <w:color w:val="FF0000"/>
          <w:lang w:eastAsia="ja-JP"/>
        </w:rPr>
        <w:t>mã ngân sách</w:t>
      </w:r>
      <w:r w:rsidR="00546111" w:rsidRPr="00546111">
        <w:rPr>
          <w:rFonts w:ascii="Arial" w:hAnsi="Arial" w:cs="Arial"/>
          <w:color w:val="FF0000"/>
          <w:lang w:eastAsia="ja-JP"/>
        </w:rPr>
        <w:t>”</w:t>
      </w:r>
      <w:r>
        <w:rPr>
          <w:rFonts w:ascii="Arial" w:hAnsi="Arial" w:cs="Arial"/>
          <w:lang w:eastAsia="ja-JP"/>
        </w:rPr>
        <w:t>)</w:t>
      </w:r>
      <w:r w:rsidRPr="00612012">
        <w:rPr>
          <w:rFonts w:ascii="Arial" w:hAnsi="Arial" w:cs="Arial"/>
          <w:lang w:eastAsia="ja-JP"/>
        </w:rPr>
        <w:t xml:space="preserve"> cho các phòng ban / bộ phận / đơn vị </w:t>
      </w:r>
      <w:proofErr w:type="gramStart"/>
      <w:r w:rsidRPr="00612012">
        <w:rPr>
          <w:rFonts w:ascii="Arial" w:hAnsi="Arial" w:cs="Arial"/>
          <w:lang w:eastAsia="ja-JP"/>
        </w:rPr>
        <w:t>theo</w:t>
      </w:r>
      <w:proofErr w:type="gramEnd"/>
      <w:r w:rsidRPr="00612012">
        <w:rPr>
          <w:rFonts w:ascii="Arial" w:hAnsi="Arial" w:cs="Arial"/>
          <w:lang w:eastAsia="ja-JP"/>
        </w:rPr>
        <w:t xml:space="preserve"> </w:t>
      </w:r>
      <w:r w:rsidRPr="00546111">
        <w:rPr>
          <w:rFonts w:ascii="Arial" w:hAnsi="Arial" w:cs="Arial"/>
          <w:color w:val="FF0000"/>
          <w:lang w:eastAsia="ja-JP"/>
        </w:rPr>
        <w:t>“cơ cấu ngân sách”</w:t>
      </w:r>
      <w:r w:rsidRPr="00612012">
        <w:rPr>
          <w:rFonts w:ascii="Arial" w:hAnsi="Arial" w:cs="Arial"/>
          <w:lang w:eastAsia="ja-JP"/>
        </w:rPr>
        <w:t xml:space="preserve"> trong phần thiết lập danh mục cơ cấu tổ chức phòng ban / bộ phận</w:t>
      </w:r>
      <w:r>
        <w:rPr>
          <w:lang w:eastAsia="ja-JP"/>
        </w:rPr>
        <w:t>.</w:t>
      </w:r>
    </w:p>
    <w:p w14:paraId="74103658" w14:textId="77777777" w:rsidR="00FA2220" w:rsidRPr="00612012" w:rsidRDefault="00FA2220" w:rsidP="00FA2220">
      <w:pPr>
        <w:pStyle w:val="BodyText"/>
        <w:numPr>
          <w:ilvl w:val="0"/>
          <w:numId w:val="14"/>
        </w:numPr>
        <w:spacing w:line="360" w:lineRule="auto"/>
        <w:ind w:left="1267"/>
        <w:rPr>
          <w:rFonts w:ascii="Arial" w:hAnsi="Arial" w:cs="Arial"/>
          <w:lang w:eastAsia="ja-JP"/>
        </w:rPr>
      </w:pPr>
      <w:r w:rsidRPr="00FA2220">
        <w:rPr>
          <w:rFonts w:ascii="Arial" w:hAnsi="Arial" w:cs="Arial"/>
          <w:lang w:eastAsia="ja-JP"/>
        </w:rPr>
        <w:t>Khai báo một lần khi triển khai hệ thống và chỉ cập nhật khi có thay đổi</w:t>
      </w:r>
      <w:r>
        <w:rPr>
          <w:lang w:eastAsia="ja-JP"/>
        </w:rPr>
        <w:t>.</w:t>
      </w:r>
    </w:p>
    <w:p w14:paraId="2D01C45B" w14:textId="77777777" w:rsidR="005F55FA" w:rsidRPr="002F69FF" w:rsidRDefault="005F55FA" w:rsidP="005F55FA">
      <w:pPr>
        <w:pStyle w:val="Heading4"/>
      </w:pPr>
      <w:r>
        <w:t>Giao diện “</w:t>
      </w:r>
      <w:r w:rsidR="00546111">
        <w:t>T</w:t>
      </w:r>
      <w:r w:rsidRPr="002F69FF">
        <w:t>hiết lập cơ cấu tổ chức phòng ban / bộ phận / đơn vị làm ngân sách</w:t>
      </w:r>
      <w:r>
        <w:t>”</w:t>
      </w:r>
    </w:p>
    <w:p w14:paraId="37D6B099" w14:textId="77777777" w:rsidR="00612012" w:rsidRDefault="00546111" w:rsidP="000E1174">
      <w:pPr>
        <w:pStyle w:val="BodyText"/>
        <w:spacing w:before="120" w:line="360" w:lineRule="auto"/>
        <w:ind w:left="180" w:hanging="9"/>
      </w:pPr>
      <w:r w:rsidRPr="00546111">
        <w:rPr>
          <w:noProof/>
        </w:rPr>
        <w:drawing>
          <wp:inline distT="0" distB="0" distL="0" distR="0" wp14:anchorId="04EB2159" wp14:editId="4B6AF952">
            <wp:extent cx="6372225" cy="25718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72225" cy="2571840"/>
                    </a:xfrm>
                    <a:prstGeom prst="rect">
                      <a:avLst/>
                    </a:prstGeom>
                    <a:noFill/>
                    <a:ln>
                      <a:noFill/>
                    </a:ln>
                  </pic:spPr>
                </pic:pic>
              </a:graphicData>
            </a:graphic>
          </wp:inline>
        </w:drawing>
      </w:r>
    </w:p>
    <w:p w14:paraId="4241B9BE" w14:textId="77777777" w:rsidR="00043EA3" w:rsidRPr="002F69FF" w:rsidRDefault="00215D68" w:rsidP="004F67D0">
      <w:pPr>
        <w:pStyle w:val="Heading4"/>
        <w:rPr>
          <w:rFonts w:cs="Arial"/>
        </w:rPr>
      </w:pPr>
      <w:r>
        <w:rPr>
          <w:rFonts w:cs="Arial"/>
        </w:rPr>
        <w:t>Phân bổ chi phí vào các “mã ngân sách”</w:t>
      </w:r>
    </w:p>
    <w:p w14:paraId="6E7F97E5" w14:textId="77777777" w:rsidR="00612012" w:rsidRDefault="00612012" w:rsidP="008E2A51">
      <w:pPr>
        <w:pStyle w:val="BodyText"/>
        <w:numPr>
          <w:ilvl w:val="0"/>
          <w:numId w:val="14"/>
        </w:numPr>
        <w:spacing w:line="240" w:lineRule="auto"/>
        <w:ind w:left="1269"/>
        <w:rPr>
          <w:rFonts w:ascii="Arial" w:hAnsi="Arial" w:cs="Arial"/>
          <w:lang w:eastAsia="ja-JP"/>
        </w:rPr>
      </w:pPr>
      <w:r>
        <w:rPr>
          <w:rFonts w:ascii="Arial" w:hAnsi="Arial" w:cs="Arial"/>
        </w:rPr>
        <w:t>Gán</w:t>
      </w:r>
      <w:r w:rsidRPr="002F69FF">
        <w:rPr>
          <w:rFonts w:ascii="Arial" w:hAnsi="Arial" w:cs="Arial"/>
        </w:rPr>
        <w:t xml:space="preserve"> </w:t>
      </w:r>
      <w:r>
        <w:rPr>
          <w:rFonts w:ascii="Arial" w:hAnsi="Arial" w:cs="Arial"/>
        </w:rPr>
        <w:t xml:space="preserve">nhân viên </w:t>
      </w:r>
      <w:r w:rsidRPr="002F69FF">
        <w:rPr>
          <w:rFonts w:ascii="Arial" w:hAnsi="Arial" w:cs="Arial"/>
        </w:rPr>
        <w:t xml:space="preserve">cần tách chi phí </w:t>
      </w:r>
      <w:r w:rsidR="00C24787">
        <w:rPr>
          <w:rFonts w:ascii="Arial" w:hAnsi="Arial" w:cs="Arial"/>
        </w:rPr>
        <w:t>ngân sách</w:t>
      </w:r>
      <w:r>
        <w:rPr>
          <w:rFonts w:ascii="Arial" w:hAnsi="Arial" w:cs="Arial"/>
        </w:rPr>
        <w:t xml:space="preserve"> vào các </w:t>
      </w:r>
      <w:r w:rsidRPr="0068237B">
        <w:rPr>
          <w:rFonts w:ascii="Arial" w:hAnsi="Arial" w:cs="Arial"/>
          <w:color w:val="FF0000"/>
          <w:lang w:eastAsia="ja-JP"/>
        </w:rPr>
        <w:t xml:space="preserve">“mã </w:t>
      </w:r>
      <w:r w:rsidR="00C24787">
        <w:rPr>
          <w:rFonts w:ascii="Arial" w:hAnsi="Arial" w:cs="Arial"/>
          <w:color w:val="FF0000"/>
          <w:lang w:eastAsia="ja-JP"/>
        </w:rPr>
        <w:t>ngân sách</w:t>
      </w:r>
      <w:r w:rsidRPr="0068237B">
        <w:rPr>
          <w:rFonts w:ascii="Arial" w:hAnsi="Arial" w:cs="Arial"/>
          <w:color w:val="FF0000"/>
          <w:lang w:eastAsia="ja-JP"/>
        </w:rPr>
        <w:t xml:space="preserve">” </w:t>
      </w:r>
      <w:r>
        <w:rPr>
          <w:rFonts w:ascii="Arial" w:hAnsi="Arial" w:cs="Arial"/>
        </w:rPr>
        <w:t xml:space="preserve">(mã </w:t>
      </w:r>
      <w:r w:rsidRPr="002F69FF">
        <w:rPr>
          <w:rFonts w:ascii="Arial" w:hAnsi="Arial" w:cs="Arial"/>
        </w:rPr>
        <w:t>cơ cấu phòng ban / bộ phận / đơn vị</w:t>
      </w:r>
      <w:r>
        <w:rPr>
          <w:rFonts w:ascii="Arial" w:hAnsi="Arial" w:cs="Arial"/>
        </w:rPr>
        <w:t xml:space="preserve"> </w:t>
      </w:r>
      <w:r w:rsidRPr="002F69FF">
        <w:rPr>
          <w:rFonts w:ascii="Arial" w:hAnsi="Arial" w:cs="Arial"/>
        </w:rPr>
        <w:t>/ sản phẩm</w:t>
      </w:r>
      <w:r>
        <w:rPr>
          <w:rFonts w:ascii="Arial" w:hAnsi="Arial" w:cs="Arial"/>
        </w:rPr>
        <w:t>)</w:t>
      </w:r>
      <w:r w:rsidRPr="002F69FF">
        <w:rPr>
          <w:rFonts w:ascii="Arial" w:hAnsi="Arial" w:cs="Arial"/>
          <w:lang w:eastAsia="ja-JP"/>
        </w:rPr>
        <w:t>.</w:t>
      </w:r>
    </w:p>
    <w:p w14:paraId="2FF31F48" w14:textId="77777777" w:rsidR="00612012" w:rsidRDefault="00612012" w:rsidP="008E2A51">
      <w:pPr>
        <w:pStyle w:val="BodyText"/>
        <w:numPr>
          <w:ilvl w:val="0"/>
          <w:numId w:val="14"/>
        </w:numPr>
        <w:spacing w:line="240" w:lineRule="auto"/>
        <w:ind w:left="1269"/>
        <w:rPr>
          <w:rFonts w:ascii="Arial" w:hAnsi="Arial" w:cs="Arial"/>
          <w:lang w:eastAsia="ja-JP"/>
        </w:rPr>
      </w:pPr>
      <w:r>
        <w:rPr>
          <w:rFonts w:ascii="Arial" w:hAnsi="Arial" w:cs="Arial"/>
          <w:lang w:eastAsia="ja-JP"/>
        </w:rPr>
        <w:t xml:space="preserve">Các trường thông tin cần phân bổ chi phí </w:t>
      </w:r>
      <w:r w:rsidR="00A62262">
        <w:rPr>
          <w:rFonts w:ascii="Arial" w:hAnsi="Arial" w:cs="Arial"/>
          <w:lang w:eastAsia="ja-JP"/>
        </w:rPr>
        <w:t>ngân sách</w:t>
      </w:r>
      <w:r>
        <w:rPr>
          <w:rFonts w:ascii="Arial" w:hAnsi="Arial" w:cs="Arial"/>
          <w:lang w:eastAsia="ja-JP"/>
        </w:rPr>
        <w:t>:</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
        <w:gridCol w:w="2071"/>
        <w:gridCol w:w="4149"/>
        <w:gridCol w:w="1503"/>
        <w:gridCol w:w="1737"/>
      </w:tblGrid>
      <w:tr w:rsidR="00612012" w:rsidRPr="00E701A2" w14:paraId="57EE1314" w14:textId="77777777" w:rsidTr="008E2A51">
        <w:trPr>
          <w:trHeight w:val="462"/>
          <w:tblHeader/>
        </w:trPr>
        <w:tc>
          <w:tcPr>
            <w:tcW w:w="525" w:type="dxa"/>
            <w:shd w:val="clear" w:color="auto" w:fill="F2F2F2" w:themeFill="background1" w:themeFillShade="F2"/>
            <w:vAlign w:val="center"/>
            <w:hideMark/>
          </w:tcPr>
          <w:p w14:paraId="1D03E6FF" w14:textId="77777777" w:rsidR="00612012" w:rsidRPr="00E701A2" w:rsidRDefault="00612012" w:rsidP="008E2A51">
            <w:pPr>
              <w:jc w:val="center"/>
              <w:rPr>
                <w:rFonts w:cs="Arial"/>
                <w:b/>
                <w:color w:val="000000" w:themeColor="text1"/>
                <w:sz w:val="20"/>
              </w:rPr>
            </w:pPr>
            <w:r w:rsidRPr="00E701A2">
              <w:rPr>
                <w:rFonts w:cs="Arial"/>
                <w:b/>
                <w:color w:val="000000" w:themeColor="text1"/>
                <w:sz w:val="20"/>
              </w:rPr>
              <w:lastRenderedPageBreak/>
              <w:t>Stt</w:t>
            </w:r>
          </w:p>
        </w:tc>
        <w:tc>
          <w:tcPr>
            <w:tcW w:w="2071" w:type="dxa"/>
            <w:shd w:val="clear" w:color="auto" w:fill="F2F2F2" w:themeFill="background1" w:themeFillShade="F2"/>
            <w:vAlign w:val="center"/>
            <w:hideMark/>
          </w:tcPr>
          <w:p w14:paraId="39C1964F" w14:textId="77777777" w:rsidR="00612012" w:rsidRPr="00E701A2" w:rsidRDefault="00612012" w:rsidP="008E2A51">
            <w:pPr>
              <w:jc w:val="center"/>
              <w:rPr>
                <w:rFonts w:cs="Arial"/>
                <w:b/>
                <w:color w:val="000000" w:themeColor="text1"/>
                <w:sz w:val="20"/>
              </w:rPr>
            </w:pPr>
            <w:r w:rsidRPr="00E701A2">
              <w:rPr>
                <w:rFonts w:cs="Arial"/>
                <w:b/>
                <w:color w:val="000000" w:themeColor="text1"/>
                <w:sz w:val="20"/>
              </w:rPr>
              <w:t>Tên trường</w:t>
            </w:r>
          </w:p>
        </w:tc>
        <w:tc>
          <w:tcPr>
            <w:tcW w:w="4149" w:type="dxa"/>
            <w:shd w:val="clear" w:color="auto" w:fill="F2F2F2" w:themeFill="background1" w:themeFillShade="F2"/>
            <w:vAlign w:val="center"/>
            <w:hideMark/>
          </w:tcPr>
          <w:p w14:paraId="52B02E16" w14:textId="77777777" w:rsidR="00612012" w:rsidRPr="00E701A2" w:rsidRDefault="00612012" w:rsidP="008E2A51">
            <w:pPr>
              <w:jc w:val="center"/>
              <w:rPr>
                <w:rFonts w:cs="Arial"/>
                <w:b/>
                <w:color w:val="000000" w:themeColor="text1"/>
                <w:sz w:val="20"/>
              </w:rPr>
            </w:pPr>
            <w:r w:rsidRPr="00E701A2">
              <w:rPr>
                <w:rFonts w:cs="Arial"/>
                <w:b/>
                <w:color w:val="000000" w:themeColor="text1"/>
                <w:sz w:val="20"/>
              </w:rPr>
              <w:t>Mô tả</w:t>
            </w:r>
          </w:p>
        </w:tc>
        <w:tc>
          <w:tcPr>
            <w:tcW w:w="1503" w:type="dxa"/>
            <w:shd w:val="clear" w:color="auto" w:fill="F2F2F2" w:themeFill="background1" w:themeFillShade="F2"/>
            <w:vAlign w:val="center"/>
            <w:hideMark/>
          </w:tcPr>
          <w:p w14:paraId="4BE4F695" w14:textId="77777777" w:rsidR="00612012" w:rsidRPr="00E701A2" w:rsidRDefault="00612012" w:rsidP="008E2A51">
            <w:pPr>
              <w:jc w:val="center"/>
              <w:rPr>
                <w:rFonts w:cs="Arial"/>
                <w:b/>
                <w:color w:val="000000" w:themeColor="text1"/>
                <w:sz w:val="20"/>
              </w:rPr>
            </w:pPr>
            <w:r w:rsidRPr="00E701A2">
              <w:rPr>
                <w:rFonts w:cs="Arial"/>
                <w:b/>
                <w:color w:val="000000" w:themeColor="text1"/>
                <w:sz w:val="20"/>
              </w:rPr>
              <w:t>Kiểu dữ liệu</w:t>
            </w:r>
          </w:p>
        </w:tc>
        <w:tc>
          <w:tcPr>
            <w:tcW w:w="1737" w:type="dxa"/>
            <w:shd w:val="clear" w:color="auto" w:fill="D9D9D9" w:themeFill="background1" w:themeFillShade="D9"/>
            <w:vAlign w:val="center"/>
            <w:hideMark/>
          </w:tcPr>
          <w:p w14:paraId="29D47DE2" w14:textId="77777777" w:rsidR="00612012" w:rsidRPr="00E701A2" w:rsidRDefault="00612012" w:rsidP="008E2A51">
            <w:pPr>
              <w:jc w:val="center"/>
              <w:rPr>
                <w:rFonts w:cs="Arial"/>
                <w:b/>
                <w:sz w:val="20"/>
              </w:rPr>
            </w:pPr>
            <w:r w:rsidRPr="00E701A2">
              <w:rPr>
                <w:rFonts w:cs="Arial"/>
                <w:b/>
                <w:sz w:val="20"/>
              </w:rPr>
              <w:t>Ràng buộc/Cảnh báo</w:t>
            </w:r>
          </w:p>
        </w:tc>
      </w:tr>
      <w:tr w:rsidR="00612012" w:rsidRPr="00E701A2" w14:paraId="66D6A870" w14:textId="77777777" w:rsidTr="008E2A51">
        <w:trPr>
          <w:trHeight w:val="463"/>
        </w:trPr>
        <w:tc>
          <w:tcPr>
            <w:tcW w:w="525" w:type="dxa"/>
            <w:shd w:val="clear" w:color="auto" w:fill="FFFFFF"/>
            <w:vAlign w:val="center"/>
            <w:hideMark/>
          </w:tcPr>
          <w:p w14:paraId="635EC725" w14:textId="77777777" w:rsidR="00612012" w:rsidRPr="00BD043C" w:rsidRDefault="00612012" w:rsidP="008E2A51">
            <w:pPr>
              <w:jc w:val="center"/>
              <w:rPr>
                <w:rFonts w:cs="Arial"/>
                <w:color w:val="000000" w:themeColor="text1"/>
                <w:sz w:val="20"/>
              </w:rPr>
            </w:pPr>
            <w:r w:rsidRPr="00BD043C">
              <w:rPr>
                <w:rFonts w:cs="Arial"/>
                <w:color w:val="000000" w:themeColor="text1"/>
                <w:sz w:val="20"/>
              </w:rPr>
              <w:t>1</w:t>
            </w:r>
          </w:p>
        </w:tc>
        <w:tc>
          <w:tcPr>
            <w:tcW w:w="2071" w:type="dxa"/>
            <w:shd w:val="clear" w:color="auto" w:fill="FFFFFF"/>
            <w:vAlign w:val="center"/>
          </w:tcPr>
          <w:p w14:paraId="460AD153" w14:textId="77777777" w:rsidR="00612012" w:rsidRPr="00BD043C" w:rsidRDefault="00612012" w:rsidP="008E2A51">
            <w:pPr>
              <w:jc w:val="left"/>
              <w:rPr>
                <w:rFonts w:cs="Arial"/>
                <w:color w:val="000000" w:themeColor="text1"/>
                <w:sz w:val="20"/>
              </w:rPr>
            </w:pPr>
            <w:r w:rsidRPr="00BD043C">
              <w:rPr>
                <w:rFonts w:cs="Arial"/>
                <w:color w:val="000000" w:themeColor="text1"/>
                <w:sz w:val="20"/>
              </w:rPr>
              <w:t>Tên nhân viên</w:t>
            </w:r>
          </w:p>
        </w:tc>
        <w:tc>
          <w:tcPr>
            <w:tcW w:w="4149" w:type="dxa"/>
            <w:shd w:val="clear" w:color="auto" w:fill="FFFFFF"/>
            <w:vAlign w:val="center"/>
            <w:hideMark/>
          </w:tcPr>
          <w:p w14:paraId="280D32CC" w14:textId="77777777" w:rsidR="00BD043C" w:rsidRDefault="00BD043C" w:rsidP="00BD043C">
            <w:pPr>
              <w:ind w:left="303" w:hanging="270"/>
            </w:pPr>
            <w:r>
              <w:t>Đối với nhân viên hiện hữu, c</w:t>
            </w:r>
            <w:r w:rsidR="00546111" w:rsidRPr="00BD043C">
              <w:t>họn</w:t>
            </w:r>
            <w:r>
              <w:t>:</w:t>
            </w:r>
          </w:p>
          <w:p w14:paraId="1D628731" w14:textId="77777777" w:rsidR="00546111" w:rsidRPr="00BD043C" w:rsidRDefault="00546111" w:rsidP="00BD043C">
            <w:pPr>
              <w:pStyle w:val="ListParagraph"/>
            </w:pPr>
            <w:r w:rsidRPr="00BD043C">
              <w:t>Mã nhân viên.</w:t>
            </w:r>
          </w:p>
          <w:p w14:paraId="67E9166D" w14:textId="77777777" w:rsidR="00546111" w:rsidRDefault="00BD043C" w:rsidP="008E2A51">
            <w:pPr>
              <w:pStyle w:val="ListParagraph"/>
            </w:pPr>
            <w:r>
              <w:t>Họ</w:t>
            </w:r>
            <w:r w:rsidR="00612012" w:rsidRPr="00BD043C">
              <w:t xml:space="preserve"> và tên nhân viên</w:t>
            </w:r>
            <w:r w:rsidR="00546111" w:rsidRPr="00BD043C">
              <w:t>.</w:t>
            </w:r>
          </w:p>
          <w:p w14:paraId="740E3334" w14:textId="77777777" w:rsidR="00BD043C" w:rsidRDefault="00BD043C" w:rsidP="00BD043C">
            <w:pPr>
              <w:ind w:left="303" w:hanging="270"/>
            </w:pPr>
            <w:r>
              <w:t>Đối với nhân viên mới, c</w:t>
            </w:r>
            <w:r w:rsidRPr="00BD043C">
              <w:t>họn</w:t>
            </w:r>
            <w:r>
              <w:t>:</w:t>
            </w:r>
          </w:p>
          <w:p w14:paraId="5FCF4966" w14:textId="77777777" w:rsidR="00BD043C" w:rsidRPr="00BD043C" w:rsidRDefault="00CD72FE" w:rsidP="00BD043C">
            <w:pPr>
              <w:pStyle w:val="ListParagraph"/>
            </w:pPr>
            <w:r>
              <w:t>“</w:t>
            </w:r>
            <w:r w:rsidR="00BD043C">
              <w:t>Mã Headcount</w:t>
            </w:r>
            <w:r>
              <w:t>”</w:t>
            </w:r>
            <w:r w:rsidR="00B225FA">
              <w:t xml:space="preserve"> </w:t>
            </w:r>
            <w:proofErr w:type="gramStart"/>
            <w:r w:rsidR="00B225FA">
              <w:t>theo</w:t>
            </w:r>
            <w:proofErr w:type="gramEnd"/>
            <w:r w:rsidR="00B225FA">
              <w:t xml:space="preserve"> kỳ ngân sách tương ứng</w:t>
            </w:r>
            <w:r w:rsidR="00BD043C">
              <w:t>.</w:t>
            </w:r>
          </w:p>
        </w:tc>
        <w:tc>
          <w:tcPr>
            <w:tcW w:w="1503" w:type="dxa"/>
            <w:shd w:val="clear" w:color="auto" w:fill="FFFFFF"/>
            <w:vAlign w:val="center"/>
            <w:hideMark/>
          </w:tcPr>
          <w:p w14:paraId="2E3FC378" w14:textId="77777777" w:rsidR="00612012" w:rsidRPr="00BD043C" w:rsidRDefault="00612012" w:rsidP="008E2A51">
            <w:pPr>
              <w:jc w:val="left"/>
              <w:rPr>
                <w:rFonts w:cs="Arial"/>
                <w:color w:val="000000" w:themeColor="text1"/>
                <w:sz w:val="20"/>
              </w:rPr>
            </w:pPr>
            <w:r w:rsidRPr="00BD043C">
              <w:rPr>
                <w:rFonts w:cs="Arial"/>
                <w:color w:val="000000" w:themeColor="text1"/>
                <w:sz w:val="20"/>
              </w:rPr>
              <w:t>Danh mục</w:t>
            </w:r>
          </w:p>
        </w:tc>
        <w:tc>
          <w:tcPr>
            <w:tcW w:w="1737" w:type="dxa"/>
            <w:shd w:val="clear" w:color="auto" w:fill="FFFFFF"/>
            <w:vAlign w:val="center"/>
            <w:hideMark/>
          </w:tcPr>
          <w:p w14:paraId="5F3A9E45" w14:textId="77777777" w:rsidR="00612012" w:rsidRPr="00BD043C" w:rsidRDefault="00612012" w:rsidP="008E2A51">
            <w:pPr>
              <w:jc w:val="left"/>
              <w:rPr>
                <w:rFonts w:cs="Arial"/>
                <w:sz w:val="20"/>
              </w:rPr>
            </w:pPr>
            <w:r w:rsidRPr="00BD043C">
              <w:rPr>
                <w:rFonts w:cs="Arial"/>
                <w:sz w:val="20"/>
              </w:rPr>
              <w:t>Bắt buộc</w:t>
            </w:r>
          </w:p>
        </w:tc>
      </w:tr>
      <w:tr w:rsidR="00612012" w:rsidRPr="00E701A2" w14:paraId="3570BCD4" w14:textId="77777777" w:rsidTr="008E2A51">
        <w:trPr>
          <w:trHeight w:val="445"/>
        </w:trPr>
        <w:tc>
          <w:tcPr>
            <w:tcW w:w="525" w:type="dxa"/>
            <w:shd w:val="clear" w:color="auto" w:fill="FFFFFF"/>
            <w:vAlign w:val="center"/>
          </w:tcPr>
          <w:p w14:paraId="5408B5B1" w14:textId="77777777" w:rsidR="00612012" w:rsidRPr="00E701A2" w:rsidRDefault="00612012" w:rsidP="008E2A51">
            <w:pPr>
              <w:jc w:val="center"/>
              <w:rPr>
                <w:rFonts w:cs="Arial"/>
                <w:color w:val="000000" w:themeColor="text1"/>
                <w:sz w:val="20"/>
              </w:rPr>
            </w:pPr>
            <w:r w:rsidRPr="00E701A2">
              <w:rPr>
                <w:rFonts w:cs="Arial"/>
                <w:color w:val="000000" w:themeColor="text1"/>
                <w:sz w:val="20"/>
              </w:rPr>
              <w:t>2</w:t>
            </w:r>
          </w:p>
        </w:tc>
        <w:tc>
          <w:tcPr>
            <w:tcW w:w="2071" w:type="dxa"/>
            <w:shd w:val="clear" w:color="auto" w:fill="FFFFFF"/>
            <w:vAlign w:val="center"/>
          </w:tcPr>
          <w:p w14:paraId="6D2F1B71" w14:textId="77777777" w:rsidR="00612012" w:rsidRPr="00E701A2" w:rsidRDefault="00612012" w:rsidP="008E2A51">
            <w:pPr>
              <w:jc w:val="left"/>
              <w:rPr>
                <w:rFonts w:cs="Arial"/>
                <w:color w:val="000000" w:themeColor="text1"/>
                <w:sz w:val="20"/>
              </w:rPr>
            </w:pPr>
            <w:r>
              <w:rPr>
                <w:rFonts w:cs="Arial"/>
                <w:color w:val="000000" w:themeColor="text1"/>
                <w:sz w:val="20"/>
              </w:rPr>
              <w:t>Loại phân bổ chi phí</w:t>
            </w:r>
          </w:p>
        </w:tc>
        <w:tc>
          <w:tcPr>
            <w:tcW w:w="4149" w:type="dxa"/>
            <w:shd w:val="clear" w:color="auto" w:fill="FFFFFF"/>
            <w:vAlign w:val="center"/>
          </w:tcPr>
          <w:p w14:paraId="433CBD94" w14:textId="77777777" w:rsidR="00612012" w:rsidRPr="00E701A2" w:rsidRDefault="00612012" w:rsidP="008E2A51">
            <w:pPr>
              <w:pStyle w:val="ListParagraph"/>
            </w:pPr>
            <w:r>
              <w:t xml:space="preserve">Chọn </w:t>
            </w:r>
            <w:r w:rsidRPr="00C24787">
              <w:t>“mã ngân sách”</w:t>
            </w:r>
            <w:r w:rsidRPr="00E701A2">
              <w:t>.</w:t>
            </w:r>
          </w:p>
        </w:tc>
        <w:tc>
          <w:tcPr>
            <w:tcW w:w="1503" w:type="dxa"/>
            <w:shd w:val="clear" w:color="auto" w:fill="FFFFFF"/>
            <w:vAlign w:val="center"/>
          </w:tcPr>
          <w:p w14:paraId="0C41B69A" w14:textId="77777777" w:rsidR="00612012" w:rsidRPr="00E701A2" w:rsidRDefault="00612012" w:rsidP="008E2A51">
            <w:pPr>
              <w:jc w:val="left"/>
              <w:rPr>
                <w:rFonts w:cs="Arial"/>
                <w:color w:val="000000" w:themeColor="text1"/>
                <w:sz w:val="20"/>
              </w:rPr>
            </w:pPr>
            <w:r w:rsidRPr="00E701A2">
              <w:rPr>
                <w:rFonts w:cs="Arial"/>
                <w:color w:val="000000" w:themeColor="text1"/>
                <w:sz w:val="20"/>
              </w:rPr>
              <w:t>D</w:t>
            </w:r>
            <w:r>
              <w:rPr>
                <w:rFonts w:cs="Arial"/>
                <w:color w:val="000000" w:themeColor="text1"/>
                <w:sz w:val="20"/>
              </w:rPr>
              <w:t>anh mục</w:t>
            </w:r>
          </w:p>
        </w:tc>
        <w:tc>
          <w:tcPr>
            <w:tcW w:w="1737" w:type="dxa"/>
            <w:shd w:val="clear" w:color="auto" w:fill="FFFFFF"/>
            <w:vAlign w:val="center"/>
          </w:tcPr>
          <w:p w14:paraId="5006F1A2" w14:textId="77777777" w:rsidR="00612012" w:rsidRPr="00E701A2" w:rsidRDefault="00612012" w:rsidP="008E2A51">
            <w:pPr>
              <w:jc w:val="left"/>
              <w:rPr>
                <w:rFonts w:cs="Arial"/>
                <w:sz w:val="20"/>
              </w:rPr>
            </w:pPr>
            <w:r w:rsidRPr="00E701A2">
              <w:rPr>
                <w:rFonts w:cs="Arial"/>
                <w:sz w:val="20"/>
              </w:rPr>
              <w:t>Bắt buộc</w:t>
            </w:r>
          </w:p>
        </w:tc>
      </w:tr>
      <w:tr w:rsidR="00612012" w:rsidRPr="00E701A2" w14:paraId="584B4DAD" w14:textId="77777777" w:rsidTr="008E2A51">
        <w:trPr>
          <w:trHeight w:val="162"/>
        </w:trPr>
        <w:tc>
          <w:tcPr>
            <w:tcW w:w="525" w:type="dxa"/>
            <w:shd w:val="clear" w:color="auto" w:fill="FFFFFF"/>
            <w:vAlign w:val="center"/>
            <w:hideMark/>
          </w:tcPr>
          <w:p w14:paraId="4108D6D9" w14:textId="77777777" w:rsidR="00612012" w:rsidRPr="00E701A2" w:rsidRDefault="00612012" w:rsidP="008E2A51">
            <w:pPr>
              <w:jc w:val="center"/>
              <w:rPr>
                <w:rFonts w:cs="Arial"/>
                <w:color w:val="000000" w:themeColor="text1"/>
                <w:sz w:val="20"/>
              </w:rPr>
            </w:pPr>
            <w:r>
              <w:rPr>
                <w:rFonts w:cs="Arial"/>
                <w:color w:val="000000" w:themeColor="text1"/>
                <w:sz w:val="20"/>
              </w:rPr>
              <w:t>3</w:t>
            </w:r>
          </w:p>
        </w:tc>
        <w:tc>
          <w:tcPr>
            <w:tcW w:w="2071" w:type="dxa"/>
            <w:shd w:val="clear" w:color="auto" w:fill="FFFFFF"/>
            <w:vAlign w:val="center"/>
          </w:tcPr>
          <w:p w14:paraId="0B2727C4" w14:textId="77777777" w:rsidR="00612012" w:rsidRPr="00E701A2" w:rsidRDefault="00612012" w:rsidP="008E2A51">
            <w:pPr>
              <w:jc w:val="left"/>
              <w:rPr>
                <w:rFonts w:cs="Arial"/>
                <w:color w:val="000000" w:themeColor="text1"/>
                <w:sz w:val="20"/>
              </w:rPr>
            </w:pPr>
            <w:r>
              <w:rPr>
                <w:rFonts w:cs="Arial"/>
                <w:sz w:val="20"/>
              </w:rPr>
              <w:t>Phần tử lương</w:t>
            </w:r>
          </w:p>
        </w:tc>
        <w:tc>
          <w:tcPr>
            <w:tcW w:w="4149" w:type="dxa"/>
            <w:shd w:val="clear" w:color="auto" w:fill="FFFFFF"/>
            <w:vAlign w:val="center"/>
            <w:hideMark/>
          </w:tcPr>
          <w:p w14:paraId="782D3103" w14:textId="77777777" w:rsidR="00612012" w:rsidRPr="00E701A2" w:rsidRDefault="00612012" w:rsidP="008E2A51">
            <w:pPr>
              <w:pStyle w:val="ListParagraph"/>
            </w:pPr>
            <w:r>
              <w:t xml:space="preserve">Trường hợp cần phân bổ chi tiết từng khoản Lương, Phụ cấp, trợ cấp, ngày công, ngoài giờ, </w:t>
            </w:r>
            <w:proofErr w:type="gramStart"/>
            <w:r>
              <w:t>thu</w:t>
            </w:r>
            <w:proofErr w:type="gramEnd"/>
            <w:r>
              <w:t xml:space="preserve"> nhập khác (nếu có)</w:t>
            </w:r>
            <w:r w:rsidR="00546111">
              <w:t>…</w:t>
            </w:r>
            <w:r>
              <w:t xml:space="preserve"> người xử lý dữ liệu chọn phần tử cần phân bổ chi phí.</w:t>
            </w:r>
          </w:p>
        </w:tc>
        <w:tc>
          <w:tcPr>
            <w:tcW w:w="1503" w:type="dxa"/>
            <w:shd w:val="clear" w:color="auto" w:fill="FFFFFF"/>
            <w:vAlign w:val="center"/>
            <w:hideMark/>
          </w:tcPr>
          <w:p w14:paraId="78BE43BC" w14:textId="77777777" w:rsidR="00612012" w:rsidRPr="00E701A2" w:rsidRDefault="00612012" w:rsidP="008E2A51">
            <w:pPr>
              <w:jc w:val="left"/>
              <w:rPr>
                <w:rFonts w:cs="Arial"/>
                <w:color w:val="000000" w:themeColor="text1"/>
                <w:sz w:val="20"/>
              </w:rPr>
            </w:pPr>
            <w:r w:rsidRPr="00E701A2">
              <w:rPr>
                <w:rFonts w:cs="Arial"/>
                <w:color w:val="000000" w:themeColor="text1"/>
                <w:sz w:val="20"/>
              </w:rPr>
              <w:t>D</w:t>
            </w:r>
            <w:r>
              <w:rPr>
                <w:rFonts w:cs="Arial"/>
                <w:color w:val="000000" w:themeColor="text1"/>
                <w:sz w:val="20"/>
              </w:rPr>
              <w:t>anh mục</w:t>
            </w:r>
          </w:p>
        </w:tc>
        <w:tc>
          <w:tcPr>
            <w:tcW w:w="1737" w:type="dxa"/>
            <w:shd w:val="clear" w:color="auto" w:fill="FFFFFF"/>
            <w:vAlign w:val="center"/>
          </w:tcPr>
          <w:p w14:paraId="3639890B" w14:textId="77777777" w:rsidR="00612012" w:rsidRPr="00E701A2" w:rsidRDefault="00612012" w:rsidP="008E2A51">
            <w:pPr>
              <w:jc w:val="left"/>
              <w:rPr>
                <w:rFonts w:cs="Arial"/>
                <w:sz w:val="20"/>
              </w:rPr>
            </w:pPr>
          </w:p>
        </w:tc>
      </w:tr>
      <w:tr w:rsidR="00612012" w:rsidRPr="00E701A2" w14:paraId="79D9335E" w14:textId="77777777" w:rsidTr="008E2A51">
        <w:trPr>
          <w:trHeight w:val="23"/>
        </w:trPr>
        <w:tc>
          <w:tcPr>
            <w:tcW w:w="525" w:type="dxa"/>
            <w:shd w:val="clear" w:color="auto" w:fill="FFFFFF"/>
            <w:vAlign w:val="center"/>
            <w:hideMark/>
          </w:tcPr>
          <w:p w14:paraId="5BEFC827" w14:textId="77777777" w:rsidR="00612012" w:rsidRPr="00E701A2" w:rsidRDefault="00612012" w:rsidP="008E2A51">
            <w:pPr>
              <w:jc w:val="center"/>
              <w:rPr>
                <w:rFonts w:cs="Arial"/>
                <w:color w:val="000000" w:themeColor="text1"/>
                <w:sz w:val="20"/>
              </w:rPr>
            </w:pPr>
            <w:r>
              <w:rPr>
                <w:rFonts w:cs="Arial"/>
                <w:color w:val="000000" w:themeColor="text1"/>
                <w:sz w:val="20"/>
              </w:rPr>
              <w:t>4</w:t>
            </w:r>
          </w:p>
        </w:tc>
        <w:tc>
          <w:tcPr>
            <w:tcW w:w="2071" w:type="dxa"/>
            <w:shd w:val="clear" w:color="auto" w:fill="FFFFFF"/>
            <w:vAlign w:val="center"/>
          </w:tcPr>
          <w:p w14:paraId="18DE6600" w14:textId="77777777" w:rsidR="00612012" w:rsidRPr="00E701A2" w:rsidRDefault="00612012" w:rsidP="008E2A51">
            <w:pPr>
              <w:jc w:val="left"/>
              <w:rPr>
                <w:rFonts w:cs="Arial"/>
                <w:color w:val="000000" w:themeColor="text1"/>
                <w:sz w:val="20"/>
              </w:rPr>
            </w:pPr>
            <w:r>
              <w:rPr>
                <w:rFonts w:cs="Arial"/>
                <w:sz w:val="20"/>
              </w:rPr>
              <w:t>Ngày bắt đầu</w:t>
            </w:r>
          </w:p>
        </w:tc>
        <w:tc>
          <w:tcPr>
            <w:tcW w:w="4149" w:type="dxa"/>
            <w:shd w:val="clear" w:color="auto" w:fill="FFFFFF"/>
            <w:vAlign w:val="center"/>
          </w:tcPr>
          <w:p w14:paraId="26FBBBB5" w14:textId="77777777" w:rsidR="00612012" w:rsidRPr="00E701A2" w:rsidRDefault="00612012" w:rsidP="008E2A51">
            <w:pPr>
              <w:pStyle w:val="ListParagraph"/>
            </w:pPr>
            <w:r>
              <w:t xml:space="preserve">Ngày bắt đầu phân bổ chi phí </w:t>
            </w:r>
            <w:r w:rsidR="005E39BA">
              <w:t>ngân sách</w:t>
            </w:r>
            <w:r w:rsidR="008E2A51">
              <w:t>.</w:t>
            </w:r>
          </w:p>
        </w:tc>
        <w:tc>
          <w:tcPr>
            <w:tcW w:w="1503" w:type="dxa"/>
            <w:shd w:val="clear" w:color="auto" w:fill="FFFFFF"/>
            <w:vAlign w:val="center"/>
          </w:tcPr>
          <w:p w14:paraId="225CE0F4" w14:textId="77777777" w:rsidR="00612012" w:rsidRPr="00E701A2" w:rsidRDefault="00612012" w:rsidP="008E2A51">
            <w:pPr>
              <w:jc w:val="left"/>
              <w:rPr>
                <w:rFonts w:cs="Arial"/>
                <w:color w:val="000000" w:themeColor="text1"/>
                <w:sz w:val="20"/>
              </w:rPr>
            </w:pPr>
            <w:r>
              <w:rPr>
                <w:rFonts w:cs="Arial"/>
                <w:color w:val="000000" w:themeColor="text1"/>
                <w:sz w:val="20"/>
              </w:rPr>
              <w:t>DD/MM/YYYY</w:t>
            </w:r>
          </w:p>
        </w:tc>
        <w:tc>
          <w:tcPr>
            <w:tcW w:w="1737" w:type="dxa"/>
            <w:shd w:val="clear" w:color="auto" w:fill="FFFFFF"/>
            <w:vAlign w:val="center"/>
          </w:tcPr>
          <w:p w14:paraId="602EAE15" w14:textId="77777777" w:rsidR="00612012" w:rsidRPr="00E701A2" w:rsidRDefault="00612012" w:rsidP="008E2A51">
            <w:pPr>
              <w:jc w:val="left"/>
              <w:rPr>
                <w:rFonts w:cs="Arial"/>
                <w:sz w:val="20"/>
              </w:rPr>
            </w:pPr>
            <w:r w:rsidRPr="00E701A2">
              <w:rPr>
                <w:sz w:val="20"/>
              </w:rPr>
              <w:t>Bắt buộc</w:t>
            </w:r>
          </w:p>
        </w:tc>
      </w:tr>
      <w:tr w:rsidR="00612012" w:rsidRPr="00E701A2" w14:paraId="0BCF6B62" w14:textId="77777777" w:rsidTr="008E2A51">
        <w:trPr>
          <w:trHeight w:val="493"/>
        </w:trPr>
        <w:tc>
          <w:tcPr>
            <w:tcW w:w="525" w:type="dxa"/>
            <w:shd w:val="clear" w:color="auto" w:fill="FFFFFF"/>
            <w:vAlign w:val="center"/>
            <w:hideMark/>
          </w:tcPr>
          <w:p w14:paraId="1C9491E4" w14:textId="77777777" w:rsidR="00612012" w:rsidRPr="00E701A2" w:rsidRDefault="00612012" w:rsidP="008E2A51">
            <w:pPr>
              <w:jc w:val="center"/>
              <w:rPr>
                <w:rFonts w:cs="Arial"/>
                <w:color w:val="000000" w:themeColor="text1"/>
                <w:sz w:val="20"/>
              </w:rPr>
            </w:pPr>
            <w:r>
              <w:rPr>
                <w:rFonts w:cs="Arial"/>
                <w:color w:val="000000" w:themeColor="text1"/>
                <w:sz w:val="20"/>
              </w:rPr>
              <w:t>5</w:t>
            </w:r>
          </w:p>
        </w:tc>
        <w:tc>
          <w:tcPr>
            <w:tcW w:w="2071" w:type="dxa"/>
            <w:shd w:val="clear" w:color="auto" w:fill="FFFFFF"/>
            <w:vAlign w:val="center"/>
          </w:tcPr>
          <w:p w14:paraId="0AAD8B4F" w14:textId="77777777" w:rsidR="00612012" w:rsidRPr="00E701A2" w:rsidRDefault="00612012" w:rsidP="008E2A51">
            <w:pPr>
              <w:jc w:val="left"/>
              <w:rPr>
                <w:rFonts w:cs="Arial"/>
                <w:color w:val="000000" w:themeColor="text1"/>
                <w:sz w:val="20"/>
              </w:rPr>
            </w:pPr>
            <w:r>
              <w:rPr>
                <w:rFonts w:cs="Arial"/>
                <w:sz w:val="20"/>
              </w:rPr>
              <w:t>Ngày kết thúc</w:t>
            </w:r>
          </w:p>
        </w:tc>
        <w:tc>
          <w:tcPr>
            <w:tcW w:w="4149" w:type="dxa"/>
            <w:shd w:val="clear" w:color="auto" w:fill="FFFFFF"/>
            <w:vAlign w:val="center"/>
          </w:tcPr>
          <w:p w14:paraId="3EC60102" w14:textId="77777777" w:rsidR="00612012" w:rsidRPr="00E701A2" w:rsidRDefault="00612012" w:rsidP="008E2A51">
            <w:pPr>
              <w:pStyle w:val="ListParagraph"/>
            </w:pPr>
            <w:r>
              <w:t xml:space="preserve">Ngày kết thúc phân bổ chi phí </w:t>
            </w:r>
            <w:r w:rsidR="005E39BA">
              <w:t>ngân sách</w:t>
            </w:r>
            <w:r w:rsidR="008E2A51">
              <w:t>.</w:t>
            </w:r>
          </w:p>
        </w:tc>
        <w:tc>
          <w:tcPr>
            <w:tcW w:w="1503" w:type="dxa"/>
            <w:shd w:val="clear" w:color="auto" w:fill="FFFFFF"/>
            <w:vAlign w:val="center"/>
          </w:tcPr>
          <w:p w14:paraId="4D21831E" w14:textId="77777777" w:rsidR="00612012" w:rsidRPr="00E701A2" w:rsidRDefault="00612012" w:rsidP="008E2A51">
            <w:pPr>
              <w:jc w:val="left"/>
              <w:rPr>
                <w:rFonts w:cs="Arial"/>
                <w:color w:val="000000" w:themeColor="text1"/>
                <w:sz w:val="20"/>
              </w:rPr>
            </w:pPr>
            <w:r>
              <w:rPr>
                <w:rFonts w:cs="Arial"/>
                <w:color w:val="000000" w:themeColor="text1"/>
                <w:sz w:val="20"/>
              </w:rPr>
              <w:t>DD/MM/YYYY</w:t>
            </w:r>
          </w:p>
        </w:tc>
        <w:tc>
          <w:tcPr>
            <w:tcW w:w="1737" w:type="dxa"/>
            <w:shd w:val="clear" w:color="auto" w:fill="FFFFFF"/>
            <w:vAlign w:val="center"/>
          </w:tcPr>
          <w:p w14:paraId="19AFE420" w14:textId="77777777" w:rsidR="00612012" w:rsidRPr="00E701A2" w:rsidRDefault="00612012" w:rsidP="008E2A51">
            <w:pPr>
              <w:jc w:val="left"/>
              <w:rPr>
                <w:rFonts w:cs="Arial"/>
                <w:sz w:val="20"/>
              </w:rPr>
            </w:pPr>
          </w:p>
        </w:tc>
      </w:tr>
      <w:tr w:rsidR="005E39BA" w:rsidRPr="00E701A2" w14:paraId="715F57C6" w14:textId="77777777" w:rsidTr="008E2A51">
        <w:trPr>
          <w:trHeight w:val="493"/>
        </w:trPr>
        <w:tc>
          <w:tcPr>
            <w:tcW w:w="525" w:type="dxa"/>
            <w:shd w:val="clear" w:color="auto" w:fill="FFFFFF"/>
            <w:vAlign w:val="center"/>
          </w:tcPr>
          <w:p w14:paraId="2F573438" w14:textId="77777777" w:rsidR="005E39BA" w:rsidRPr="00E701A2" w:rsidRDefault="005E39BA" w:rsidP="005E39BA">
            <w:pPr>
              <w:jc w:val="center"/>
              <w:rPr>
                <w:rFonts w:cs="Arial"/>
                <w:color w:val="000000" w:themeColor="text1"/>
                <w:sz w:val="20"/>
              </w:rPr>
            </w:pPr>
            <w:r>
              <w:rPr>
                <w:rFonts w:cs="Arial"/>
                <w:color w:val="000000" w:themeColor="text1"/>
                <w:sz w:val="20"/>
              </w:rPr>
              <w:t>6</w:t>
            </w:r>
          </w:p>
        </w:tc>
        <w:tc>
          <w:tcPr>
            <w:tcW w:w="2071" w:type="dxa"/>
            <w:shd w:val="clear" w:color="auto" w:fill="FFFFFF"/>
            <w:vAlign w:val="center"/>
          </w:tcPr>
          <w:p w14:paraId="3F7B02DD" w14:textId="77777777" w:rsidR="005E39BA" w:rsidRPr="00E701A2" w:rsidRDefault="005E39BA" w:rsidP="005E39BA">
            <w:pPr>
              <w:jc w:val="left"/>
              <w:rPr>
                <w:rFonts w:cs="Arial"/>
                <w:color w:val="000000" w:themeColor="text1"/>
                <w:sz w:val="20"/>
              </w:rPr>
            </w:pPr>
            <w:r>
              <w:rPr>
                <w:rFonts w:cs="Arial"/>
                <w:sz w:val="20"/>
              </w:rPr>
              <w:t>Tỷ lệ phân bổ</w:t>
            </w:r>
            <w:r w:rsidRPr="00E701A2">
              <w:rPr>
                <w:rFonts w:cs="Arial"/>
                <w:sz w:val="20"/>
              </w:rPr>
              <w:t xml:space="preserve"> </w:t>
            </w:r>
          </w:p>
        </w:tc>
        <w:tc>
          <w:tcPr>
            <w:tcW w:w="4149" w:type="dxa"/>
            <w:shd w:val="clear" w:color="auto" w:fill="FFFFFF"/>
            <w:vAlign w:val="center"/>
          </w:tcPr>
          <w:p w14:paraId="6D29ACCD" w14:textId="77777777" w:rsidR="005E39BA" w:rsidRPr="00E701A2" w:rsidRDefault="005E39BA" w:rsidP="008E2A51">
            <w:pPr>
              <w:pStyle w:val="ListParagraph"/>
            </w:pPr>
            <w:r>
              <w:t>Nhập tỷ lệ phân bổ chi phí ngân sách</w:t>
            </w:r>
            <w:r w:rsidR="008E2A51">
              <w:t>.</w:t>
            </w:r>
          </w:p>
        </w:tc>
        <w:tc>
          <w:tcPr>
            <w:tcW w:w="1503" w:type="dxa"/>
            <w:shd w:val="clear" w:color="auto" w:fill="FFFFFF"/>
            <w:vAlign w:val="center"/>
          </w:tcPr>
          <w:p w14:paraId="72D7307A" w14:textId="77777777" w:rsidR="005E39BA" w:rsidRPr="00E701A2" w:rsidRDefault="005E39BA" w:rsidP="005E39BA">
            <w:pPr>
              <w:jc w:val="left"/>
              <w:rPr>
                <w:rFonts w:cs="Arial"/>
                <w:color w:val="000000" w:themeColor="text1"/>
                <w:sz w:val="20"/>
              </w:rPr>
            </w:pPr>
            <w:r w:rsidRPr="00E701A2">
              <w:rPr>
                <w:rFonts w:cs="Arial"/>
                <w:color w:val="000000" w:themeColor="text1"/>
                <w:sz w:val="20"/>
              </w:rPr>
              <w:t>Number</w:t>
            </w:r>
          </w:p>
        </w:tc>
        <w:tc>
          <w:tcPr>
            <w:tcW w:w="1737" w:type="dxa"/>
            <w:shd w:val="clear" w:color="auto" w:fill="FFFFFF"/>
            <w:vAlign w:val="center"/>
          </w:tcPr>
          <w:p w14:paraId="446BA9D6" w14:textId="77777777" w:rsidR="005E39BA" w:rsidRPr="00E701A2" w:rsidRDefault="005E39BA" w:rsidP="005E39BA">
            <w:pPr>
              <w:jc w:val="left"/>
              <w:rPr>
                <w:rFonts w:cs="Arial"/>
                <w:sz w:val="20"/>
              </w:rPr>
            </w:pPr>
            <w:r w:rsidRPr="00E701A2">
              <w:rPr>
                <w:sz w:val="20"/>
              </w:rPr>
              <w:t>Bắt buộc</w:t>
            </w:r>
          </w:p>
        </w:tc>
      </w:tr>
    </w:tbl>
    <w:p w14:paraId="71B72962" w14:textId="77777777" w:rsidR="00860C0E" w:rsidRPr="00E018D8" w:rsidRDefault="004F67D0" w:rsidP="008E2A51">
      <w:pPr>
        <w:pStyle w:val="Heading4"/>
        <w:spacing w:before="240"/>
        <w:rPr>
          <w:rFonts w:cs="Arial"/>
        </w:rPr>
      </w:pPr>
      <w:r w:rsidRPr="00E018D8">
        <w:rPr>
          <w:rFonts w:cs="Arial"/>
        </w:rPr>
        <w:t xml:space="preserve">Thiết lập danh mục </w:t>
      </w:r>
      <w:r w:rsidR="004B026F">
        <w:rPr>
          <w:rFonts w:cs="Arial"/>
        </w:rPr>
        <w:t xml:space="preserve">các </w:t>
      </w:r>
      <w:proofErr w:type="gramStart"/>
      <w:r w:rsidR="004B026F">
        <w:rPr>
          <w:rFonts w:cs="Arial"/>
        </w:rPr>
        <w:t>thu</w:t>
      </w:r>
      <w:proofErr w:type="gramEnd"/>
      <w:r w:rsidR="004B026F">
        <w:rPr>
          <w:rFonts w:cs="Arial"/>
        </w:rPr>
        <w:t xml:space="preserve"> nhập </w:t>
      </w:r>
      <w:r w:rsidR="004C27C2" w:rsidRPr="00E018D8">
        <w:rPr>
          <w:rFonts w:cs="Arial"/>
        </w:rPr>
        <w:t>tính ngân sách</w:t>
      </w:r>
      <w:r w:rsidR="00CC0098" w:rsidRPr="00E018D8">
        <w:rPr>
          <w:rFonts w:cs="Arial"/>
        </w:rPr>
        <w:t xml:space="preserve"> cho nhân viên </w:t>
      </w:r>
      <w:r w:rsidR="00C87D08" w:rsidRPr="0039006C">
        <w:rPr>
          <w:rFonts w:cs="Arial"/>
          <w:color w:val="984806" w:themeColor="accent6" w:themeShade="80"/>
        </w:rPr>
        <w:t>HIỆN HỮU</w:t>
      </w:r>
    </w:p>
    <w:p w14:paraId="1ABB8885" w14:textId="77777777" w:rsidR="00CB2629" w:rsidRPr="00413956" w:rsidRDefault="00BE3CC9" w:rsidP="003638F2">
      <w:pPr>
        <w:pStyle w:val="Heading5"/>
        <w:rPr>
          <w:rFonts w:cs="Arial"/>
          <w:i w:val="0"/>
        </w:rPr>
      </w:pPr>
      <w:r w:rsidRPr="00413956">
        <w:rPr>
          <w:rFonts w:cs="Arial"/>
          <w:i w:val="0"/>
        </w:rPr>
        <w:t xml:space="preserve">Danh mục </w:t>
      </w:r>
      <w:r w:rsidR="004B026F">
        <w:rPr>
          <w:rFonts w:cs="Arial"/>
          <w:i w:val="0"/>
        </w:rPr>
        <w:t xml:space="preserve">các </w:t>
      </w:r>
      <w:proofErr w:type="gramStart"/>
      <w:r w:rsidR="004B026F">
        <w:rPr>
          <w:rFonts w:cs="Arial"/>
          <w:i w:val="0"/>
        </w:rPr>
        <w:t>thu</w:t>
      </w:r>
      <w:proofErr w:type="gramEnd"/>
      <w:r w:rsidR="004B026F">
        <w:rPr>
          <w:rFonts w:cs="Arial"/>
          <w:i w:val="0"/>
        </w:rPr>
        <w:t xml:space="preserve"> nhập hệ thống tự tính </w:t>
      </w:r>
      <w:r w:rsidR="000A3C16" w:rsidRPr="00056727">
        <w:rPr>
          <w:rFonts w:cs="Arial"/>
          <w:i w:val="0"/>
        </w:rPr>
        <w:t xml:space="preserve">theo </w:t>
      </w:r>
      <w:r w:rsidR="000A3C16" w:rsidRPr="00F221C4">
        <w:rPr>
          <w:rFonts w:cs="Arial"/>
          <w:i w:val="0"/>
        </w:rPr>
        <w:t>tham số truyền vào</w:t>
      </w:r>
      <w:r w:rsidR="00056727">
        <w:rPr>
          <w:rFonts w:cs="Arial"/>
          <w:i w:val="0"/>
        </w:rPr>
        <w:t>.</w:t>
      </w:r>
    </w:p>
    <w:tbl>
      <w:tblPr>
        <w:tblStyle w:val="TableGrid"/>
        <w:tblW w:w="9990" w:type="dxa"/>
        <w:tblInd w:w="-5" w:type="dxa"/>
        <w:tblLook w:val="04A0" w:firstRow="1" w:lastRow="0" w:firstColumn="1" w:lastColumn="0" w:noHBand="0" w:noVBand="1"/>
      </w:tblPr>
      <w:tblGrid>
        <w:gridCol w:w="622"/>
        <w:gridCol w:w="5678"/>
        <w:gridCol w:w="3690"/>
      </w:tblGrid>
      <w:tr w:rsidR="00BA34C9" w:rsidRPr="00AB604A" w14:paraId="015A0492" w14:textId="77777777" w:rsidTr="00BA34C9">
        <w:trPr>
          <w:trHeight w:val="293"/>
        </w:trPr>
        <w:tc>
          <w:tcPr>
            <w:tcW w:w="622" w:type="dxa"/>
            <w:shd w:val="clear" w:color="auto" w:fill="F2F2F2" w:themeFill="background1" w:themeFillShade="F2"/>
            <w:vAlign w:val="center"/>
          </w:tcPr>
          <w:p w14:paraId="277109CB" w14:textId="77777777" w:rsidR="00BA34C9" w:rsidRPr="00AB604A" w:rsidRDefault="00BA34C9" w:rsidP="000A3C16">
            <w:pPr>
              <w:ind w:left="436" w:hanging="360"/>
              <w:jc w:val="center"/>
              <w:rPr>
                <w:rFonts w:cs="Arial"/>
                <w:b/>
                <w:sz w:val="20"/>
                <w:lang w:eastAsia="ja-JP"/>
              </w:rPr>
            </w:pPr>
            <w:r w:rsidRPr="00AB604A">
              <w:rPr>
                <w:rFonts w:cs="Arial"/>
                <w:b/>
                <w:sz w:val="20"/>
                <w:lang w:eastAsia="ja-JP"/>
              </w:rPr>
              <w:t>Stt</w:t>
            </w:r>
          </w:p>
        </w:tc>
        <w:tc>
          <w:tcPr>
            <w:tcW w:w="5678" w:type="dxa"/>
            <w:shd w:val="clear" w:color="auto" w:fill="F2F2F2" w:themeFill="background1" w:themeFillShade="F2"/>
            <w:vAlign w:val="center"/>
          </w:tcPr>
          <w:p w14:paraId="3691826B" w14:textId="77777777" w:rsidR="00BA34C9" w:rsidRPr="00AB604A" w:rsidRDefault="00BA34C9" w:rsidP="000A3C16">
            <w:pPr>
              <w:ind w:left="436" w:hanging="360"/>
              <w:jc w:val="center"/>
              <w:rPr>
                <w:rFonts w:cs="Arial"/>
                <w:b/>
                <w:sz w:val="20"/>
                <w:lang w:eastAsia="ja-JP"/>
              </w:rPr>
            </w:pPr>
            <w:r w:rsidRPr="00AB604A">
              <w:rPr>
                <w:rFonts w:cs="Arial"/>
                <w:b/>
                <w:sz w:val="20"/>
                <w:lang w:eastAsia="ja-JP"/>
              </w:rPr>
              <w:t>Danh mục</w:t>
            </w:r>
          </w:p>
        </w:tc>
        <w:tc>
          <w:tcPr>
            <w:tcW w:w="3690" w:type="dxa"/>
            <w:shd w:val="clear" w:color="auto" w:fill="F2F2F2" w:themeFill="background1" w:themeFillShade="F2"/>
            <w:vAlign w:val="center"/>
          </w:tcPr>
          <w:p w14:paraId="07451C44" w14:textId="77777777" w:rsidR="00BA34C9" w:rsidRPr="00AB604A" w:rsidRDefault="00BA34C9" w:rsidP="00BA34C9">
            <w:pPr>
              <w:ind w:left="436" w:hanging="360"/>
              <w:jc w:val="center"/>
              <w:rPr>
                <w:rFonts w:cs="Arial"/>
                <w:b/>
                <w:sz w:val="20"/>
                <w:lang w:eastAsia="ja-JP"/>
              </w:rPr>
            </w:pPr>
            <w:r>
              <w:rPr>
                <w:rFonts w:cs="Arial"/>
                <w:b/>
                <w:sz w:val="20"/>
                <w:lang w:eastAsia="ja-JP"/>
              </w:rPr>
              <w:t xml:space="preserve">Mã chi phí dùng để tính ngân sách </w:t>
            </w:r>
          </w:p>
        </w:tc>
      </w:tr>
      <w:tr w:rsidR="00F33209" w:rsidRPr="00AB604A" w14:paraId="62764C24" w14:textId="77777777" w:rsidTr="00BA34C9">
        <w:trPr>
          <w:trHeight w:val="293"/>
        </w:trPr>
        <w:tc>
          <w:tcPr>
            <w:tcW w:w="622" w:type="dxa"/>
            <w:vAlign w:val="center"/>
          </w:tcPr>
          <w:p w14:paraId="756DFA6D" w14:textId="77777777" w:rsidR="00F33209" w:rsidRPr="008459CA" w:rsidRDefault="00F33209" w:rsidP="00F33209">
            <w:pPr>
              <w:ind w:left="436" w:hanging="360"/>
              <w:jc w:val="center"/>
              <w:rPr>
                <w:rFonts w:cs="Arial"/>
                <w:sz w:val="20"/>
                <w:lang w:eastAsia="ja-JP"/>
              </w:rPr>
            </w:pPr>
            <w:r w:rsidRPr="008459CA">
              <w:rPr>
                <w:rFonts w:cs="Arial"/>
                <w:sz w:val="20"/>
                <w:lang w:eastAsia="ja-JP"/>
              </w:rPr>
              <w:t>1</w:t>
            </w:r>
          </w:p>
        </w:tc>
        <w:tc>
          <w:tcPr>
            <w:tcW w:w="5678" w:type="dxa"/>
            <w:vAlign w:val="center"/>
          </w:tcPr>
          <w:p w14:paraId="172D19F1" w14:textId="77777777" w:rsidR="00F33209" w:rsidRPr="00F33209" w:rsidRDefault="00F33209" w:rsidP="00F33209">
            <w:pPr>
              <w:widowControl/>
              <w:adjustRightInd/>
              <w:jc w:val="left"/>
              <w:textAlignment w:val="auto"/>
              <w:rPr>
                <w:rFonts w:cs="Arial"/>
                <w:sz w:val="20"/>
              </w:rPr>
            </w:pPr>
            <w:r w:rsidRPr="00F33209">
              <w:rPr>
                <w:rFonts w:cs="Arial"/>
                <w:sz w:val="20"/>
              </w:rPr>
              <w:t>Lương Cơ bản</w:t>
            </w:r>
          </w:p>
        </w:tc>
        <w:tc>
          <w:tcPr>
            <w:tcW w:w="3690" w:type="dxa"/>
            <w:vAlign w:val="center"/>
          </w:tcPr>
          <w:p w14:paraId="3848F89C" w14:textId="77777777" w:rsidR="00F33209" w:rsidRPr="00F33209" w:rsidRDefault="00F33209" w:rsidP="00F33209">
            <w:pPr>
              <w:widowControl/>
              <w:adjustRightInd/>
              <w:jc w:val="left"/>
              <w:textAlignment w:val="auto"/>
              <w:rPr>
                <w:rFonts w:cs="Arial"/>
                <w:sz w:val="20"/>
              </w:rPr>
            </w:pPr>
            <w:r w:rsidRPr="00F33209">
              <w:rPr>
                <w:rFonts w:cs="Arial"/>
                <w:sz w:val="20"/>
              </w:rPr>
              <w:t>LCB</w:t>
            </w:r>
          </w:p>
        </w:tc>
      </w:tr>
      <w:tr w:rsidR="00F33209" w:rsidRPr="00AB604A" w14:paraId="4498DE49" w14:textId="77777777" w:rsidTr="00BA34C9">
        <w:trPr>
          <w:trHeight w:val="300"/>
        </w:trPr>
        <w:tc>
          <w:tcPr>
            <w:tcW w:w="622" w:type="dxa"/>
            <w:vAlign w:val="center"/>
          </w:tcPr>
          <w:p w14:paraId="6F53E840" w14:textId="77777777" w:rsidR="00F33209" w:rsidRPr="008459CA" w:rsidRDefault="00F33209" w:rsidP="00F33209">
            <w:pPr>
              <w:ind w:left="436" w:hanging="360"/>
              <w:jc w:val="center"/>
              <w:rPr>
                <w:rFonts w:cs="Arial"/>
                <w:sz w:val="20"/>
                <w:lang w:eastAsia="ja-JP"/>
              </w:rPr>
            </w:pPr>
            <w:r w:rsidRPr="008459CA">
              <w:rPr>
                <w:rFonts w:cs="Arial"/>
                <w:sz w:val="20"/>
                <w:lang w:eastAsia="ja-JP"/>
              </w:rPr>
              <w:t>2</w:t>
            </w:r>
          </w:p>
        </w:tc>
        <w:tc>
          <w:tcPr>
            <w:tcW w:w="5678" w:type="dxa"/>
            <w:vAlign w:val="center"/>
          </w:tcPr>
          <w:p w14:paraId="0101E407" w14:textId="77777777" w:rsidR="00F33209" w:rsidRPr="00F33209" w:rsidRDefault="00F33209" w:rsidP="00F33209">
            <w:pPr>
              <w:jc w:val="left"/>
              <w:rPr>
                <w:rFonts w:cs="Arial"/>
                <w:sz w:val="20"/>
                <w:lang w:eastAsia="ja-JP"/>
              </w:rPr>
            </w:pPr>
            <w:r w:rsidRPr="00F33209">
              <w:rPr>
                <w:rFonts w:cs="Arial"/>
                <w:sz w:val="20"/>
              </w:rPr>
              <w:t>Phụ cấp Gia đình</w:t>
            </w:r>
          </w:p>
        </w:tc>
        <w:tc>
          <w:tcPr>
            <w:tcW w:w="3690" w:type="dxa"/>
            <w:vAlign w:val="center"/>
          </w:tcPr>
          <w:p w14:paraId="40958EED" w14:textId="77777777" w:rsidR="00F33209" w:rsidRPr="00F33209" w:rsidRDefault="00F33209" w:rsidP="00F33209">
            <w:pPr>
              <w:ind w:left="316" w:hanging="316"/>
              <w:jc w:val="left"/>
              <w:rPr>
                <w:rFonts w:cs="Arial"/>
                <w:sz w:val="20"/>
                <w:lang w:eastAsia="ja-JP"/>
              </w:rPr>
            </w:pPr>
            <w:r w:rsidRPr="00F33209">
              <w:rPr>
                <w:rFonts w:cs="Arial"/>
                <w:sz w:val="20"/>
              </w:rPr>
              <w:t>PCGD</w:t>
            </w:r>
          </w:p>
        </w:tc>
      </w:tr>
      <w:tr w:rsidR="00F33209" w:rsidRPr="00AB604A" w14:paraId="1E61D305" w14:textId="77777777" w:rsidTr="00BA34C9">
        <w:trPr>
          <w:trHeight w:val="293"/>
        </w:trPr>
        <w:tc>
          <w:tcPr>
            <w:tcW w:w="622" w:type="dxa"/>
            <w:vAlign w:val="center"/>
          </w:tcPr>
          <w:p w14:paraId="379460B3" w14:textId="77777777" w:rsidR="00F33209" w:rsidRPr="008459CA" w:rsidRDefault="00F33209" w:rsidP="00F33209">
            <w:pPr>
              <w:ind w:left="436" w:hanging="360"/>
              <w:jc w:val="center"/>
              <w:rPr>
                <w:rFonts w:cs="Arial"/>
                <w:sz w:val="20"/>
                <w:lang w:eastAsia="ja-JP"/>
              </w:rPr>
            </w:pPr>
            <w:r w:rsidRPr="008459CA">
              <w:rPr>
                <w:rFonts w:cs="Arial"/>
                <w:sz w:val="20"/>
                <w:lang w:eastAsia="ja-JP"/>
              </w:rPr>
              <w:t>3</w:t>
            </w:r>
          </w:p>
        </w:tc>
        <w:tc>
          <w:tcPr>
            <w:tcW w:w="5678" w:type="dxa"/>
            <w:vAlign w:val="center"/>
          </w:tcPr>
          <w:p w14:paraId="524E861F" w14:textId="77777777" w:rsidR="00F33209" w:rsidRPr="00F33209" w:rsidRDefault="00F33209" w:rsidP="00F33209">
            <w:pPr>
              <w:jc w:val="left"/>
              <w:rPr>
                <w:rFonts w:cs="Arial"/>
                <w:sz w:val="20"/>
                <w:lang w:eastAsia="ja-JP"/>
              </w:rPr>
            </w:pPr>
            <w:r w:rsidRPr="00F33209">
              <w:rPr>
                <w:rFonts w:cs="Arial"/>
                <w:sz w:val="20"/>
              </w:rPr>
              <w:t>Phụ cấp nhà ở</w:t>
            </w:r>
          </w:p>
        </w:tc>
        <w:tc>
          <w:tcPr>
            <w:tcW w:w="3690" w:type="dxa"/>
            <w:vAlign w:val="center"/>
          </w:tcPr>
          <w:p w14:paraId="297C3DF6" w14:textId="77777777" w:rsidR="00F33209" w:rsidRPr="00F33209" w:rsidRDefault="00F33209" w:rsidP="00F33209">
            <w:pPr>
              <w:ind w:left="316" w:hanging="316"/>
              <w:jc w:val="left"/>
              <w:rPr>
                <w:rFonts w:cs="Arial"/>
                <w:sz w:val="20"/>
                <w:lang w:eastAsia="ja-JP"/>
              </w:rPr>
            </w:pPr>
            <w:r w:rsidRPr="00F33209">
              <w:rPr>
                <w:rFonts w:cs="Arial"/>
                <w:sz w:val="20"/>
              </w:rPr>
              <w:t>PCNO</w:t>
            </w:r>
          </w:p>
        </w:tc>
      </w:tr>
      <w:tr w:rsidR="00F33209" w:rsidRPr="00AB604A" w14:paraId="59FD9C06" w14:textId="77777777" w:rsidTr="00BA34C9">
        <w:trPr>
          <w:trHeight w:val="293"/>
        </w:trPr>
        <w:tc>
          <w:tcPr>
            <w:tcW w:w="622" w:type="dxa"/>
            <w:vAlign w:val="center"/>
          </w:tcPr>
          <w:p w14:paraId="29E939B0" w14:textId="77777777" w:rsidR="00F33209" w:rsidRPr="008459CA" w:rsidRDefault="00F33209" w:rsidP="00F33209">
            <w:pPr>
              <w:ind w:left="436" w:hanging="360"/>
              <w:jc w:val="center"/>
              <w:rPr>
                <w:rFonts w:cs="Arial"/>
                <w:sz w:val="20"/>
                <w:lang w:eastAsia="ja-JP"/>
              </w:rPr>
            </w:pPr>
            <w:r w:rsidRPr="008459CA">
              <w:rPr>
                <w:rFonts w:cs="Arial"/>
                <w:sz w:val="20"/>
                <w:lang w:eastAsia="ja-JP"/>
              </w:rPr>
              <w:t>4</w:t>
            </w:r>
          </w:p>
        </w:tc>
        <w:tc>
          <w:tcPr>
            <w:tcW w:w="5678" w:type="dxa"/>
            <w:vAlign w:val="center"/>
          </w:tcPr>
          <w:p w14:paraId="7356EABA" w14:textId="77777777" w:rsidR="00F33209" w:rsidRPr="00F33209" w:rsidRDefault="00F33209" w:rsidP="00F33209">
            <w:pPr>
              <w:jc w:val="left"/>
              <w:rPr>
                <w:rFonts w:cs="Arial"/>
                <w:sz w:val="20"/>
                <w:lang w:eastAsia="ja-JP"/>
              </w:rPr>
            </w:pPr>
            <w:r w:rsidRPr="00F33209">
              <w:rPr>
                <w:rFonts w:cs="Arial"/>
                <w:sz w:val="20"/>
              </w:rPr>
              <w:t>Phụ cấp nhà ở 2</w:t>
            </w:r>
          </w:p>
        </w:tc>
        <w:tc>
          <w:tcPr>
            <w:tcW w:w="3690" w:type="dxa"/>
            <w:vAlign w:val="center"/>
          </w:tcPr>
          <w:p w14:paraId="6877E0F2" w14:textId="77777777" w:rsidR="00F33209" w:rsidRPr="00F33209" w:rsidRDefault="00F33209" w:rsidP="00F33209">
            <w:pPr>
              <w:ind w:left="316" w:hanging="316"/>
              <w:jc w:val="left"/>
              <w:rPr>
                <w:rFonts w:cs="Arial"/>
                <w:sz w:val="20"/>
                <w:lang w:eastAsia="ja-JP"/>
              </w:rPr>
            </w:pPr>
            <w:r w:rsidRPr="00F33209">
              <w:rPr>
                <w:rFonts w:cs="Arial"/>
                <w:sz w:val="20"/>
              </w:rPr>
              <w:t>PCNO2</w:t>
            </w:r>
          </w:p>
        </w:tc>
      </w:tr>
      <w:tr w:rsidR="00F33209" w:rsidRPr="00AB604A" w14:paraId="3C576136" w14:textId="77777777" w:rsidTr="00BA34C9">
        <w:trPr>
          <w:trHeight w:val="293"/>
        </w:trPr>
        <w:tc>
          <w:tcPr>
            <w:tcW w:w="622" w:type="dxa"/>
            <w:vAlign w:val="center"/>
          </w:tcPr>
          <w:p w14:paraId="71577289" w14:textId="77777777" w:rsidR="00F33209" w:rsidRPr="008459CA" w:rsidRDefault="00F33209" w:rsidP="00F33209">
            <w:pPr>
              <w:ind w:left="436" w:hanging="360"/>
              <w:jc w:val="center"/>
              <w:rPr>
                <w:rFonts w:cs="Arial"/>
                <w:sz w:val="20"/>
                <w:lang w:eastAsia="ja-JP"/>
              </w:rPr>
            </w:pPr>
            <w:r w:rsidRPr="008459CA">
              <w:rPr>
                <w:rFonts w:cs="Arial"/>
                <w:sz w:val="20"/>
                <w:lang w:eastAsia="ja-JP"/>
              </w:rPr>
              <w:t>5</w:t>
            </w:r>
          </w:p>
        </w:tc>
        <w:tc>
          <w:tcPr>
            <w:tcW w:w="5678" w:type="dxa"/>
            <w:vAlign w:val="center"/>
          </w:tcPr>
          <w:p w14:paraId="42D1E23D" w14:textId="77777777" w:rsidR="00F33209" w:rsidRPr="00F33209" w:rsidRDefault="00F33209" w:rsidP="00F33209">
            <w:pPr>
              <w:jc w:val="left"/>
              <w:rPr>
                <w:rFonts w:cs="Arial"/>
                <w:sz w:val="20"/>
                <w:lang w:eastAsia="ja-JP"/>
              </w:rPr>
            </w:pPr>
            <w:r w:rsidRPr="00F33209">
              <w:rPr>
                <w:rFonts w:cs="Arial"/>
                <w:sz w:val="20"/>
              </w:rPr>
              <w:t xml:space="preserve">Phụ cấp năng lực </w:t>
            </w:r>
          </w:p>
        </w:tc>
        <w:tc>
          <w:tcPr>
            <w:tcW w:w="3690" w:type="dxa"/>
            <w:vAlign w:val="center"/>
          </w:tcPr>
          <w:p w14:paraId="08E10A5E" w14:textId="77777777" w:rsidR="00F33209" w:rsidRPr="00F33209" w:rsidRDefault="00F33209" w:rsidP="00F33209">
            <w:pPr>
              <w:ind w:left="316" w:hanging="316"/>
              <w:jc w:val="left"/>
              <w:rPr>
                <w:rFonts w:cs="Arial"/>
                <w:sz w:val="20"/>
                <w:lang w:eastAsia="ja-JP"/>
              </w:rPr>
            </w:pPr>
            <w:r w:rsidRPr="00F33209">
              <w:rPr>
                <w:rFonts w:cs="Arial"/>
                <w:sz w:val="20"/>
              </w:rPr>
              <w:t>PCNL</w:t>
            </w:r>
          </w:p>
        </w:tc>
      </w:tr>
      <w:tr w:rsidR="00F33209" w:rsidRPr="00AB604A" w14:paraId="3AB15BC6" w14:textId="77777777" w:rsidTr="00BA34C9">
        <w:trPr>
          <w:trHeight w:val="377"/>
        </w:trPr>
        <w:tc>
          <w:tcPr>
            <w:tcW w:w="622" w:type="dxa"/>
            <w:vAlign w:val="center"/>
          </w:tcPr>
          <w:p w14:paraId="7F391CC5" w14:textId="77777777" w:rsidR="00F33209" w:rsidRPr="008459CA" w:rsidRDefault="00F33209" w:rsidP="00F33209">
            <w:pPr>
              <w:ind w:left="436" w:hanging="360"/>
              <w:jc w:val="center"/>
              <w:rPr>
                <w:rFonts w:cs="Arial"/>
                <w:sz w:val="20"/>
                <w:lang w:eastAsia="ja-JP"/>
              </w:rPr>
            </w:pPr>
            <w:r w:rsidRPr="008459CA">
              <w:rPr>
                <w:rFonts w:cs="Arial"/>
                <w:sz w:val="20"/>
                <w:lang w:eastAsia="ja-JP"/>
              </w:rPr>
              <w:t>6</w:t>
            </w:r>
          </w:p>
        </w:tc>
        <w:tc>
          <w:tcPr>
            <w:tcW w:w="5678" w:type="dxa"/>
            <w:vAlign w:val="center"/>
          </w:tcPr>
          <w:p w14:paraId="4D11AEB2" w14:textId="77777777" w:rsidR="00F33209" w:rsidRPr="00F33209" w:rsidRDefault="00F33209" w:rsidP="00F33209">
            <w:pPr>
              <w:jc w:val="left"/>
              <w:rPr>
                <w:rFonts w:cs="Arial"/>
                <w:sz w:val="20"/>
                <w:lang w:eastAsia="ja-JP"/>
              </w:rPr>
            </w:pPr>
            <w:r w:rsidRPr="00F33209">
              <w:rPr>
                <w:rFonts w:cs="Arial"/>
                <w:sz w:val="20"/>
              </w:rPr>
              <w:t>Phụ cấp đặc biệt điều chỉnh theo Thị trường</w:t>
            </w:r>
          </w:p>
        </w:tc>
        <w:tc>
          <w:tcPr>
            <w:tcW w:w="3690" w:type="dxa"/>
            <w:vAlign w:val="center"/>
          </w:tcPr>
          <w:p w14:paraId="3A67C9B1" w14:textId="77777777" w:rsidR="00F33209" w:rsidRPr="00F33209" w:rsidRDefault="00F33209" w:rsidP="00F33209">
            <w:pPr>
              <w:ind w:left="316" w:hanging="316"/>
              <w:jc w:val="left"/>
              <w:rPr>
                <w:rFonts w:cs="Arial"/>
                <w:sz w:val="20"/>
                <w:lang w:eastAsia="ja-JP"/>
              </w:rPr>
            </w:pPr>
            <w:r w:rsidRPr="00F33209">
              <w:rPr>
                <w:rFonts w:cs="Arial"/>
                <w:sz w:val="20"/>
              </w:rPr>
              <w:t>SMAA</w:t>
            </w:r>
          </w:p>
        </w:tc>
      </w:tr>
      <w:tr w:rsidR="00F33209" w:rsidRPr="00AB604A" w14:paraId="44D033F7" w14:textId="77777777" w:rsidTr="00BA34C9">
        <w:trPr>
          <w:trHeight w:val="300"/>
        </w:trPr>
        <w:tc>
          <w:tcPr>
            <w:tcW w:w="622" w:type="dxa"/>
            <w:vAlign w:val="center"/>
          </w:tcPr>
          <w:p w14:paraId="411A97EA" w14:textId="77777777" w:rsidR="00F33209" w:rsidRPr="008459CA" w:rsidRDefault="00F33209" w:rsidP="00F33209">
            <w:pPr>
              <w:ind w:left="436" w:hanging="360"/>
              <w:jc w:val="center"/>
              <w:rPr>
                <w:rFonts w:cs="Arial"/>
                <w:sz w:val="20"/>
                <w:lang w:eastAsia="ja-JP"/>
              </w:rPr>
            </w:pPr>
            <w:r w:rsidRPr="008459CA">
              <w:rPr>
                <w:rFonts w:cs="Arial"/>
                <w:sz w:val="20"/>
                <w:lang w:eastAsia="ja-JP"/>
              </w:rPr>
              <w:t>7</w:t>
            </w:r>
          </w:p>
        </w:tc>
        <w:tc>
          <w:tcPr>
            <w:tcW w:w="5678" w:type="dxa"/>
            <w:vAlign w:val="center"/>
          </w:tcPr>
          <w:p w14:paraId="3442D5CF" w14:textId="77777777" w:rsidR="00F33209" w:rsidRPr="00F33209" w:rsidRDefault="00F33209" w:rsidP="00F33209">
            <w:pPr>
              <w:jc w:val="left"/>
              <w:rPr>
                <w:rFonts w:cs="Arial"/>
                <w:sz w:val="20"/>
                <w:lang w:eastAsia="ja-JP"/>
              </w:rPr>
            </w:pPr>
            <w:r w:rsidRPr="00F33209">
              <w:rPr>
                <w:rFonts w:cs="Arial"/>
                <w:sz w:val="20"/>
              </w:rPr>
              <w:t>Phụ cấp chức vụ</w:t>
            </w:r>
          </w:p>
        </w:tc>
        <w:tc>
          <w:tcPr>
            <w:tcW w:w="3690" w:type="dxa"/>
            <w:vAlign w:val="center"/>
          </w:tcPr>
          <w:p w14:paraId="03112BF6" w14:textId="77777777" w:rsidR="00F33209" w:rsidRPr="00F33209" w:rsidRDefault="00F33209" w:rsidP="00F33209">
            <w:pPr>
              <w:jc w:val="left"/>
              <w:rPr>
                <w:rFonts w:cs="Arial"/>
                <w:sz w:val="20"/>
                <w:lang w:eastAsia="ja-JP"/>
              </w:rPr>
            </w:pPr>
            <w:r w:rsidRPr="00F33209">
              <w:rPr>
                <w:rFonts w:cs="Arial"/>
                <w:sz w:val="20"/>
              </w:rPr>
              <w:t>PCCVU</w:t>
            </w:r>
          </w:p>
        </w:tc>
      </w:tr>
      <w:tr w:rsidR="00F33209" w:rsidRPr="00AB604A" w14:paraId="638A9EC5" w14:textId="77777777" w:rsidTr="00BA34C9">
        <w:trPr>
          <w:trHeight w:val="293"/>
        </w:trPr>
        <w:tc>
          <w:tcPr>
            <w:tcW w:w="622" w:type="dxa"/>
            <w:vAlign w:val="center"/>
          </w:tcPr>
          <w:p w14:paraId="02665C09" w14:textId="77777777" w:rsidR="00F33209" w:rsidRPr="008459CA" w:rsidRDefault="00F33209" w:rsidP="00F33209">
            <w:pPr>
              <w:ind w:left="436" w:hanging="360"/>
              <w:jc w:val="center"/>
              <w:rPr>
                <w:rFonts w:cs="Arial"/>
                <w:sz w:val="20"/>
                <w:lang w:eastAsia="ja-JP"/>
              </w:rPr>
            </w:pPr>
            <w:r w:rsidRPr="008459CA">
              <w:rPr>
                <w:rFonts w:cs="Arial"/>
                <w:sz w:val="20"/>
                <w:lang w:eastAsia="ja-JP"/>
              </w:rPr>
              <w:t>8</w:t>
            </w:r>
          </w:p>
        </w:tc>
        <w:tc>
          <w:tcPr>
            <w:tcW w:w="5678" w:type="dxa"/>
            <w:vAlign w:val="center"/>
          </w:tcPr>
          <w:p w14:paraId="2BE56C75" w14:textId="77777777" w:rsidR="00F33209" w:rsidRPr="00F33209" w:rsidRDefault="00F33209" w:rsidP="00F33209">
            <w:pPr>
              <w:rPr>
                <w:rFonts w:cs="Arial"/>
                <w:sz w:val="20"/>
                <w:lang w:eastAsia="ja-JP"/>
              </w:rPr>
            </w:pPr>
            <w:r w:rsidRPr="00F33209">
              <w:rPr>
                <w:rFonts w:cs="Arial"/>
                <w:sz w:val="20"/>
              </w:rPr>
              <w:t>Phụ cấp công việc - Trưởng Ca/Trưởng nhóm</w:t>
            </w:r>
          </w:p>
        </w:tc>
        <w:tc>
          <w:tcPr>
            <w:tcW w:w="3690" w:type="dxa"/>
            <w:vAlign w:val="center"/>
          </w:tcPr>
          <w:p w14:paraId="1B7E9E46" w14:textId="77777777" w:rsidR="00F33209" w:rsidRPr="00F33209" w:rsidRDefault="00F33209" w:rsidP="00F33209">
            <w:pPr>
              <w:ind w:left="316" w:hanging="316"/>
              <w:jc w:val="left"/>
              <w:rPr>
                <w:rFonts w:cs="Arial"/>
                <w:sz w:val="20"/>
                <w:lang w:eastAsia="ja-JP"/>
              </w:rPr>
            </w:pPr>
            <w:r w:rsidRPr="00F33209">
              <w:rPr>
                <w:rFonts w:cs="Arial"/>
                <w:sz w:val="20"/>
              </w:rPr>
              <w:t>PCCV</w:t>
            </w:r>
          </w:p>
        </w:tc>
      </w:tr>
      <w:tr w:rsidR="00F33209" w:rsidRPr="00AB604A" w14:paraId="70292FD9" w14:textId="77777777" w:rsidTr="00BA34C9">
        <w:trPr>
          <w:trHeight w:val="293"/>
        </w:trPr>
        <w:tc>
          <w:tcPr>
            <w:tcW w:w="622" w:type="dxa"/>
            <w:vAlign w:val="center"/>
          </w:tcPr>
          <w:p w14:paraId="57F9E65F" w14:textId="77777777" w:rsidR="00F33209" w:rsidRPr="008459CA" w:rsidRDefault="00F33209" w:rsidP="00F33209">
            <w:pPr>
              <w:ind w:left="436" w:hanging="360"/>
              <w:jc w:val="center"/>
              <w:rPr>
                <w:rFonts w:cs="Arial"/>
                <w:sz w:val="20"/>
                <w:lang w:eastAsia="ja-JP"/>
              </w:rPr>
            </w:pPr>
            <w:r w:rsidRPr="008459CA">
              <w:rPr>
                <w:rFonts w:cs="Arial"/>
                <w:sz w:val="20"/>
                <w:lang w:eastAsia="ja-JP"/>
              </w:rPr>
              <w:t>9</w:t>
            </w:r>
          </w:p>
        </w:tc>
        <w:tc>
          <w:tcPr>
            <w:tcW w:w="5678" w:type="dxa"/>
            <w:vAlign w:val="center"/>
          </w:tcPr>
          <w:p w14:paraId="2907BF8D" w14:textId="77777777" w:rsidR="00F33209" w:rsidRPr="00F33209" w:rsidRDefault="00F33209" w:rsidP="00F33209">
            <w:pPr>
              <w:rPr>
                <w:rFonts w:cs="Arial"/>
                <w:sz w:val="20"/>
                <w:lang w:eastAsia="ja-JP"/>
              </w:rPr>
            </w:pPr>
            <w:r w:rsidRPr="00F33209">
              <w:rPr>
                <w:rFonts w:cs="Arial"/>
                <w:sz w:val="20"/>
              </w:rPr>
              <w:t xml:space="preserve">Phụ cấp lương cơ bản </w:t>
            </w:r>
          </w:p>
        </w:tc>
        <w:tc>
          <w:tcPr>
            <w:tcW w:w="3690" w:type="dxa"/>
            <w:vAlign w:val="center"/>
          </w:tcPr>
          <w:p w14:paraId="294C536C" w14:textId="77777777" w:rsidR="00F33209" w:rsidRPr="00F33209" w:rsidRDefault="00F33209" w:rsidP="00F33209">
            <w:pPr>
              <w:ind w:left="316" w:hanging="316"/>
              <w:jc w:val="left"/>
              <w:rPr>
                <w:rFonts w:cs="Arial"/>
                <w:sz w:val="20"/>
                <w:lang w:eastAsia="ja-JP"/>
              </w:rPr>
            </w:pPr>
            <w:r w:rsidRPr="00F33209">
              <w:rPr>
                <w:rFonts w:cs="Arial"/>
                <w:sz w:val="20"/>
              </w:rPr>
              <w:t>PCLCB</w:t>
            </w:r>
          </w:p>
        </w:tc>
      </w:tr>
      <w:tr w:rsidR="00F33209" w:rsidRPr="00AB604A" w14:paraId="7292F6DC" w14:textId="77777777" w:rsidTr="00BA34C9">
        <w:trPr>
          <w:trHeight w:val="293"/>
        </w:trPr>
        <w:tc>
          <w:tcPr>
            <w:tcW w:w="622" w:type="dxa"/>
            <w:vAlign w:val="center"/>
          </w:tcPr>
          <w:p w14:paraId="771D7AF6" w14:textId="77777777" w:rsidR="00F33209" w:rsidRPr="008459CA" w:rsidRDefault="00F33209" w:rsidP="00F33209">
            <w:pPr>
              <w:ind w:left="436" w:hanging="360"/>
              <w:jc w:val="center"/>
              <w:rPr>
                <w:rFonts w:cs="Arial"/>
                <w:sz w:val="20"/>
                <w:lang w:eastAsia="ja-JP"/>
              </w:rPr>
            </w:pPr>
            <w:r w:rsidRPr="008459CA">
              <w:rPr>
                <w:rFonts w:cs="Arial"/>
                <w:sz w:val="20"/>
                <w:lang w:eastAsia="ja-JP"/>
              </w:rPr>
              <w:t>10</w:t>
            </w:r>
          </w:p>
        </w:tc>
        <w:tc>
          <w:tcPr>
            <w:tcW w:w="5678" w:type="dxa"/>
            <w:vAlign w:val="center"/>
          </w:tcPr>
          <w:p w14:paraId="41031532" w14:textId="77777777" w:rsidR="00F33209" w:rsidRPr="00F33209" w:rsidRDefault="00F33209" w:rsidP="00F33209">
            <w:pPr>
              <w:rPr>
                <w:rFonts w:cs="Arial"/>
                <w:sz w:val="20"/>
                <w:lang w:eastAsia="ja-JP"/>
              </w:rPr>
            </w:pPr>
            <w:r w:rsidRPr="00F33209">
              <w:rPr>
                <w:rFonts w:cs="Arial"/>
                <w:sz w:val="20"/>
              </w:rPr>
              <w:t>Phụ cấp thu hút</w:t>
            </w:r>
          </w:p>
        </w:tc>
        <w:tc>
          <w:tcPr>
            <w:tcW w:w="3690" w:type="dxa"/>
            <w:vAlign w:val="center"/>
          </w:tcPr>
          <w:p w14:paraId="2E50F34F" w14:textId="77777777" w:rsidR="00F33209" w:rsidRPr="00F33209" w:rsidRDefault="00F33209" w:rsidP="00F33209">
            <w:pPr>
              <w:ind w:left="316" w:hanging="316"/>
              <w:jc w:val="left"/>
              <w:rPr>
                <w:rFonts w:cs="Arial"/>
                <w:sz w:val="20"/>
                <w:lang w:eastAsia="ja-JP"/>
              </w:rPr>
            </w:pPr>
            <w:r w:rsidRPr="00F33209">
              <w:rPr>
                <w:rFonts w:cs="Arial"/>
                <w:sz w:val="20"/>
              </w:rPr>
              <w:t>PCTH</w:t>
            </w:r>
          </w:p>
        </w:tc>
      </w:tr>
      <w:tr w:rsidR="00F33209" w:rsidRPr="00AB604A" w14:paraId="24C7C3EF" w14:textId="77777777" w:rsidTr="00BA34C9">
        <w:trPr>
          <w:trHeight w:val="300"/>
        </w:trPr>
        <w:tc>
          <w:tcPr>
            <w:tcW w:w="622" w:type="dxa"/>
            <w:vAlign w:val="center"/>
          </w:tcPr>
          <w:p w14:paraId="0B155BF9" w14:textId="77777777" w:rsidR="00F33209" w:rsidRPr="008459CA" w:rsidRDefault="00F33209" w:rsidP="00F33209">
            <w:pPr>
              <w:ind w:left="436" w:hanging="360"/>
              <w:jc w:val="center"/>
              <w:rPr>
                <w:rFonts w:cs="Arial"/>
                <w:sz w:val="20"/>
                <w:lang w:eastAsia="ja-JP"/>
              </w:rPr>
            </w:pPr>
            <w:r w:rsidRPr="008459CA">
              <w:rPr>
                <w:rFonts w:cs="Arial"/>
                <w:sz w:val="20"/>
                <w:lang w:eastAsia="ja-JP"/>
              </w:rPr>
              <w:t>11</w:t>
            </w:r>
          </w:p>
        </w:tc>
        <w:tc>
          <w:tcPr>
            <w:tcW w:w="5678" w:type="dxa"/>
            <w:vAlign w:val="center"/>
          </w:tcPr>
          <w:p w14:paraId="4D761149" w14:textId="77777777" w:rsidR="00F33209" w:rsidRPr="00F33209" w:rsidRDefault="00F33209" w:rsidP="00F33209">
            <w:pPr>
              <w:rPr>
                <w:rFonts w:cs="Arial"/>
                <w:sz w:val="20"/>
                <w:lang w:eastAsia="ja-JP"/>
              </w:rPr>
            </w:pPr>
            <w:r w:rsidRPr="00F33209">
              <w:rPr>
                <w:rFonts w:cs="Arial"/>
                <w:sz w:val="20"/>
              </w:rPr>
              <w:t>Trợ cấp đi lại</w:t>
            </w:r>
          </w:p>
        </w:tc>
        <w:tc>
          <w:tcPr>
            <w:tcW w:w="3690" w:type="dxa"/>
            <w:vAlign w:val="center"/>
          </w:tcPr>
          <w:p w14:paraId="4581EF57" w14:textId="77777777" w:rsidR="00F33209" w:rsidRPr="00F33209" w:rsidRDefault="00F33209" w:rsidP="00F33209">
            <w:pPr>
              <w:ind w:left="316" w:hanging="316"/>
              <w:jc w:val="left"/>
              <w:rPr>
                <w:rFonts w:cs="Arial"/>
                <w:sz w:val="20"/>
                <w:lang w:eastAsia="ja-JP"/>
              </w:rPr>
            </w:pPr>
            <w:r w:rsidRPr="00F33209">
              <w:rPr>
                <w:rFonts w:cs="Arial"/>
                <w:sz w:val="20"/>
              </w:rPr>
              <w:t>TCDL</w:t>
            </w:r>
          </w:p>
        </w:tc>
      </w:tr>
      <w:tr w:rsidR="00F33209" w:rsidRPr="00AB604A" w14:paraId="621F8E30" w14:textId="77777777" w:rsidTr="00BA34C9">
        <w:trPr>
          <w:trHeight w:val="293"/>
        </w:trPr>
        <w:tc>
          <w:tcPr>
            <w:tcW w:w="622" w:type="dxa"/>
            <w:vAlign w:val="center"/>
          </w:tcPr>
          <w:p w14:paraId="1EB46DCF" w14:textId="77777777" w:rsidR="00F33209" w:rsidRPr="008459CA" w:rsidRDefault="00F33209" w:rsidP="00F33209">
            <w:pPr>
              <w:ind w:left="436" w:hanging="360"/>
              <w:jc w:val="center"/>
              <w:rPr>
                <w:rFonts w:cs="Arial"/>
                <w:sz w:val="20"/>
                <w:lang w:eastAsia="ja-JP"/>
              </w:rPr>
            </w:pPr>
            <w:r w:rsidRPr="008459CA">
              <w:rPr>
                <w:rFonts w:cs="Arial"/>
                <w:sz w:val="20"/>
                <w:lang w:eastAsia="ja-JP"/>
              </w:rPr>
              <w:t>13</w:t>
            </w:r>
          </w:p>
        </w:tc>
        <w:tc>
          <w:tcPr>
            <w:tcW w:w="5678" w:type="dxa"/>
            <w:vAlign w:val="center"/>
          </w:tcPr>
          <w:p w14:paraId="0AE56AB4" w14:textId="77777777" w:rsidR="00F33209" w:rsidRPr="00F33209" w:rsidRDefault="00F33209" w:rsidP="00F33209">
            <w:pPr>
              <w:rPr>
                <w:rFonts w:cs="Arial"/>
                <w:sz w:val="20"/>
              </w:rPr>
            </w:pPr>
            <w:r w:rsidRPr="00F33209">
              <w:rPr>
                <w:rFonts w:cs="Arial"/>
                <w:sz w:val="20"/>
              </w:rPr>
              <w:t>Phụ cấp thâm niên bảo lưu</w:t>
            </w:r>
          </w:p>
        </w:tc>
        <w:tc>
          <w:tcPr>
            <w:tcW w:w="3690" w:type="dxa"/>
            <w:vAlign w:val="center"/>
          </w:tcPr>
          <w:p w14:paraId="1E3B4054" w14:textId="77777777" w:rsidR="00F33209" w:rsidRPr="00F33209" w:rsidRDefault="00F33209" w:rsidP="00F33209">
            <w:pPr>
              <w:ind w:left="316" w:hanging="316"/>
              <w:jc w:val="left"/>
              <w:rPr>
                <w:rFonts w:cs="Arial"/>
                <w:sz w:val="20"/>
              </w:rPr>
            </w:pPr>
            <w:r w:rsidRPr="00F33209">
              <w:rPr>
                <w:rFonts w:cs="Arial"/>
                <w:sz w:val="20"/>
              </w:rPr>
              <w:t>TNIEN_BL</w:t>
            </w:r>
          </w:p>
        </w:tc>
      </w:tr>
      <w:tr w:rsidR="00F33209" w:rsidRPr="00AB604A" w14:paraId="6E8B2599" w14:textId="77777777" w:rsidTr="00BA34C9">
        <w:trPr>
          <w:trHeight w:val="293"/>
        </w:trPr>
        <w:tc>
          <w:tcPr>
            <w:tcW w:w="622" w:type="dxa"/>
            <w:vAlign w:val="center"/>
          </w:tcPr>
          <w:p w14:paraId="6F9E9FB3" w14:textId="77777777" w:rsidR="00F33209" w:rsidRPr="008459CA" w:rsidRDefault="00F33209" w:rsidP="00F33209">
            <w:pPr>
              <w:ind w:left="436" w:hanging="360"/>
              <w:jc w:val="center"/>
              <w:rPr>
                <w:rFonts w:cs="Arial"/>
                <w:sz w:val="20"/>
                <w:lang w:eastAsia="ja-JP"/>
              </w:rPr>
            </w:pPr>
            <w:r w:rsidRPr="008459CA">
              <w:rPr>
                <w:rFonts w:cs="Arial"/>
                <w:sz w:val="20"/>
                <w:lang w:eastAsia="ja-JP"/>
              </w:rPr>
              <w:t>14</w:t>
            </w:r>
          </w:p>
        </w:tc>
        <w:tc>
          <w:tcPr>
            <w:tcW w:w="5678" w:type="dxa"/>
            <w:vAlign w:val="center"/>
          </w:tcPr>
          <w:p w14:paraId="3361952F" w14:textId="77777777" w:rsidR="00F33209" w:rsidRPr="00F33209" w:rsidRDefault="00F33209" w:rsidP="00F33209">
            <w:pPr>
              <w:rPr>
                <w:rFonts w:cs="Arial"/>
                <w:sz w:val="20"/>
              </w:rPr>
            </w:pPr>
            <w:r w:rsidRPr="00F33209">
              <w:rPr>
                <w:rFonts w:cs="Arial"/>
                <w:sz w:val="20"/>
              </w:rPr>
              <w:t>Phụ cấp công việc bảo lưu</w:t>
            </w:r>
          </w:p>
        </w:tc>
        <w:tc>
          <w:tcPr>
            <w:tcW w:w="3690" w:type="dxa"/>
            <w:vAlign w:val="center"/>
          </w:tcPr>
          <w:p w14:paraId="41A4E8FE" w14:textId="77777777" w:rsidR="00F33209" w:rsidRPr="00F33209" w:rsidRDefault="00F33209" w:rsidP="00F33209">
            <w:pPr>
              <w:ind w:left="316" w:hanging="316"/>
              <w:jc w:val="left"/>
              <w:rPr>
                <w:rFonts w:cs="Arial"/>
                <w:sz w:val="20"/>
              </w:rPr>
            </w:pPr>
            <w:r w:rsidRPr="00F33209">
              <w:rPr>
                <w:rFonts w:cs="Arial"/>
                <w:sz w:val="20"/>
              </w:rPr>
              <w:t>PCCVBL</w:t>
            </w:r>
          </w:p>
        </w:tc>
      </w:tr>
      <w:tr w:rsidR="00F33209" w:rsidRPr="00AB604A" w14:paraId="069EAE84" w14:textId="77777777" w:rsidTr="00BA34C9">
        <w:trPr>
          <w:trHeight w:val="300"/>
        </w:trPr>
        <w:tc>
          <w:tcPr>
            <w:tcW w:w="622" w:type="dxa"/>
            <w:vAlign w:val="center"/>
          </w:tcPr>
          <w:p w14:paraId="6B2E49CD" w14:textId="77777777" w:rsidR="00F33209" w:rsidRPr="008459CA" w:rsidRDefault="00F33209" w:rsidP="00F33209">
            <w:pPr>
              <w:ind w:left="436" w:hanging="360"/>
              <w:jc w:val="center"/>
              <w:rPr>
                <w:rFonts w:cs="Arial"/>
                <w:sz w:val="20"/>
                <w:lang w:eastAsia="ja-JP"/>
              </w:rPr>
            </w:pPr>
            <w:r w:rsidRPr="008459CA">
              <w:rPr>
                <w:rFonts w:cs="Arial"/>
                <w:sz w:val="20"/>
                <w:lang w:eastAsia="ja-JP"/>
              </w:rPr>
              <w:t>15</w:t>
            </w:r>
          </w:p>
        </w:tc>
        <w:tc>
          <w:tcPr>
            <w:tcW w:w="5678" w:type="dxa"/>
            <w:vAlign w:val="center"/>
          </w:tcPr>
          <w:p w14:paraId="69D23AFA" w14:textId="77777777" w:rsidR="00F33209" w:rsidRPr="00F33209" w:rsidRDefault="00F33209" w:rsidP="00F33209">
            <w:pPr>
              <w:rPr>
                <w:rFonts w:cs="Arial"/>
                <w:sz w:val="20"/>
              </w:rPr>
            </w:pPr>
            <w:r w:rsidRPr="00F33209">
              <w:rPr>
                <w:rFonts w:cs="Arial"/>
                <w:sz w:val="20"/>
              </w:rPr>
              <w:t>Phụ cấp lương tổng</w:t>
            </w:r>
          </w:p>
        </w:tc>
        <w:tc>
          <w:tcPr>
            <w:tcW w:w="3690" w:type="dxa"/>
            <w:vAlign w:val="center"/>
          </w:tcPr>
          <w:p w14:paraId="412D6C40" w14:textId="77777777" w:rsidR="00F33209" w:rsidRPr="00F33209" w:rsidRDefault="00F33209" w:rsidP="00F33209">
            <w:pPr>
              <w:ind w:left="316" w:hanging="316"/>
              <w:jc w:val="left"/>
              <w:rPr>
                <w:rFonts w:cs="Arial"/>
                <w:sz w:val="20"/>
              </w:rPr>
            </w:pPr>
            <w:r w:rsidRPr="00F33209">
              <w:rPr>
                <w:rFonts w:cs="Arial"/>
                <w:sz w:val="20"/>
              </w:rPr>
              <w:t>PCLT</w:t>
            </w:r>
          </w:p>
        </w:tc>
      </w:tr>
      <w:tr w:rsidR="00F33209" w:rsidRPr="00AB604A" w14:paraId="33D3DB90" w14:textId="77777777" w:rsidTr="00BA34C9">
        <w:trPr>
          <w:trHeight w:val="300"/>
        </w:trPr>
        <w:tc>
          <w:tcPr>
            <w:tcW w:w="622" w:type="dxa"/>
            <w:vAlign w:val="center"/>
          </w:tcPr>
          <w:p w14:paraId="1099BA93" w14:textId="77777777" w:rsidR="00F33209" w:rsidRPr="008459CA" w:rsidRDefault="00F33209" w:rsidP="00F33209">
            <w:pPr>
              <w:ind w:left="436" w:hanging="360"/>
              <w:jc w:val="center"/>
              <w:rPr>
                <w:rFonts w:cs="Arial"/>
                <w:sz w:val="20"/>
                <w:lang w:eastAsia="ja-JP"/>
              </w:rPr>
            </w:pPr>
            <w:r w:rsidRPr="008459CA">
              <w:rPr>
                <w:rFonts w:cs="Arial"/>
                <w:sz w:val="20"/>
                <w:lang w:eastAsia="ja-JP"/>
              </w:rPr>
              <w:t>16</w:t>
            </w:r>
          </w:p>
        </w:tc>
        <w:tc>
          <w:tcPr>
            <w:tcW w:w="5678" w:type="dxa"/>
            <w:vAlign w:val="center"/>
          </w:tcPr>
          <w:p w14:paraId="74974ADA" w14:textId="77777777" w:rsidR="00F33209" w:rsidRPr="00F33209" w:rsidRDefault="00F33209" w:rsidP="00F33209">
            <w:pPr>
              <w:rPr>
                <w:rFonts w:cs="Arial"/>
                <w:bCs/>
              </w:rPr>
            </w:pPr>
            <w:r w:rsidRPr="00F33209">
              <w:rPr>
                <w:rFonts w:cs="Arial"/>
                <w:sz w:val="20"/>
              </w:rPr>
              <w:t>Phụ cấp chuyển đổi nơi làm việc</w:t>
            </w:r>
          </w:p>
        </w:tc>
        <w:tc>
          <w:tcPr>
            <w:tcW w:w="3690" w:type="dxa"/>
            <w:vAlign w:val="center"/>
          </w:tcPr>
          <w:p w14:paraId="6B1F88E6" w14:textId="77777777" w:rsidR="00F33209" w:rsidRPr="00F33209" w:rsidRDefault="00F33209" w:rsidP="00F33209">
            <w:pPr>
              <w:ind w:left="316" w:hanging="316"/>
              <w:jc w:val="left"/>
              <w:rPr>
                <w:rFonts w:cs="Arial"/>
                <w:bCs/>
              </w:rPr>
            </w:pPr>
            <w:r w:rsidRPr="00F33209">
              <w:rPr>
                <w:rFonts w:cs="Arial"/>
                <w:bCs/>
              </w:rPr>
              <w:t>PCDV</w:t>
            </w:r>
          </w:p>
        </w:tc>
      </w:tr>
      <w:tr w:rsidR="00F33209" w:rsidRPr="00AB604A" w14:paraId="48B23D9F" w14:textId="77777777" w:rsidTr="00BA34C9">
        <w:trPr>
          <w:trHeight w:val="300"/>
        </w:trPr>
        <w:tc>
          <w:tcPr>
            <w:tcW w:w="622" w:type="dxa"/>
            <w:vAlign w:val="center"/>
          </w:tcPr>
          <w:p w14:paraId="619AEE77" w14:textId="77777777" w:rsidR="00F33209" w:rsidRPr="008459CA" w:rsidRDefault="00F33209" w:rsidP="00F33209">
            <w:pPr>
              <w:ind w:left="436" w:hanging="360"/>
              <w:jc w:val="center"/>
              <w:rPr>
                <w:rFonts w:cs="Arial"/>
                <w:sz w:val="20"/>
                <w:lang w:eastAsia="ja-JP"/>
              </w:rPr>
            </w:pPr>
            <w:r w:rsidRPr="008459CA">
              <w:rPr>
                <w:rFonts w:cs="Arial"/>
                <w:sz w:val="20"/>
                <w:lang w:eastAsia="ja-JP"/>
              </w:rPr>
              <w:t>17</w:t>
            </w:r>
          </w:p>
        </w:tc>
        <w:tc>
          <w:tcPr>
            <w:tcW w:w="5678" w:type="dxa"/>
            <w:vAlign w:val="center"/>
          </w:tcPr>
          <w:p w14:paraId="0FBB2C31" w14:textId="77777777" w:rsidR="00F33209" w:rsidRPr="00F33209" w:rsidRDefault="00F33209" w:rsidP="00F33209">
            <w:pPr>
              <w:rPr>
                <w:rFonts w:cs="Arial"/>
                <w:sz w:val="20"/>
              </w:rPr>
            </w:pPr>
            <w:r w:rsidRPr="00F33209">
              <w:rPr>
                <w:rFonts w:cs="Arial"/>
                <w:sz w:val="20"/>
              </w:rPr>
              <w:t>Ngoài giờ</w:t>
            </w:r>
            <w:r w:rsidR="00ED48F8">
              <w:rPr>
                <w:rFonts w:cs="Arial"/>
                <w:sz w:val="20"/>
              </w:rPr>
              <w:t xml:space="preserve"> ngày thường</w:t>
            </w:r>
          </w:p>
        </w:tc>
        <w:tc>
          <w:tcPr>
            <w:tcW w:w="3690" w:type="dxa"/>
            <w:vAlign w:val="center"/>
          </w:tcPr>
          <w:p w14:paraId="1A9B08ED" w14:textId="77777777" w:rsidR="00F33209" w:rsidRPr="00F33209" w:rsidRDefault="00F33209" w:rsidP="00F33209">
            <w:pPr>
              <w:ind w:left="316" w:hanging="316"/>
              <w:jc w:val="left"/>
              <w:rPr>
                <w:rFonts w:cs="Arial"/>
                <w:sz w:val="20"/>
              </w:rPr>
            </w:pPr>
            <w:r w:rsidRPr="00F33209">
              <w:rPr>
                <w:rFonts w:cs="Arial"/>
                <w:sz w:val="20"/>
              </w:rPr>
              <w:t>OT</w:t>
            </w:r>
            <w:r w:rsidR="00ED48F8">
              <w:rPr>
                <w:rFonts w:cs="Arial"/>
                <w:sz w:val="20"/>
              </w:rPr>
              <w:t>1</w:t>
            </w:r>
          </w:p>
        </w:tc>
      </w:tr>
      <w:tr w:rsidR="00ED48F8" w:rsidRPr="00AB604A" w14:paraId="0A4B556C" w14:textId="77777777" w:rsidTr="00BA34C9">
        <w:trPr>
          <w:trHeight w:val="300"/>
        </w:trPr>
        <w:tc>
          <w:tcPr>
            <w:tcW w:w="622" w:type="dxa"/>
            <w:vAlign w:val="center"/>
          </w:tcPr>
          <w:p w14:paraId="78F2C836" w14:textId="77777777" w:rsidR="00ED48F8" w:rsidRPr="008459CA" w:rsidRDefault="00ED48F8" w:rsidP="00ED48F8">
            <w:pPr>
              <w:ind w:left="436" w:hanging="360"/>
              <w:jc w:val="center"/>
              <w:rPr>
                <w:rFonts w:cs="Arial"/>
                <w:sz w:val="20"/>
                <w:lang w:eastAsia="ja-JP"/>
              </w:rPr>
            </w:pPr>
            <w:r w:rsidRPr="008459CA">
              <w:rPr>
                <w:rFonts w:cs="Arial"/>
                <w:sz w:val="20"/>
                <w:lang w:eastAsia="ja-JP"/>
              </w:rPr>
              <w:t>18</w:t>
            </w:r>
          </w:p>
        </w:tc>
        <w:tc>
          <w:tcPr>
            <w:tcW w:w="5678" w:type="dxa"/>
            <w:vAlign w:val="center"/>
          </w:tcPr>
          <w:p w14:paraId="14F7BC73" w14:textId="77777777" w:rsidR="00ED48F8" w:rsidRPr="00F33209" w:rsidRDefault="00ED48F8" w:rsidP="00ED48F8">
            <w:pPr>
              <w:rPr>
                <w:rFonts w:cs="Arial"/>
                <w:sz w:val="20"/>
              </w:rPr>
            </w:pPr>
            <w:r w:rsidRPr="00F33209">
              <w:rPr>
                <w:rFonts w:cs="Arial"/>
                <w:sz w:val="20"/>
              </w:rPr>
              <w:t>Ngoài giờ</w:t>
            </w:r>
            <w:r>
              <w:rPr>
                <w:rFonts w:cs="Arial"/>
                <w:sz w:val="20"/>
              </w:rPr>
              <w:t xml:space="preserve"> ngày nghỉ hàng tuần</w:t>
            </w:r>
          </w:p>
        </w:tc>
        <w:tc>
          <w:tcPr>
            <w:tcW w:w="3690" w:type="dxa"/>
            <w:vAlign w:val="center"/>
          </w:tcPr>
          <w:p w14:paraId="7F0552ED" w14:textId="77777777" w:rsidR="00ED48F8" w:rsidRPr="00F33209" w:rsidRDefault="00ED48F8" w:rsidP="00ED48F8">
            <w:pPr>
              <w:ind w:left="316" w:hanging="316"/>
              <w:jc w:val="left"/>
              <w:rPr>
                <w:rFonts w:cs="Arial"/>
                <w:sz w:val="20"/>
              </w:rPr>
            </w:pPr>
            <w:r w:rsidRPr="00F33209">
              <w:rPr>
                <w:rFonts w:cs="Arial"/>
                <w:sz w:val="20"/>
              </w:rPr>
              <w:t>OT</w:t>
            </w:r>
            <w:r>
              <w:rPr>
                <w:rFonts w:cs="Arial"/>
                <w:sz w:val="20"/>
              </w:rPr>
              <w:t>2</w:t>
            </w:r>
          </w:p>
        </w:tc>
      </w:tr>
      <w:tr w:rsidR="00FB1EE0" w:rsidRPr="00AB604A" w14:paraId="78B8C305" w14:textId="77777777" w:rsidTr="00BA34C9">
        <w:trPr>
          <w:trHeight w:val="300"/>
        </w:trPr>
        <w:tc>
          <w:tcPr>
            <w:tcW w:w="622" w:type="dxa"/>
            <w:vAlign w:val="center"/>
          </w:tcPr>
          <w:p w14:paraId="0718C583" w14:textId="77777777" w:rsidR="00FB1EE0" w:rsidRPr="008459CA" w:rsidRDefault="00FB1EE0" w:rsidP="00FB1EE0">
            <w:pPr>
              <w:ind w:left="436" w:hanging="360"/>
              <w:jc w:val="center"/>
              <w:rPr>
                <w:rFonts w:cs="Arial"/>
                <w:sz w:val="20"/>
                <w:lang w:eastAsia="ja-JP"/>
              </w:rPr>
            </w:pPr>
            <w:r w:rsidRPr="008459CA">
              <w:rPr>
                <w:rFonts w:cs="Arial"/>
                <w:sz w:val="20"/>
                <w:lang w:eastAsia="ja-JP"/>
              </w:rPr>
              <w:t>19</w:t>
            </w:r>
          </w:p>
        </w:tc>
        <w:tc>
          <w:tcPr>
            <w:tcW w:w="5678" w:type="dxa"/>
            <w:vAlign w:val="center"/>
          </w:tcPr>
          <w:p w14:paraId="5C5DEBAF" w14:textId="77777777" w:rsidR="00FB1EE0" w:rsidRPr="00F33209" w:rsidRDefault="00FB1EE0" w:rsidP="00FB1EE0">
            <w:pPr>
              <w:rPr>
                <w:rFonts w:cs="Arial"/>
                <w:sz w:val="20"/>
              </w:rPr>
            </w:pPr>
            <w:r w:rsidRPr="00F33209">
              <w:rPr>
                <w:rFonts w:cs="Arial"/>
                <w:sz w:val="20"/>
              </w:rPr>
              <w:t>Ngoài giờ</w:t>
            </w:r>
            <w:r>
              <w:rPr>
                <w:rFonts w:cs="Arial"/>
                <w:sz w:val="20"/>
              </w:rPr>
              <w:t xml:space="preserve"> ngày nghỉ có hưởng lương, ngày lễ</w:t>
            </w:r>
          </w:p>
        </w:tc>
        <w:tc>
          <w:tcPr>
            <w:tcW w:w="3690" w:type="dxa"/>
            <w:vAlign w:val="center"/>
          </w:tcPr>
          <w:p w14:paraId="1A278227" w14:textId="77777777" w:rsidR="00FB1EE0" w:rsidRPr="00F33209" w:rsidRDefault="00FB1EE0" w:rsidP="00FB1EE0">
            <w:pPr>
              <w:ind w:left="316" w:hanging="316"/>
              <w:jc w:val="left"/>
              <w:rPr>
                <w:rFonts w:cs="Arial"/>
                <w:sz w:val="20"/>
              </w:rPr>
            </w:pPr>
            <w:r w:rsidRPr="00F33209">
              <w:rPr>
                <w:rFonts w:cs="Arial"/>
                <w:sz w:val="20"/>
              </w:rPr>
              <w:t>OT</w:t>
            </w:r>
            <w:r>
              <w:rPr>
                <w:rFonts w:cs="Arial"/>
                <w:sz w:val="20"/>
              </w:rPr>
              <w:t>3</w:t>
            </w:r>
          </w:p>
        </w:tc>
      </w:tr>
      <w:tr w:rsidR="00FB1EE0" w:rsidRPr="00AB604A" w14:paraId="0C1C0562" w14:textId="77777777" w:rsidTr="00BA34C9">
        <w:trPr>
          <w:trHeight w:val="300"/>
        </w:trPr>
        <w:tc>
          <w:tcPr>
            <w:tcW w:w="622" w:type="dxa"/>
            <w:vAlign w:val="center"/>
          </w:tcPr>
          <w:p w14:paraId="631E8123" w14:textId="77777777" w:rsidR="00FB1EE0" w:rsidRPr="008459CA" w:rsidRDefault="00FB1EE0" w:rsidP="00FB1EE0">
            <w:pPr>
              <w:ind w:left="436" w:hanging="360"/>
              <w:jc w:val="center"/>
              <w:rPr>
                <w:rFonts w:cs="Arial"/>
                <w:sz w:val="20"/>
                <w:lang w:eastAsia="ja-JP"/>
              </w:rPr>
            </w:pPr>
            <w:r w:rsidRPr="008459CA">
              <w:rPr>
                <w:rFonts w:cs="Arial"/>
                <w:sz w:val="20"/>
                <w:lang w:eastAsia="ja-JP"/>
              </w:rPr>
              <w:t>20</w:t>
            </w:r>
          </w:p>
        </w:tc>
        <w:tc>
          <w:tcPr>
            <w:tcW w:w="5678" w:type="dxa"/>
            <w:vAlign w:val="center"/>
          </w:tcPr>
          <w:p w14:paraId="244D1254" w14:textId="77777777" w:rsidR="00FB1EE0" w:rsidRPr="00F33209" w:rsidRDefault="00FB1EE0" w:rsidP="00FB1EE0">
            <w:pPr>
              <w:rPr>
                <w:rFonts w:cs="Arial"/>
                <w:sz w:val="20"/>
              </w:rPr>
            </w:pPr>
            <w:r w:rsidRPr="00F33209">
              <w:rPr>
                <w:rFonts w:cs="Arial"/>
                <w:bCs/>
                <w:color w:val="000000"/>
              </w:rPr>
              <w:t>Bảo hiểm Xã hội (17.5%)</w:t>
            </w:r>
          </w:p>
        </w:tc>
        <w:tc>
          <w:tcPr>
            <w:tcW w:w="3690" w:type="dxa"/>
            <w:vAlign w:val="center"/>
          </w:tcPr>
          <w:p w14:paraId="3BC4E899" w14:textId="77777777" w:rsidR="00FB1EE0" w:rsidRPr="00F33209" w:rsidRDefault="00FB1EE0" w:rsidP="00FB1EE0">
            <w:pPr>
              <w:ind w:left="316" w:hanging="316"/>
              <w:jc w:val="left"/>
              <w:rPr>
                <w:rFonts w:cs="Arial"/>
                <w:sz w:val="20"/>
              </w:rPr>
            </w:pPr>
            <w:r w:rsidRPr="00F33209">
              <w:rPr>
                <w:rFonts w:cs="Arial"/>
                <w:bCs/>
                <w:color w:val="000000"/>
              </w:rPr>
              <w:t>BHXH</w:t>
            </w:r>
          </w:p>
        </w:tc>
      </w:tr>
      <w:tr w:rsidR="00FB1EE0" w:rsidRPr="00AB604A" w14:paraId="18C09E94" w14:textId="77777777" w:rsidTr="00BA34C9">
        <w:trPr>
          <w:trHeight w:val="300"/>
        </w:trPr>
        <w:tc>
          <w:tcPr>
            <w:tcW w:w="622" w:type="dxa"/>
            <w:vAlign w:val="center"/>
          </w:tcPr>
          <w:p w14:paraId="2A07453D" w14:textId="77777777" w:rsidR="00FB1EE0" w:rsidRPr="008459CA" w:rsidRDefault="00FB1EE0" w:rsidP="00FB1EE0">
            <w:pPr>
              <w:ind w:left="436" w:hanging="360"/>
              <w:jc w:val="center"/>
              <w:rPr>
                <w:rFonts w:cs="Arial"/>
                <w:sz w:val="20"/>
                <w:lang w:eastAsia="ja-JP"/>
              </w:rPr>
            </w:pPr>
            <w:r w:rsidRPr="008459CA">
              <w:rPr>
                <w:rFonts w:cs="Arial"/>
                <w:sz w:val="20"/>
                <w:lang w:eastAsia="ja-JP"/>
              </w:rPr>
              <w:t>21</w:t>
            </w:r>
          </w:p>
        </w:tc>
        <w:tc>
          <w:tcPr>
            <w:tcW w:w="5678" w:type="dxa"/>
            <w:vAlign w:val="center"/>
          </w:tcPr>
          <w:p w14:paraId="73F7F752" w14:textId="77777777" w:rsidR="00FB1EE0" w:rsidRPr="00F33209" w:rsidRDefault="00FB1EE0" w:rsidP="00FB1EE0">
            <w:pPr>
              <w:rPr>
                <w:rFonts w:cs="Arial"/>
                <w:sz w:val="20"/>
              </w:rPr>
            </w:pPr>
            <w:r w:rsidRPr="00F33209">
              <w:rPr>
                <w:rFonts w:cs="Arial"/>
                <w:bCs/>
                <w:color w:val="000000"/>
                <w:sz w:val="20"/>
              </w:rPr>
              <w:t>Bảo hiểm Y Tế (3%)</w:t>
            </w:r>
          </w:p>
        </w:tc>
        <w:tc>
          <w:tcPr>
            <w:tcW w:w="3690" w:type="dxa"/>
            <w:vAlign w:val="center"/>
          </w:tcPr>
          <w:p w14:paraId="0AD7ED8B" w14:textId="77777777" w:rsidR="00FB1EE0" w:rsidRPr="00F33209" w:rsidRDefault="00FB1EE0" w:rsidP="00FB1EE0">
            <w:pPr>
              <w:ind w:left="316" w:hanging="316"/>
              <w:jc w:val="left"/>
              <w:rPr>
                <w:rFonts w:cs="Arial"/>
                <w:sz w:val="20"/>
              </w:rPr>
            </w:pPr>
            <w:r w:rsidRPr="00F33209">
              <w:rPr>
                <w:rFonts w:cs="Arial"/>
                <w:bCs/>
                <w:color w:val="000000"/>
                <w:sz w:val="20"/>
              </w:rPr>
              <w:t>BHYT</w:t>
            </w:r>
          </w:p>
        </w:tc>
      </w:tr>
      <w:tr w:rsidR="00FB1EE0" w:rsidRPr="00AB604A" w14:paraId="75E0FD2C" w14:textId="77777777" w:rsidTr="00BA34C9">
        <w:trPr>
          <w:trHeight w:val="300"/>
        </w:trPr>
        <w:tc>
          <w:tcPr>
            <w:tcW w:w="622" w:type="dxa"/>
            <w:vAlign w:val="center"/>
          </w:tcPr>
          <w:p w14:paraId="30904645" w14:textId="77777777" w:rsidR="00FB1EE0" w:rsidRPr="008459CA" w:rsidRDefault="00FB1EE0" w:rsidP="00FB1EE0">
            <w:pPr>
              <w:ind w:left="436" w:hanging="360"/>
              <w:jc w:val="center"/>
              <w:rPr>
                <w:rFonts w:cs="Arial"/>
                <w:sz w:val="20"/>
                <w:lang w:eastAsia="ja-JP"/>
              </w:rPr>
            </w:pPr>
            <w:r w:rsidRPr="008459CA">
              <w:rPr>
                <w:rFonts w:cs="Arial"/>
                <w:sz w:val="20"/>
                <w:lang w:eastAsia="ja-JP"/>
              </w:rPr>
              <w:t>22</w:t>
            </w:r>
          </w:p>
        </w:tc>
        <w:tc>
          <w:tcPr>
            <w:tcW w:w="5678" w:type="dxa"/>
            <w:vAlign w:val="center"/>
          </w:tcPr>
          <w:p w14:paraId="29E488E1" w14:textId="77777777" w:rsidR="00FB1EE0" w:rsidRPr="00F33209" w:rsidRDefault="00FB1EE0" w:rsidP="00FB1EE0">
            <w:pPr>
              <w:rPr>
                <w:rFonts w:cs="Arial"/>
                <w:sz w:val="20"/>
              </w:rPr>
            </w:pPr>
            <w:r w:rsidRPr="00F33209">
              <w:rPr>
                <w:rFonts w:cs="Arial"/>
                <w:bCs/>
                <w:color w:val="000000"/>
                <w:sz w:val="20"/>
              </w:rPr>
              <w:t>Bảo hiểm Thất nghiệp (1%)</w:t>
            </w:r>
          </w:p>
        </w:tc>
        <w:tc>
          <w:tcPr>
            <w:tcW w:w="3690" w:type="dxa"/>
            <w:vAlign w:val="center"/>
          </w:tcPr>
          <w:p w14:paraId="3F63E1FA" w14:textId="77777777" w:rsidR="00FB1EE0" w:rsidRPr="00F33209" w:rsidRDefault="00FB1EE0" w:rsidP="00FB1EE0">
            <w:pPr>
              <w:ind w:left="316" w:hanging="316"/>
              <w:jc w:val="left"/>
              <w:rPr>
                <w:rFonts w:cs="Arial"/>
                <w:sz w:val="20"/>
              </w:rPr>
            </w:pPr>
            <w:r w:rsidRPr="00F33209">
              <w:rPr>
                <w:rFonts w:cs="Arial"/>
                <w:bCs/>
                <w:color w:val="000000"/>
                <w:sz w:val="20"/>
              </w:rPr>
              <w:t>BHTN</w:t>
            </w:r>
          </w:p>
        </w:tc>
      </w:tr>
      <w:tr w:rsidR="00FB1EE0" w:rsidRPr="00AB604A" w14:paraId="75833345" w14:textId="77777777" w:rsidTr="00BA34C9">
        <w:trPr>
          <w:trHeight w:val="300"/>
        </w:trPr>
        <w:tc>
          <w:tcPr>
            <w:tcW w:w="622" w:type="dxa"/>
            <w:vAlign w:val="center"/>
          </w:tcPr>
          <w:p w14:paraId="535D7A84" w14:textId="77777777" w:rsidR="00FB1EE0" w:rsidRPr="008459CA" w:rsidRDefault="00FB1EE0" w:rsidP="00FB1EE0">
            <w:pPr>
              <w:ind w:left="436" w:hanging="360"/>
              <w:jc w:val="center"/>
              <w:rPr>
                <w:rFonts w:cs="Arial"/>
                <w:sz w:val="20"/>
                <w:lang w:eastAsia="ja-JP"/>
              </w:rPr>
            </w:pPr>
            <w:r w:rsidRPr="008459CA">
              <w:rPr>
                <w:rFonts w:cs="Arial"/>
                <w:sz w:val="20"/>
                <w:lang w:eastAsia="ja-JP"/>
              </w:rPr>
              <w:t>23</w:t>
            </w:r>
          </w:p>
        </w:tc>
        <w:tc>
          <w:tcPr>
            <w:tcW w:w="5678" w:type="dxa"/>
            <w:vAlign w:val="center"/>
          </w:tcPr>
          <w:p w14:paraId="44320BC5" w14:textId="77777777" w:rsidR="00FB1EE0" w:rsidRPr="00F33209" w:rsidRDefault="00FB1EE0" w:rsidP="00FB1EE0">
            <w:pPr>
              <w:rPr>
                <w:rFonts w:cs="Arial"/>
                <w:sz w:val="20"/>
              </w:rPr>
            </w:pPr>
            <w:r w:rsidRPr="00F33209">
              <w:rPr>
                <w:rFonts w:cs="Arial"/>
                <w:bCs/>
                <w:color w:val="000000"/>
                <w:sz w:val="20"/>
              </w:rPr>
              <w:t xml:space="preserve">Trích phí công đoàn 2% </w:t>
            </w:r>
          </w:p>
        </w:tc>
        <w:tc>
          <w:tcPr>
            <w:tcW w:w="3690" w:type="dxa"/>
            <w:vAlign w:val="center"/>
          </w:tcPr>
          <w:p w14:paraId="4EFA5B08" w14:textId="77777777" w:rsidR="00FB1EE0" w:rsidRPr="00F33209" w:rsidRDefault="00FB1EE0" w:rsidP="00FB1EE0">
            <w:pPr>
              <w:ind w:left="316" w:hanging="316"/>
              <w:jc w:val="left"/>
              <w:rPr>
                <w:rFonts w:cs="Arial"/>
                <w:sz w:val="20"/>
              </w:rPr>
            </w:pPr>
            <w:r w:rsidRPr="00F33209">
              <w:rPr>
                <w:rFonts w:cs="Arial"/>
                <w:bCs/>
                <w:color w:val="000000"/>
                <w:sz w:val="20"/>
              </w:rPr>
              <w:t>LU</w:t>
            </w:r>
          </w:p>
        </w:tc>
      </w:tr>
      <w:tr w:rsidR="00FB1EE0" w:rsidRPr="00AB604A" w14:paraId="312FF87F" w14:textId="77777777" w:rsidTr="00BA34C9">
        <w:trPr>
          <w:trHeight w:val="300"/>
        </w:trPr>
        <w:tc>
          <w:tcPr>
            <w:tcW w:w="622" w:type="dxa"/>
            <w:vAlign w:val="center"/>
          </w:tcPr>
          <w:p w14:paraId="4552D773" w14:textId="77777777" w:rsidR="00FB1EE0" w:rsidRPr="008459CA" w:rsidRDefault="00FB1EE0" w:rsidP="00FB1EE0">
            <w:pPr>
              <w:ind w:left="436" w:hanging="360"/>
              <w:jc w:val="center"/>
              <w:rPr>
                <w:rFonts w:cs="Arial"/>
                <w:sz w:val="20"/>
                <w:lang w:eastAsia="ja-JP"/>
              </w:rPr>
            </w:pPr>
            <w:r w:rsidRPr="008459CA">
              <w:rPr>
                <w:rFonts w:cs="Arial"/>
                <w:sz w:val="20"/>
                <w:lang w:eastAsia="ja-JP"/>
              </w:rPr>
              <w:t>24</w:t>
            </w:r>
          </w:p>
        </w:tc>
        <w:tc>
          <w:tcPr>
            <w:tcW w:w="5678" w:type="dxa"/>
            <w:vAlign w:val="center"/>
          </w:tcPr>
          <w:p w14:paraId="16203A83" w14:textId="77777777" w:rsidR="00FB1EE0" w:rsidRPr="00F33209" w:rsidRDefault="00FB1EE0" w:rsidP="00FB1EE0">
            <w:pPr>
              <w:rPr>
                <w:rFonts w:cs="Arial"/>
                <w:sz w:val="20"/>
              </w:rPr>
            </w:pPr>
            <w:r w:rsidRPr="00F33209">
              <w:rPr>
                <w:rFonts w:cs="Arial"/>
                <w:bCs/>
                <w:color w:val="000000"/>
                <w:sz w:val="20"/>
              </w:rPr>
              <w:t>Bonus 1/1</w:t>
            </w:r>
          </w:p>
        </w:tc>
        <w:tc>
          <w:tcPr>
            <w:tcW w:w="3690" w:type="dxa"/>
            <w:vAlign w:val="center"/>
          </w:tcPr>
          <w:p w14:paraId="6D715DFF" w14:textId="77777777" w:rsidR="00FB1EE0" w:rsidRPr="00F33209" w:rsidRDefault="00FB1EE0" w:rsidP="00FB1EE0">
            <w:pPr>
              <w:ind w:left="316" w:hanging="316"/>
              <w:jc w:val="left"/>
              <w:rPr>
                <w:rFonts w:cs="Arial"/>
                <w:sz w:val="20"/>
              </w:rPr>
            </w:pPr>
            <w:r w:rsidRPr="00F33209">
              <w:rPr>
                <w:rFonts w:cs="Arial"/>
                <w:bCs/>
                <w:color w:val="000000"/>
                <w:sz w:val="20"/>
              </w:rPr>
              <w:t>Bonus 1/1</w:t>
            </w:r>
          </w:p>
        </w:tc>
      </w:tr>
      <w:tr w:rsidR="00FB1EE0" w:rsidRPr="00AB604A" w14:paraId="208D8C45" w14:textId="77777777" w:rsidTr="00BA34C9">
        <w:trPr>
          <w:trHeight w:val="300"/>
        </w:trPr>
        <w:tc>
          <w:tcPr>
            <w:tcW w:w="622" w:type="dxa"/>
            <w:vAlign w:val="center"/>
          </w:tcPr>
          <w:p w14:paraId="185CF987" w14:textId="77777777" w:rsidR="00FB1EE0" w:rsidRPr="008459CA" w:rsidRDefault="00FB1EE0" w:rsidP="00FB1EE0">
            <w:pPr>
              <w:ind w:left="436" w:hanging="360"/>
              <w:jc w:val="center"/>
              <w:rPr>
                <w:rFonts w:cs="Arial"/>
                <w:sz w:val="20"/>
                <w:lang w:eastAsia="ja-JP"/>
              </w:rPr>
            </w:pPr>
            <w:r w:rsidRPr="008459CA">
              <w:rPr>
                <w:rFonts w:cs="Arial"/>
                <w:sz w:val="20"/>
                <w:lang w:eastAsia="ja-JP"/>
              </w:rPr>
              <w:lastRenderedPageBreak/>
              <w:t>25</w:t>
            </w:r>
          </w:p>
        </w:tc>
        <w:tc>
          <w:tcPr>
            <w:tcW w:w="5678" w:type="dxa"/>
            <w:vAlign w:val="center"/>
          </w:tcPr>
          <w:p w14:paraId="41DD7E45" w14:textId="77777777" w:rsidR="00FB1EE0" w:rsidRPr="00F33209" w:rsidRDefault="00FB1EE0" w:rsidP="00FB1EE0">
            <w:pPr>
              <w:rPr>
                <w:rFonts w:cs="Arial"/>
                <w:sz w:val="20"/>
              </w:rPr>
            </w:pPr>
            <w:r w:rsidRPr="00F33209">
              <w:rPr>
                <w:rFonts w:cs="Arial"/>
                <w:bCs/>
                <w:color w:val="000000"/>
                <w:sz w:val="20"/>
              </w:rPr>
              <w:t>Bonus 2/9</w:t>
            </w:r>
          </w:p>
        </w:tc>
        <w:tc>
          <w:tcPr>
            <w:tcW w:w="3690" w:type="dxa"/>
            <w:vAlign w:val="center"/>
          </w:tcPr>
          <w:p w14:paraId="6941E8D1" w14:textId="77777777" w:rsidR="00FB1EE0" w:rsidRPr="00F33209" w:rsidRDefault="00FB1EE0" w:rsidP="00FB1EE0">
            <w:pPr>
              <w:ind w:left="316" w:hanging="316"/>
              <w:jc w:val="left"/>
              <w:rPr>
                <w:rFonts w:cs="Arial"/>
                <w:sz w:val="20"/>
              </w:rPr>
            </w:pPr>
            <w:r w:rsidRPr="00F33209">
              <w:rPr>
                <w:rFonts w:cs="Arial"/>
                <w:bCs/>
                <w:color w:val="000000"/>
                <w:sz w:val="20"/>
              </w:rPr>
              <w:t>Bonus 2/9</w:t>
            </w:r>
          </w:p>
        </w:tc>
      </w:tr>
      <w:tr w:rsidR="00FB1EE0" w:rsidRPr="00AB604A" w14:paraId="4F56C760" w14:textId="77777777" w:rsidTr="00BA34C9">
        <w:trPr>
          <w:trHeight w:val="300"/>
        </w:trPr>
        <w:tc>
          <w:tcPr>
            <w:tcW w:w="622" w:type="dxa"/>
            <w:vAlign w:val="center"/>
          </w:tcPr>
          <w:p w14:paraId="714AED95" w14:textId="77777777" w:rsidR="00FB1EE0" w:rsidRPr="008459CA" w:rsidRDefault="00FB1EE0" w:rsidP="00FB1EE0">
            <w:pPr>
              <w:ind w:left="436" w:hanging="360"/>
              <w:jc w:val="center"/>
              <w:rPr>
                <w:rFonts w:cs="Arial"/>
                <w:sz w:val="20"/>
                <w:lang w:eastAsia="ja-JP"/>
              </w:rPr>
            </w:pPr>
            <w:r w:rsidRPr="008459CA">
              <w:rPr>
                <w:rFonts w:cs="Arial"/>
                <w:sz w:val="20"/>
                <w:lang w:eastAsia="ja-JP"/>
              </w:rPr>
              <w:t>26</w:t>
            </w:r>
          </w:p>
        </w:tc>
        <w:tc>
          <w:tcPr>
            <w:tcW w:w="5678" w:type="dxa"/>
            <w:vAlign w:val="center"/>
          </w:tcPr>
          <w:p w14:paraId="62896802" w14:textId="77777777" w:rsidR="00FB1EE0" w:rsidRPr="00F33209" w:rsidRDefault="00FB1EE0" w:rsidP="00FB1EE0">
            <w:pPr>
              <w:rPr>
                <w:rFonts w:cs="Arial"/>
                <w:sz w:val="20"/>
              </w:rPr>
            </w:pPr>
            <w:r w:rsidRPr="00F33209">
              <w:rPr>
                <w:rFonts w:cs="Arial"/>
                <w:bCs/>
                <w:color w:val="000000"/>
              </w:rPr>
              <w:t xml:space="preserve">Tet Bonus </w:t>
            </w:r>
          </w:p>
        </w:tc>
        <w:tc>
          <w:tcPr>
            <w:tcW w:w="3690" w:type="dxa"/>
            <w:vAlign w:val="center"/>
          </w:tcPr>
          <w:p w14:paraId="4C6810BC" w14:textId="77777777" w:rsidR="00FB1EE0" w:rsidRPr="00F33209" w:rsidRDefault="00FB1EE0" w:rsidP="00FB1EE0">
            <w:pPr>
              <w:ind w:left="316" w:hanging="316"/>
              <w:jc w:val="left"/>
              <w:rPr>
                <w:rFonts w:cs="Arial"/>
                <w:sz w:val="20"/>
              </w:rPr>
            </w:pPr>
            <w:r w:rsidRPr="00F33209">
              <w:rPr>
                <w:rFonts w:cs="Arial"/>
                <w:bCs/>
                <w:color w:val="000000"/>
              </w:rPr>
              <w:t>Tetbonus</w:t>
            </w:r>
          </w:p>
        </w:tc>
      </w:tr>
      <w:tr w:rsidR="00FB1EE0" w:rsidRPr="00AB604A" w14:paraId="5A7B7A94" w14:textId="77777777" w:rsidTr="00BA34C9">
        <w:trPr>
          <w:trHeight w:val="300"/>
        </w:trPr>
        <w:tc>
          <w:tcPr>
            <w:tcW w:w="622" w:type="dxa"/>
            <w:vAlign w:val="center"/>
          </w:tcPr>
          <w:p w14:paraId="4F2B87DD" w14:textId="77777777" w:rsidR="00FB1EE0" w:rsidRPr="008459CA" w:rsidRDefault="00FB1EE0" w:rsidP="00FB1EE0">
            <w:pPr>
              <w:ind w:left="436" w:hanging="360"/>
              <w:jc w:val="center"/>
              <w:rPr>
                <w:rFonts w:cs="Arial"/>
                <w:sz w:val="20"/>
                <w:lang w:eastAsia="ja-JP"/>
              </w:rPr>
            </w:pPr>
            <w:r w:rsidRPr="008459CA">
              <w:rPr>
                <w:rFonts w:cs="Arial"/>
                <w:sz w:val="20"/>
                <w:lang w:eastAsia="ja-JP"/>
              </w:rPr>
              <w:t>27</w:t>
            </w:r>
          </w:p>
        </w:tc>
        <w:tc>
          <w:tcPr>
            <w:tcW w:w="5678" w:type="dxa"/>
            <w:vAlign w:val="center"/>
          </w:tcPr>
          <w:p w14:paraId="540808E5" w14:textId="77777777" w:rsidR="00FB1EE0" w:rsidRPr="00F33209" w:rsidRDefault="00FB1EE0" w:rsidP="00FB1EE0">
            <w:pPr>
              <w:rPr>
                <w:rFonts w:cs="Arial"/>
                <w:sz w:val="20"/>
              </w:rPr>
            </w:pPr>
            <w:r w:rsidRPr="00F33209">
              <w:rPr>
                <w:rFonts w:cs="Arial"/>
                <w:lang w:eastAsia="ja-JP"/>
              </w:rPr>
              <w:t>Thưởng lương tháng thứ 13</w:t>
            </w:r>
          </w:p>
        </w:tc>
        <w:tc>
          <w:tcPr>
            <w:tcW w:w="3690" w:type="dxa"/>
            <w:vAlign w:val="center"/>
          </w:tcPr>
          <w:p w14:paraId="534A0A57" w14:textId="77777777" w:rsidR="00FB1EE0" w:rsidRPr="00F33209" w:rsidRDefault="00FB1EE0" w:rsidP="00FB1EE0">
            <w:pPr>
              <w:ind w:left="316" w:hanging="316"/>
              <w:jc w:val="left"/>
              <w:rPr>
                <w:rFonts w:cs="Arial"/>
                <w:sz w:val="20"/>
              </w:rPr>
            </w:pPr>
            <w:r w:rsidRPr="00F33209">
              <w:rPr>
                <w:rFonts w:cs="Arial"/>
                <w:bCs/>
                <w:color w:val="000000"/>
                <w:sz w:val="20"/>
              </w:rPr>
              <w:t>13</w:t>
            </w:r>
            <w:r w:rsidRPr="00F33209">
              <w:rPr>
                <w:rFonts w:cs="Arial"/>
                <w:bCs/>
                <w:color w:val="000000"/>
                <w:sz w:val="20"/>
                <w:vertAlign w:val="superscript"/>
              </w:rPr>
              <w:t>TH</w:t>
            </w:r>
            <w:r w:rsidRPr="00F33209">
              <w:rPr>
                <w:rFonts w:cs="Arial"/>
                <w:bCs/>
                <w:color w:val="000000"/>
                <w:sz w:val="20"/>
              </w:rPr>
              <w:t>_Month_Salary</w:t>
            </w:r>
          </w:p>
        </w:tc>
      </w:tr>
      <w:tr w:rsidR="00FB1EE0" w:rsidRPr="00AB604A" w14:paraId="08032244" w14:textId="77777777" w:rsidTr="00BA34C9">
        <w:trPr>
          <w:trHeight w:val="300"/>
        </w:trPr>
        <w:tc>
          <w:tcPr>
            <w:tcW w:w="622" w:type="dxa"/>
            <w:vAlign w:val="center"/>
          </w:tcPr>
          <w:p w14:paraId="4E1A6AD6" w14:textId="77777777" w:rsidR="00FB1EE0" w:rsidRPr="008459CA" w:rsidRDefault="00FB1EE0" w:rsidP="00FB1EE0">
            <w:pPr>
              <w:ind w:left="436" w:hanging="360"/>
              <w:jc w:val="center"/>
              <w:rPr>
                <w:rFonts w:cs="Arial"/>
                <w:sz w:val="20"/>
                <w:lang w:eastAsia="ja-JP"/>
              </w:rPr>
            </w:pPr>
            <w:r w:rsidRPr="008459CA">
              <w:rPr>
                <w:rFonts w:cs="Arial"/>
                <w:sz w:val="20"/>
                <w:lang w:eastAsia="ja-JP"/>
              </w:rPr>
              <w:t>28</w:t>
            </w:r>
          </w:p>
        </w:tc>
        <w:tc>
          <w:tcPr>
            <w:tcW w:w="5678" w:type="dxa"/>
            <w:vAlign w:val="center"/>
          </w:tcPr>
          <w:p w14:paraId="6681833C" w14:textId="77777777" w:rsidR="00FB1EE0" w:rsidRPr="00F33209" w:rsidRDefault="00FB1EE0" w:rsidP="00FB1EE0">
            <w:pPr>
              <w:rPr>
                <w:rFonts w:cs="Arial"/>
                <w:sz w:val="20"/>
              </w:rPr>
            </w:pPr>
            <w:r w:rsidRPr="00F33209">
              <w:rPr>
                <w:rFonts w:cs="Arial"/>
                <w:bCs/>
                <w:color w:val="000000"/>
                <w:sz w:val="20"/>
              </w:rPr>
              <w:t>Special Bonus</w:t>
            </w:r>
          </w:p>
        </w:tc>
        <w:tc>
          <w:tcPr>
            <w:tcW w:w="3690" w:type="dxa"/>
            <w:vAlign w:val="center"/>
          </w:tcPr>
          <w:p w14:paraId="1194796E" w14:textId="77777777" w:rsidR="00FB1EE0" w:rsidRPr="00F33209" w:rsidRDefault="00FB1EE0" w:rsidP="00FB1EE0">
            <w:pPr>
              <w:ind w:left="316" w:hanging="316"/>
              <w:jc w:val="left"/>
              <w:rPr>
                <w:rFonts w:cs="Arial"/>
                <w:sz w:val="20"/>
              </w:rPr>
            </w:pPr>
            <w:r w:rsidRPr="00F33209">
              <w:rPr>
                <w:rFonts w:cs="Arial"/>
                <w:bCs/>
                <w:color w:val="000000"/>
                <w:sz w:val="20"/>
              </w:rPr>
              <w:t>Special_Bonus</w:t>
            </w:r>
          </w:p>
        </w:tc>
      </w:tr>
      <w:tr w:rsidR="00FB1EE0" w:rsidRPr="00AB604A" w14:paraId="7455B86E" w14:textId="77777777" w:rsidTr="00BA34C9">
        <w:trPr>
          <w:trHeight w:val="300"/>
        </w:trPr>
        <w:tc>
          <w:tcPr>
            <w:tcW w:w="622" w:type="dxa"/>
            <w:vAlign w:val="center"/>
          </w:tcPr>
          <w:p w14:paraId="7B46521B" w14:textId="77777777" w:rsidR="00FB1EE0" w:rsidRPr="008459CA" w:rsidRDefault="00FB1EE0" w:rsidP="00FB1EE0">
            <w:pPr>
              <w:ind w:left="436" w:hanging="360"/>
              <w:jc w:val="center"/>
              <w:rPr>
                <w:rFonts w:cs="Arial"/>
                <w:sz w:val="20"/>
                <w:lang w:eastAsia="ja-JP"/>
              </w:rPr>
            </w:pPr>
            <w:r>
              <w:rPr>
                <w:rFonts w:cs="Arial"/>
                <w:sz w:val="20"/>
                <w:lang w:eastAsia="ja-JP"/>
              </w:rPr>
              <w:t>2</w:t>
            </w:r>
            <w:r w:rsidRPr="008459CA">
              <w:rPr>
                <w:rFonts w:cs="Arial"/>
                <w:sz w:val="20"/>
                <w:lang w:eastAsia="ja-JP"/>
              </w:rPr>
              <w:t>9</w:t>
            </w:r>
          </w:p>
        </w:tc>
        <w:tc>
          <w:tcPr>
            <w:tcW w:w="5678" w:type="dxa"/>
            <w:vAlign w:val="center"/>
          </w:tcPr>
          <w:p w14:paraId="53C8D9FB" w14:textId="77777777" w:rsidR="00FB1EE0" w:rsidRPr="00F33209" w:rsidRDefault="00FB1EE0" w:rsidP="00FB1EE0">
            <w:pPr>
              <w:rPr>
                <w:rFonts w:cs="Arial"/>
                <w:bCs/>
                <w:sz w:val="20"/>
              </w:rPr>
            </w:pPr>
            <w:r w:rsidRPr="00F33209">
              <w:rPr>
                <w:rFonts w:cs="Arial"/>
                <w:bCs/>
              </w:rPr>
              <w:t xml:space="preserve">Tiền ăn bên ngoài căn tin </w:t>
            </w:r>
          </w:p>
        </w:tc>
        <w:tc>
          <w:tcPr>
            <w:tcW w:w="3690" w:type="dxa"/>
            <w:vAlign w:val="center"/>
          </w:tcPr>
          <w:p w14:paraId="5B5F5BE8" w14:textId="77777777" w:rsidR="00FB1EE0" w:rsidRPr="00F33209" w:rsidRDefault="00FB1EE0" w:rsidP="00FB1EE0">
            <w:pPr>
              <w:ind w:left="316" w:hanging="316"/>
              <w:jc w:val="left"/>
              <w:rPr>
                <w:rFonts w:cs="Arial"/>
                <w:bCs/>
                <w:sz w:val="20"/>
              </w:rPr>
            </w:pPr>
            <w:r w:rsidRPr="00F33209">
              <w:rPr>
                <w:rFonts w:cs="Arial"/>
                <w:bCs/>
              </w:rPr>
              <w:t>Meal_Outside</w:t>
            </w:r>
          </w:p>
        </w:tc>
      </w:tr>
      <w:tr w:rsidR="00FB1EE0" w:rsidRPr="00AB604A" w14:paraId="0573909F" w14:textId="77777777" w:rsidTr="00BA34C9">
        <w:trPr>
          <w:trHeight w:val="300"/>
        </w:trPr>
        <w:tc>
          <w:tcPr>
            <w:tcW w:w="622" w:type="dxa"/>
            <w:vAlign w:val="center"/>
          </w:tcPr>
          <w:p w14:paraId="17915C68" w14:textId="77777777" w:rsidR="00FB1EE0" w:rsidRPr="008459CA" w:rsidRDefault="00FB1EE0" w:rsidP="00FB1EE0">
            <w:pPr>
              <w:ind w:left="436" w:hanging="360"/>
              <w:jc w:val="center"/>
              <w:rPr>
                <w:rFonts w:cs="Arial"/>
                <w:sz w:val="20"/>
                <w:lang w:eastAsia="ja-JP"/>
              </w:rPr>
            </w:pPr>
            <w:r>
              <w:rPr>
                <w:rFonts w:cs="Arial"/>
                <w:sz w:val="20"/>
                <w:lang w:eastAsia="ja-JP"/>
              </w:rPr>
              <w:t>3</w:t>
            </w:r>
            <w:r w:rsidRPr="008459CA">
              <w:rPr>
                <w:rFonts w:cs="Arial"/>
                <w:sz w:val="20"/>
                <w:lang w:eastAsia="ja-JP"/>
              </w:rPr>
              <w:t>0</w:t>
            </w:r>
          </w:p>
        </w:tc>
        <w:tc>
          <w:tcPr>
            <w:tcW w:w="5678" w:type="dxa"/>
            <w:vAlign w:val="center"/>
          </w:tcPr>
          <w:p w14:paraId="3E92D2C7" w14:textId="77777777" w:rsidR="00FB1EE0" w:rsidRPr="00F33209" w:rsidRDefault="00FB1EE0" w:rsidP="00FB1EE0">
            <w:pPr>
              <w:rPr>
                <w:rFonts w:cs="Arial"/>
                <w:bCs/>
              </w:rPr>
            </w:pPr>
            <w:r>
              <w:rPr>
                <w:rFonts w:cs="Arial"/>
                <w:bCs/>
              </w:rPr>
              <w:t>Đồng phục</w:t>
            </w:r>
          </w:p>
        </w:tc>
        <w:tc>
          <w:tcPr>
            <w:tcW w:w="3690" w:type="dxa"/>
            <w:vAlign w:val="center"/>
          </w:tcPr>
          <w:p w14:paraId="21AD03B2" w14:textId="77777777" w:rsidR="00FB1EE0" w:rsidRPr="00ED48F8" w:rsidRDefault="00FB1EE0" w:rsidP="00FB1EE0">
            <w:pPr>
              <w:ind w:left="316" w:hanging="316"/>
              <w:jc w:val="left"/>
              <w:rPr>
                <w:rFonts w:cs="Arial"/>
                <w:bCs/>
              </w:rPr>
            </w:pPr>
            <w:r w:rsidRPr="00ED48F8">
              <w:rPr>
                <w:rFonts w:cs="Arial"/>
                <w:bCs/>
                <w:color w:val="000000"/>
              </w:rPr>
              <w:t>Uniform</w:t>
            </w:r>
          </w:p>
        </w:tc>
      </w:tr>
      <w:tr w:rsidR="00F33209" w:rsidRPr="00AB604A" w14:paraId="2CA6188C" w14:textId="77777777" w:rsidTr="00BA34C9">
        <w:trPr>
          <w:trHeight w:val="300"/>
        </w:trPr>
        <w:tc>
          <w:tcPr>
            <w:tcW w:w="622" w:type="dxa"/>
            <w:vAlign w:val="center"/>
          </w:tcPr>
          <w:p w14:paraId="3D7FC5C8" w14:textId="77777777" w:rsidR="00F33209" w:rsidRPr="008459CA" w:rsidRDefault="00ED48F8" w:rsidP="00FB1EE0">
            <w:pPr>
              <w:ind w:left="436" w:hanging="360"/>
              <w:jc w:val="center"/>
              <w:rPr>
                <w:rFonts w:cs="Arial"/>
                <w:sz w:val="20"/>
                <w:lang w:eastAsia="ja-JP"/>
              </w:rPr>
            </w:pPr>
            <w:r>
              <w:rPr>
                <w:rFonts w:cs="Arial"/>
                <w:sz w:val="20"/>
                <w:lang w:eastAsia="ja-JP"/>
              </w:rPr>
              <w:t>3</w:t>
            </w:r>
            <w:r w:rsidR="00FB1EE0">
              <w:rPr>
                <w:rFonts w:cs="Arial"/>
                <w:sz w:val="20"/>
                <w:lang w:eastAsia="ja-JP"/>
              </w:rPr>
              <w:t>1</w:t>
            </w:r>
          </w:p>
        </w:tc>
        <w:tc>
          <w:tcPr>
            <w:tcW w:w="5678" w:type="dxa"/>
            <w:vAlign w:val="center"/>
          </w:tcPr>
          <w:p w14:paraId="69D34EF6" w14:textId="77777777" w:rsidR="00F33209" w:rsidRPr="00F33209" w:rsidRDefault="00F33209" w:rsidP="00F33209">
            <w:pPr>
              <w:rPr>
                <w:rFonts w:cs="Arial"/>
                <w:bCs/>
                <w:color w:val="000000"/>
              </w:rPr>
            </w:pPr>
            <w:r w:rsidRPr="00F33209">
              <w:rPr>
                <w:rFonts w:cs="Arial"/>
                <w:bCs/>
                <w:color w:val="000000"/>
              </w:rPr>
              <w:t>Phép năm</w:t>
            </w:r>
          </w:p>
        </w:tc>
        <w:tc>
          <w:tcPr>
            <w:tcW w:w="3690" w:type="dxa"/>
            <w:vAlign w:val="center"/>
          </w:tcPr>
          <w:p w14:paraId="6A89343E" w14:textId="77777777" w:rsidR="00F33209" w:rsidRPr="00F33209" w:rsidRDefault="00F33209" w:rsidP="00F33209">
            <w:pPr>
              <w:ind w:left="316" w:hanging="316"/>
              <w:jc w:val="left"/>
              <w:rPr>
                <w:rFonts w:cs="Arial"/>
                <w:bCs/>
                <w:color w:val="000000"/>
              </w:rPr>
            </w:pPr>
            <w:r w:rsidRPr="00F33209">
              <w:rPr>
                <w:rFonts w:cs="Arial"/>
                <w:bCs/>
                <w:color w:val="000000"/>
              </w:rPr>
              <w:t>AN</w:t>
            </w:r>
          </w:p>
        </w:tc>
      </w:tr>
    </w:tbl>
    <w:p w14:paraId="7B088D85" w14:textId="77777777" w:rsidR="00413956" w:rsidRDefault="00413956" w:rsidP="00413956">
      <w:pPr>
        <w:pStyle w:val="Heading5"/>
        <w:rPr>
          <w:rFonts w:cs="Arial"/>
          <w:i w:val="0"/>
        </w:rPr>
      </w:pPr>
      <w:r>
        <w:rPr>
          <w:rFonts w:cs="Arial"/>
          <w:i w:val="0"/>
        </w:rPr>
        <w:t xml:space="preserve">Thiết lập cách tính </w:t>
      </w:r>
      <w:r w:rsidR="004B026F">
        <w:rPr>
          <w:rFonts w:cs="Arial"/>
          <w:i w:val="0"/>
        </w:rPr>
        <w:t xml:space="preserve">các </w:t>
      </w:r>
      <w:proofErr w:type="gramStart"/>
      <w:r w:rsidR="004B026F">
        <w:rPr>
          <w:rFonts w:cs="Arial"/>
          <w:i w:val="0"/>
        </w:rPr>
        <w:t>thu</w:t>
      </w:r>
      <w:proofErr w:type="gramEnd"/>
      <w:r w:rsidR="004B026F">
        <w:rPr>
          <w:rFonts w:cs="Arial"/>
          <w:i w:val="0"/>
        </w:rPr>
        <w:t xml:space="preserve"> nhập </w:t>
      </w:r>
      <w:r w:rsidR="004B026F" w:rsidRPr="00F221C4">
        <w:rPr>
          <w:rFonts w:cs="Arial"/>
          <w:i w:val="0"/>
        </w:rPr>
        <w:t>theo tham số truyền vào</w:t>
      </w:r>
    </w:p>
    <w:p w14:paraId="122A1F48" w14:textId="77777777" w:rsidR="003638F2" w:rsidRPr="003638F2" w:rsidRDefault="003638F2" w:rsidP="00512AC9">
      <w:pPr>
        <w:pStyle w:val="BodyText"/>
        <w:numPr>
          <w:ilvl w:val="0"/>
          <w:numId w:val="16"/>
        </w:numPr>
        <w:spacing w:line="240" w:lineRule="auto"/>
        <w:rPr>
          <w:rFonts w:ascii="Arial" w:hAnsi="Arial" w:cs="Arial"/>
          <w:lang w:eastAsia="ja-JP"/>
        </w:rPr>
      </w:pPr>
      <w:r w:rsidRPr="003638F2">
        <w:rPr>
          <w:rFonts w:ascii="Arial" w:hAnsi="Arial" w:cs="Arial"/>
          <w:b/>
          <w:lang w:eastAsia="ja-JP"/>
        </w:rPr>
        <w:t>Lương cơ bả</w:t>
      </w:r>
      <w:r w:rsidR="00493094">
        <w:rPr>
          <w:rFonts w:ascii="Arial" w:hAnsi="Arial" w:cs="Arial"/>
          <w:b/>
          <w:lang w:eastAsia="ja-JP"/>
        </w:rPr>
        <w:t>n</w:t>
      </w:r>
      <w:r w:rsidR="00FC05C9">
        <w:rPr>
          <w:rFonts w:ascii="Arial" w:hAnsi="Arial" w:cs="Arial"/>
          <w:b/>
          <w:lang w:eastAsia="ja-JP"/>
        </w:rPr>
        <w:t xml:space="preserve"> </w:t>
      </w:r>
    </w:p>
    <w:tbl>
      <w:tblPr>
        <w:tblW w:w="8946" w:type="dxa"/>
        <w:tblInd w:w="1084" w:type="dxa"/>
        <w:tblLook w:val="04A0" w:firstRow="1" w:lastRow="0" w:firstColumn="1" w:lastColumn="0" w:noHBand="0" w:noVBand="1"/>
      </w:tblPr>
      <w:tblGrid>
        <w:gridCol w:w="2475"/>
        <w:gridCol w:w="6471"/>
      </w:tblGrid>
      <w:tr w:rsidR="003638F2" w:rsidRPr="003638F2" w14:paraId="6B172532" w14:textId="77777777" w:rsidTr="00172213">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74FEB949" w14:textId="77777777" w:rsidR="003638F2" w:rsidRPr="003638F2" w:rsidRDefault="003638F2" w:rsidP="003638F2">
            <w:pPr>
              <w:widowControl/>
              <w:adjustRightInd/>
              <w:spacing w:before="0" w:after="0"/>
              <w:jc w:val="center"/>
              <w:textAlignment w:val="auto"/>
              <w:rPr>
                <w:rFonts w:eastAsia="Times New Roman" w:cs="Arial"/>
                <w:b/>
                <w:bCs/>
                <w:color w:val="000000"/>
                <w:sz w:val="20"/>
              </w:rPr>
            </w:pPr>
            <w:r w:rsidRPr="003638F2">
              <w:rPr>
                <w:rFonts w:eastAsia="Times New Roman" w:cs="Arial"/>
                <w:b/>
                <w:bCs/>
                <w:color w:val="000000"/>
                <w:sz w:val="20"/>
                <w:shd w:val="clear" w:color="auto" w:fill="F2F2F2" w:themeFill="background1" w:themeFillShade="F2"/>
              </w:rPr>
              <w:t>Lươn</w:t>
            </w:r>
            <w:r w:rsidRPr="003638F2">
              <w:rPr>
                <w:rFonts w:eastAsia="Times New Roman" w:cs="Arial"/>
                <w:b/>
                <w:bCs/>
                <w:color w:val="000000"/>
                <w:sz w:val="20"/>
              </w:rPr>
              <w:t>g cơ bản (LCB)</w:t>
            </w:r>
          </w:p>
        </w:tc>
      </w:tr>
      <w:tr w:rsidR="003638F2" w:rsidRPr="003638F2" w14:paraId="2F812EBE"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1FADCC8"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71" w:type="dxa"/>
            <w:tcBorders>
              <w:top w:val="nil"/>
              <w:left w:val="nil"/>
              <w:bottom w:val="single" w:sz="4" w:space="0" w:color="auto"/>
              <w:right w:val="single" w:sz="4" w:space="0" w:color="auto"/>
            </w:tcBorders>
            <w:shd w:val="clear" w:color="auto" w:fill="auto"/>
            <w:noWrap/>
            <w:vAlign w:val="center"/>
            <w:hideMark/>
          </w:tcPr>
          <w:p w14:paraId="3FF4DAF8" w14:textId="77777777" w:rsidR="003638F2" w:rsidRPr="00D364A5" w:rsidRDefault="003638F2" w:rsidP="008E2A51">
            <w:pPr>
              <w:pStyle w:val="ListParagraph"/>
            </w:pPr>
            <w:r w:rsidRPr="00D364A5">
              <w:t>Theo từng cấp bậc</w:t>
            </w:r>
            <w:r w:rsidR="008E2A51">
              <w:t>.</w:t>
            </w:r>
          </w:p>
        </w:tc>
      </w:tr>
      <w:tr w:rsidR="003638F2" w:rsidRPr="003638F2" w14:paraId="2134EDCE"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9EAEFEA"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71" w:type="dxa"/>
            <w:tcBorders>
              <w:top w:val="nil"/>
              <w:left w:val="nil"/>
              <w:bottom w:val="single" w:sz="4" w:space="0" w:color="auto"/>
              <w:right w:val="single" w:sz="4" w:space="0" w:color="auto"/>
            </w:tcBorders>
            <w:shd w:val="clear" w:color="auto" w:fill="auto"/>
            <w:vAlign w:val="center"/>
            <w:hideMark/>
          </w:tcPr>
          <w:p w14:paraId="1502A307" w14:textId="77777777" w:rsidR="003638F2" w:rsidRPr="003638F2" w:rsidRDefault="003638F2" w:rsidP="008E2A51">
            <w:pPr>
              <w:pStyle w:val="ListParagraph"/>
            </w:pPr>
            <w:r w:rsidRPr="003638F2">
              <w:t xml:space="preserve">Hệ </w:t>
            </w:r>
            <w:r w:rsidRPr="00D364A5">
              <w:t>số</w:t>
            </w:r>
            <w:r w:rsidRPr="003638F2">
              <w:t xml:space="preserve"> (% tăng lương) + Amount (nếu có)</w:t>
            </w:r>
            <w:r w:rsidR="008E2A51">
              <w:t>.</w:t>
            </w:r>
          </w:p>
        </w:tc>
      </w:tr>
      <w:tr w:rsidR="003638F2" w:rsidRPr="003638F2" w14:paraId="1CA66DC3"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693BC66"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r w:rsidR="008F1EA9">
              <w:rPr>
                <w:rFonts w:eastAsia="Times New Roman" w:cs="Arial"/>
                <w:b/>
                <w:color w:val="000000"/>
                <w:sz w:val="20"/>
              </w:rPr>
              <w:t xml:space="preserve"> tính</w:t>
            </w:r>
          </w:p>
        </w:tc>
        <w:tc>
          <w:tcPr>
            <w:tcW w:w="6471" w:type="dxa"/>
            <w:tcBorders>
              <w:top w:val="nil"/>
              <w:left w:val="nil"/>
              <w:bottom w:val="single" w:sz="4" w:space="0" w:color="auto"/>
              <w:right w:val="single" w:sz="4" w:space="0" w:color="auto"/>
            </w:tcBorders>
            <w:shd w:val="clear" w:color="auto" w:fill="auto"/>
            <w:vAlign w:val="center"/>
            <w:hideMark/>
          </w:tcPr>
          <w:p w14:paraId="6CAF503F" w14:textId="77777777" w:rsidR="003638F2" w:rsidRPr="003638F2" w:rsidRDefault="00D364A5" w:rsidP="008E2A51">
            <w:pPr>
              <w:pStyle w:val="ListParagraph"/>
            </w:pPr>
            <w:r w:rsidRPr="00D364A5">
              <w:t>V</w:t>
            </w:r>
            <w:r w:rsidR="003638F2" w:rsidRPr="00D364A5">
              <w:t>nd</w:t>
            </w:r>
            <w:r w:rsidR="003638F2" w:rsidRPr="003638F2">
              <w:t>/người/ tháng</w:t>
            </w:r>
            <w:r w:rsidR="008E2A51">
              <w:t>.</w:t>
            </w:r>
          </w:p>
        </w:tc>
      </w:tr>
      <w:tr w:rsidR="003638F2" w:rsidRPr="003638F2" w14:paraId="2DC7367A"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7CD8278"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71" w:type="dxa"/>
            <w:tcBorders>
              <w:top w:val="nil"/>
              <w:left w:val="nil"/>
              <w:bottom w:val="single" w:sz="4" w:space="0" w:color="auto"/>
              <w:right w:val="single" w:sz="4" w:space="0" w:color="auto"/>
            </w:tcBorders>
            <w:shd w:val="clear" w:color="auto" w:fill="auto"/>
            <w:vAlign w:val="center"/>
            <w:hideMark/>
          </w:tcPr>
          <w:p w14:paraId="62130B03" w14:textId="77777777" w:rsidR="00D364A5" w:rsidRDefault="003638F2" w:rsidP="008E2A51">
            <w:pPr>
              <w:pStyle w:val="ListParagraph"/>
            </w:pPr>
            <w:r w:rsidRPr="00D364A5">
              <w:t>Ph</w:t>
            </w:r>
            <w:r w:rsidR="00D364A5" w:rsidRPr="00D364A5">
              <w:t>ân</w:t>
            </w:r>
            <w:r w:rsidR="00D364A5">
              <w:t xml:space="preserve"> bổ chi phí </w:t>
            </w:r>
            <w:proofErr w:type="gramStart"/>
            <w:r w:rsidR="00D364A5">
              <w:t>theo</w:t>
            </w:r>
            <w:proofErr w:type="gramEnd"/>
            <w:r w:rsidR="00D364A5">
              <w:t xml:space="preserve"> từng tháng</w:t>
            </w:r>
            <w:r w:rsidR="008E2A51">
              <w:t xml:space="preserve"> của kỳ ngân sách.</w:t>
            </w:r>
          </w:p>
          <w:p w14:paraId="0F9A4EA1" w14:textId="77777777" w:rsidR="003638F2" w:rsidRPr="003638F2" w:rsidRDefault="008E2A51" w:rsidP="008E2A51">
            <w:pPr>
              <w:pStyle w:val="ListParagraph"/>
            </w:pPr>
            <w:r>
              <w:t>Phân bổ cho t</w:t>
            </w:r>
            <w:r w:rsidR="003638F2" w:rsidRPr="003638F2">
              <w:t>ừng nhân viên tại phòng ban trực thuộc</w:t>
            </w:r>
            <w:r>
              <w:t>.</w:t>
            </w:r>
          </w:p>
        </w:tc>
      </w:tr>
      <w:tr w:rsidR="003638F2" w:rsidRPr="003638F2" w14:paraId="2537574A"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E81C4CE"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71" w:type="dxa"/>
            <w:tcBorders>
              <w:top w:val="nil"/>
              <w:left w:val="nil"/>
              <w:bottom w:val="single" w:sz="4" w:space="0" w:color="auto"/>
              <w:right w:val="single" w:sz="4" w:space="0" w:color="auto"/>
            </w:tcBorders>
            <w:shd w:val="clear" w:color="auto" w:fill="auto"/>
            <w:vAlign w:val="center"/>
            <w:hideMark/>
          </w:tcPr>
          <w:p w14:paraId="6367EE8C" w14:textId="77777777" w:rsidR="003638F2" w:rsidRPr="003638F2" w:rsidRDefault="003638F2" w:rsidP="00180694">
            <w:pPr>
              <w:pStyle w:val="ListParagraph"/>
            </w:pPr>
            <w:r w:rsidRPr="003638F2">
              <w:t>LCB.HSL</w:t>
            </w:r>
            <w:r w:rsidR="00557A58">
              <w:t xml:space="preserve"> </w:t>
            </w:r>
            <w:r w:rsidRPr="003638F2">
              <w:t>+</w:t>
            </w:r>
            <w:r w:rsidR="00557A58">
              <w:t xml:space="preserve"> </w:t>
            </w:r>
            <w:r w:rsidRPr="003638F2">
              <w:t xml:space="preserve">(LCB.HSL </w:t>
            </w:r>
            <w:r w:rsidR="00180694">
              <w:t>x</w:t>
            </w:r>
            <w:r w:rsidRPr="003638F2">
              <w:t xml:space="preserve"> %Tăng lương)</w:t>
            </w:r>
            <w:r w:rsidR="00557A58">
              <w:t xml:space="preserve"> </w:t>
            </w:r>
            <w:r w:rsidRPr="003638F2">
              <w:t>+</w:t>
            </w:r>
            <w:r w:rsidR="00557A58">
              <w:t xml:space="preserve"> </w:t>
            </w:r>
            <w:r w:rsidRPr="003638F2">
              <w:t>Khoản tiền cố đ</w:t>
            </w:r>
            <w:r w:rsidR="008E2A51">
              <w:t>ị</w:t>
            </w:r>
            <w:r w:rsidRPr="003638F2">
              <w:t>nh (nếu có)</w:t>
            </w:r>
          </w:p>
        </w:tc>
      </w:tr>
      <w:tr w:rsidR="003638F2" w:rsidRPr="003638F2" w14:paraId="12F3A5D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71C70F9" w14:textId="77777777" w:rsidR="00D364A5"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 xml:space="preserve">Ước tính lại Ngân sách </w:t>
            </w:r>
          </w:p>
          <w:p w14:paraId="7926D80C"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iữa năm)</w:t>
            </w:r>
          </w:p>
        </w:tc>
        <w:tc>
          <w:tcPr>
            <w:tcW w:w="6471" w:type="dxa"/>
            <w:tcBorders>
              <w:top w:val="nil"/>
              <w:left w:val="nil"/>
              <w:bottom w:val="single" w:sz="4" w:space="0" w:color="auto"/>
              <w:right w:val="single" w:sz="4" w:space="0" w:color="auto"/>
            </w:tcBorders>
            <w:shd w:val="clear" w:color="auto" w:fill="auto"/>
            <w:vAlign w:val="center"/>
            <w:hideMark/>
          </w:tcPr>
          <w:p w14:paraId="623B2B29" w14:textId="77777777" w:rsidR="003638F2" w:rsidRPr="003638F2" w:rsidRDefault="003638F2" w:rsidP="00493094">
            <w:pPr>
              <w:pStyle w:val="ListParagraph"/>
            </w:pPr>
            <w:r w:rsidRPr="003638F2">
              <w:t>Đầu năm: Lấy số thực tế chi trả từ</w:t>
            </w:r>
            <w:r w:rsidR="008E2A51">
              <w:t xml:space="preserve"> cột</w:t>
            </w:r>
            <w:r w:rsidRPr="003638F2">
              <w:t xml:space="preserve"> </w:t>
            </w:r>
            <w:r w:rsidRPr="008E2A51">
              <w:rPr>
                <w:color w:val="FF0000"/>
              </w:rPr>
              <w:t>"Lương ngày công"</w:t>
            </w:r>
            <w:r w:rsidR="008E2A51" w:rsidRPr="00EC213F">
              <w:rPr>
                <w:color w:val="FFC000"/>
              </w:rPr>
              <w:t>*</w:t>
            </w:r>
            <w:r w:rsidR="008E2A51">
              <w:t xml:space="preserve"> </w:t>
            </w:r>
            <w:r w:rsidRPr="003638F2">
              <w:t>trong bảng lương</w:t>
            </w:r>
            <w:r w:rsidR="008E2A51">
              <w:t xml:space="preserve"> hàng</w:t>
            </w:r>
            <w:r w:rsidRPr="003638F2">
              <w:t xml:space="preserve"> tháng.</w:t>
            </w:r>
            <w:r w:rsidRPr="003638F2">
              <w:br/>
            </w:r>
            <w:r w:rsidRPr="00D364A5">
              <w:t>Giữa</w:t>
            </w:r>
            <w:r w:rsidRPr="003638F2">
              <w:t xml:space="preserve"> năm: </w:t>
            </w:r>
            <w:r w:rsidR="00292FBF">
              <w:t xml:space="preserve">Lấy </w:t>
            </w:r>
            <w:r w:rsidRPr="003638F2">
              <w:t>LCB.HSL</w:t>
            </w:r>
            <w:r w:rsidR="008E2A51">
              <w:t>.</w:t>
            </w:r>
            <w:r w:rsidR="008809D8">
              <w:t xml:space="preserve"> </w:t>
            </w:r>
            <w:proofErr w:type="gramStart"/>
            <w:r w:rsidR="008809D8">
              <w:t>phân</w:t>
            </w:r>
            <w:proofErr w:type="gramEnd"/>
            <w:r w:rsidR="008809D8">
              <w:t xml:space="preserve"> bổ theo từng tháng.</w:t>
            </w:r>
          </w:p>
        </w:tc>
      </w:tr>
      <w:tr w:rsidR="003638F2" w:rsidRPr="003638F2" w14:paraId="3E50062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82D7901"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71" w:type="dxa"/>
            <w:tcBorders>
              <w:top w:val="nil"/>
              <w:left w:val="nil"/>
              <w:bottom w:val="single" w:sz="4" w:space="0" w:color="auto"/>
              <w:right w:val="single" w:sz="4" w:space="0" w:color="auto"/>
            </w:tcBorders>
            <w:shd w:val="clear" w:color="auto" w:fill="auto"/>
            <w:vAlign w:val="center"/>
            <w:hideMark/>
          </w:tcPr>
          <w:p w14:paraId="7387DDAC" w14:textId="77777777" w:rsidR="003638F2" w:rsidRPr="003638F2" w:rsidRDefault="008F1EA9" w:rsidP="008E2A51">
            <w:pPr>
              <w:pStyle w:val="ListParagraph"/>
            </w:pPr>
            <w:r>
              <w:t xml:space="preserve">LCB trong bảng lương hàng tháng được dùng để tính dữ liệu trong cột </w:t>
            </w:r>
            <w:r w:rsidRPr="008F1EA9">
              <w:rPr>
                <w:color w:val="FF0000"/>
              </w:rPr>
              <w:t>“Lương ngày công”</w:t>
            </w:r>
            <w:r>
              <w:t>.</w:t>
            </w:r>
          </w:p>
        </w:tc>
      </w:tr>
    </w:tbl>
    <w:p w14:paraId="1F099509" w14:textId="77777777" w:rsidR="00045EBE" w:rsidRPr="003638F2" w:rsidRDefault="00045EBE" w:rsidP="00512AC9">
      <w:pPr>
        <w:pStyle w:val="BodyText"/>
        <w:numPr>
          <w:ilvl w:val="0"/>
          <w:numId w:val="16"/>
        </w:numPr>
        <w:spacing w:before="240" w:line="240" w:lineRule="auto"/>
        <w:rPr>
          <w:rFonts w:ascii="Arial" w:hAnsi="Arial" w:cs="Arial"/>
          <w:lang w:eastAsia="ja-JP"/>
        </w:rPr>
      </w:pPr>
      <w:r w:rsidRPr="00045EBE">
        <w:rPr>
          <w:rFonts w:ascii="Arial" w:hAnsi="Arial" w:cs="Arial"/>
          <w:b/>
          <w:bCs/>
          <w:color w:val="000000"/>
        </w:rPr>
        <w:t>Phụ cấ</w:t>
      </w:r>
      <w:r w:rsidR="008809D8">
        <w:rPr>
          <w:rFonts w:ascii="Arial" w:hAnsi="Arial" w:cs="Arial"/>
          <w:b/>
          <w:bCs/>
          <w:color w:val="000000"/>
        </w:rPr>
        <w:t>p Gia đình</w:t>
      </w:r>
    </w:p>
    <w:tbl>
      <w:tblPr>
        <w:tblW w:w="8937" w:type="dxa"/>
        <w:tblInd w:w="1084" w:type="dxa"/>
        <w:tblLook w:val="04A0" w:firstRow="1" w:lastRow="0" w:firstColumn="1" w:lastColumn="0" w:noHBand="0" w:noVBand="1"/>
      </w:tblPr>
      <w:tblGrid>
        <w:gridCol w:w="2475"/>
        <w:gridCol w:w="6462"/>
      </w:tblGrid>
      <w:tr w:rsidR="00045EBE" w:rsidRPr="003638F2" w14:paraId="2533404A" w14:textId="77777777" w:rsidTr="00172213">
        <w:trPr>
          <w:trHeight w:val="432"/>
        </w:trPr>
        <w:tc>
          <w:tcPr>
            <w:tcW w:w="8937"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4DA745F2" w14:textId="77777777" w:rsidR="00045EBE" w:rsidRPr="003638F2" w:rsidRDefault="00045EBE" w:rsidP="00934CCB">
            <w:pPr>
              <w:widowControl/>
              <w:adjustRightInd/>
              <w:spacing w:before="0" w:after="0"/>
              <w:jc w:val="center"/>
              <w:textAlignment w:val="auto"/>
              <w:rPr>
                <w:rFonts w:cs="Arial"/>
                <w:b/>
                <w:bCs/>
                <w:color w:val="000000"/>
                <w:sz w:val="20"/>
              </w:rPr>
            </w:pPr>
            <w:r w:rsidRPr="00045EBE">
              <w:rPr>
                <w:rFonts w:cs="Arial"/>
                <w:b/>
                <w:bCs/>
                <w:color w:val="000000"/>
                <w:sz w:val="20"/>
              </w:rPr>
              <w:t>Phụ cấp Gia đình (PCGD)</w:t>
            </w:r>
          </w:p>
        </w:tc>
      </w:tr>
      <w:tr w:rsidR="00045EBE" w:rsidRPr="003638F2" w14:paraId="25883CD2"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A361586" w14:textId="77777777"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14:paraId="47E489D3" w14:textId="77777777" w:rsidR="00045EBE" w:rsidRPr="003638F2" w:rsidRDefault="00045EBE" w:rsidP="008E2A51">
            <w:pPr>
              <w:pStyle w:val="ListParagraph"/>
              <w:rPr>
                <w:rFonts w:eastAsia="Times New Roman"/>
              </w:rPr>
            </w:pPr>
            <w:r>
              <w:t xml:space="preserve">Theo </w:t>
            </w:r>
            <w:r w:rsidRPr="00D364A5">
              <w:t>từng</w:t>
            </w:r>
            <w:r>
              <w:t xml:space="preserve"> cấp bậc</w:t>
            </w:r>
            <w:r w:rsidR="008F1EA9">
              <w:t>.</w:t>
            </w:r>
          </w:p>
        </w:tc>
      </w:tr>
      <w:tr w:rsidR="00045EBE" w:rsidRPr="003638F2" w14:paraId="7B0C0D3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691FD9B" w14:textId="77777777"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Loại giá trị</w:t>
            </w:r>
            <w:r w:rsidRPr="003638F2">
              <w:rPr>
                <w:rFonts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14:paraId="59BB21C9" w14:textId="77777777" w:rsidR="00292FBF" w:rsidRPr="003638F2" w:rsidRDefault="00292FBF" w:rsidP="00045EBE">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045EBE" w:rsidRPr="003638F2" w14:paraId="0ED867E8"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864A23F" w14:textId="77777777"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Đơn vị</w:t>
            </w:r>
            <w:r w:rsidR="008F1EA9">
              <w:rPr>
                <w:rFonts w:cs="Arial"/>
                <w:b/>
                <w:color w:val="000000"/>
                <w:sz w:val="20"/>
              </w:rPr>
              <w:t xml:space="preserve"> tính</w:t>
            </w:r>
          </w:p>
        </w:tc>
        <w:tc>
          <w:tcPr>
            <w:tcW w:w="6462" w:type="dxa"/>
            <w:tcBorders>
              <w:top w:val="nil"/>
              <w:left w:val="nil"/>
              <w:bottom w:val="single" w:sz="4" w:space="0" w:color="auto"/>
              <w:right w:val="single" w:sz="4" w:space="0" w:color="auto"/>
            </w:tcBorders>
            <w:shd w:val="clear" w:color="auto" w:fill="auto"/>
            <w:vAlign w:val="center"/>
            <w:hideMark/>
          </w:tcPr>
          <w:p w14:paraId="67B110A5" w14:textId="77777777" w:rsidR="00045EBE" w:rsidRPr="003638F2" w:rsidRDefault="008F1EA9" w:rsidP="008E2A51">
            <w:pPr>
              <w:pStyle w:val="ListParagraph"/>
              <w:rPr>
                <w:rFonts w:eastAsia="Times New Roman"/>
              </w:rPr>
            </w:pPr>
            <w:r>
              <w:t>V</w:t>
            </w:r>
            <w:r w:rsidR="00045EBE">
              <w:t>nd/</w:t>
            </w:r>
            <w:r w:rsidR="00045EBE" w:rsidRPr="00D364A5">
              <w:t>người</w:t>
            </w:r>
            <w:r w:rsidR="00045EBE">
              <w:t>/ tháng</w:t>
            </w:r>
            <w:r w:rsidR="00292FBF">
              <w:t>.</w:t>
            </w:r>
          </w:p>
        </w:tc>
      </w:tr>
      <w:tr w:rsidR="00045EBE" w:rsidRPr="003638F2" w14:paraId="58B18246"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F16DA38" w14:textId="77777777"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14:paraId="4ABE4CE4" w14:textId="77777777" w:rsidR="008F1EA9" w:rsidRDefault="008F1EA9" w:rsidP="008F1EA9">
            <w:pPr>
              <w:pStyle w:val="ListParagraph"/>
            </w:pPr>
            <w:r w:rsidRPr="00D364A5">
              <w:t>Phân</w:t>
            </w:r>
            <w:r>
              <w:t xml:space="preserve"> bổ chi phí </w:t>
            </w:r>
            <w:proofErr w:type="gramStart"/>
            <w:r>
              <w:t>theo</w:t>
            </w:r>
            <w:proofErr w:type="gramEnd"/>
            <w:r>
              <w:t xml:space="preserve"> từng tháng của kỳ ngân sách.</w:t>
            </w:r>
          </w:p>
          <w:p w14:paraId="0198A9AA" w14:textId="77777777" w:rsidR="00045EBE" w:rsidRPr="003638F2" w:rsidRDefault="008F1EA9" w:rsidP="008F1EA9">
            <w:pPr>
              <w:pStyle w:val="ListParagraph"/>
              <w:rPr>
                <w:rFonts w:eastAsia="Times New Roman"/>
              </w:rPr>
            </w:pPr>
            <w:r>
              <w:t>Phân bổ cho t</w:t>
            </w:r>
            <w:r w:rsidRPr="003638F2">
              <w:t>ừng nhân viên tại phòng ban trực thuộc</w:t>
            </w:r>
            <w:r>
              <w:t>.</w:t>
            </w:r>
          </w:p>
        </w:tc>
      </w:tr>
      <w:tr w:rsidR="00045EBE" w:rsidRPr="003638F2" w14:paraId="669107CB"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CDF9505" w14:textId="77777777"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14:paraId="18649ABD" w14:textId="77777777" w:rsidR="00045EBE" w:rsidRPr="003638F2" w:rsidRDefault="00045EBE" w:rsidP="008E2A51">
            <w:pPr>
              <w:pStyle w:val="ListParagraph"/>
              <w:rPr>
                <w:rFonts w:eastAsia="Times New Roman"/>
              </w:rPr>
            </w:pPr>
            <w:r w:rsidRPr="00D364A5">
              <w:t>PCGD</w:t>
            </w:r>
            <w:r>
              <w:t xml:space="preserve"> trong HSL</w:t>
            </w:r>
            <w:r w:rsidR="000E3E3C">
              <w:t>.</w:t>
            </w:r>
          </w:p>
        </w:tc>
      </w:tr>
      <w:tr w:rsidR="00045EBE" w:rsidRPr="003638F2" w14:paraId="6E1200DA"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4E4ED5B" w14:textId="77777777" w:rsidR="000E3E3C" w:rsidRDefault="00045EBE" w:rsidP="00045EBE">
            <w:pPr>
              <w:widowControl/>
              <w:adjustRightInd/>
              <w:spacing w:before="0" w:after="0"/>
              <w:jc w:val="left"/>
              <w:textAlignment w:val="auto"/>
              <w:rPr>
                <w:rFonts w:cs="Arial"/>
                <w:b/>
                <w:color w:val="000000"/>
                <w:sz w:val="20"/>
              </w:rPr>
            </w:pPr>
            <w:r w:rsidRPr="003638F2">
              <w:rPr>
                <w:rFonts w:cs="Arial"/>
                <w:b/>
                <w:color w:val="000000"/>
                <w:sz w:val="20"/>
              </w:rPr>
              <w:t>Ước tính lạ</w:t>
            </w:r>
            <w:r w:rsidR="000E3E3C">
              <w:rPr>
                <w:rFonts w:cs="Arial"/>
                <w:b/>
                <w:color w:val="000000"/>
                <w:sz w:val="20"/>
              </w:rPr>
              <w:t>i Ngân sách</w:t>
            </w:r>
          </w:p>
          <w:p w14:paraId="3D72AA81" w14:textId="77777777"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Giữa năm)</w:t>
            </w:r>
          </w:p>
        </w:tc>
        <w:tc>
          <w:tcPr>
            <w:tcW w:w="6462" w:type="dxa"/>
            <w:tcBorders>
              <w:top w:val="nil"/>
              <w:left w:val="nil"/>
              <w:bottom w:val="single" w:sz="4" w:space="0" w:color="auto"/>
              <w:right w:val="single" w:sz="4" w:space="0" w:color="auto"/>
            </w:tcBorders>
            <w:shd w:val="clear" w:color="auto" w:fill="auto"/>
            <w:vAlign w:val="center"/>
            <w:hideMark/>
          </w:tcPr>
          <w:p w14:paraId="7303E6A9" w14:textId="77777777" w:rsidR="00292FBF" w:rsidRPr="00292FBF" w:rsidRDefault="00045EBE" w:rsidP="008F1EA9">
            <w:pPr>
              <w:pStyle w:val="ListParagraph"/>
              <w:rPr>
                <w:rFonts w:eastAsia="Times New Roman"/>
              </w:rPr>
            </w:pPr>
            <w:r>
              <w:t xml:space="preserve">Đầu </w:t>
            </w:r>
            <w:r w:rsidRPr="00D364A5">
              <w:t>năm</w:t>
            </w:r>
            <w:r>
              <w:t>: Lấy số thực tế chi trả</w:t>
            </w:r>
            <w:r w:rsidR="00292FBF">
              <w:t xml:space="preserve"> trong bảng lương hàng tháng.</w:t>
            </w:r>
          </w:p>
          <w:p w14:paraId="77B4CC64" w14:textId="77777777" w:rsidR="00045EBE" w:rsidRPr="003638F2" w:rsidRDefault="00045EBE" w:rsidP="008F1EA9">
            <w:pPr>
              <w:pStyle w:val="ListParagraph"/>
              <w:rPr>
                <w:rFonts w:eastAsia="Times New Roman"/>
              </w:rPr>
            </w:pPr>
            <w:r w:rsidRPr="00D364A5">
              <w:t>Giữa</w:t>
            </w:r>
            <w:r>
              <w:t xml:space="preserve"> năm: </w:t>
            </w:r>
            <w:r w:rsidR="00292FBF">
              <w:t xml:space="preserve">Lấy </w:t>
            </w:r>
            <w:r>
              <w:t xml:space="preserve">PCGD.HSL phân bổ </w:t>
            </w:r>
            <w:proofErr w:type="gramStart"/>
            <w:r>
              <w:t>theo</w:t>
            </w:r>
            <w:proofErr w:type="gramEnd"/>
            <w:r>
              <w:t xml:space="preserve"> từng tháng</w:t>
            </w:r>
            <w:r w:rsidR="00292FBF">
              <w:t>.</w:t>
            </w:r>
          </w:p>
        </w:tc>
      </w:tr>
      <w:tr w:rsidR="00045EBE" w:rsidRPr="003638F2" w14:paraId="13E03FF2"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3B79405" w14:textId="77777777"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14:paraId="74B66226" w14:textId="77777777" w:rsidR="00045EBE" w:rsidRPr="003638F2" w:rsidRDefault="00045EBE" w:rsidP="00045EBE">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1D01EF5F" w14:textId="77777777"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Phụ cấp nhà ở</w:t>
      </w:r>
    </w:p>
    <w:tbl>
      <w:tblPr>
        <w:tblW w:w="8946" w:type="dxa"/>
        <w:tblInd w:w="1084" w:type="dxa"/>
        <w:tblLook w:val="04A0" w:firstRow="1" w:lastRow="0" w:firstColumn="1" w:lastColumn="0" w:noHBand="0" w:noVBand="1"/>
      </w:tblPr>
      <w:tblGrid>
        <w:gridCol w:w="2484"/>
        <w:gridCol w:w="6462"/>
      </w:tblGrid>
      <w:tr w:rsidR="003638F2" w:rsidRPr="003638F2" w14:paraId="7C24AAC6" w14:textId="77777777" w:rsidTr="00172213">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E48DBC9" w14:textId="77777777" w:rsidR="003638F2" w:rsidRPr="003638F2" w:rsidRDefault="003638F2" w:rsidP="003638F2">
            <w:pPr>
              <w:widowControl/>
              <w:adjustRightInd/>
              <w:spacing w:before="0" w:after="0"/>
              <w:jc w:val="center"/>
              <w:textAlignment w:val="auto"/>
              <w:rPr>
                <w:rFonts w:cs="Arial"/>
                <w:b/>
                <w:bCs/>
                <w:color w:val="000000"/>
                <w:sz w:val="20"/>
              </w:rPr>
            </w:pPr>
            <w:r w:rsidRPr="003638F2">
              <w:rPr>
                <w:rFonts w:cs="Arial"/>
                <w:b/>
                <w:bCs/>
                <w:color w:val="000000"/>
                <w:sz w:val="20"/>
              </w:rPr>
              <w:t>Phụ cấp nhà ở (PCNO)</w:t>
            </w:r>
          </w:p>
        </w:tc>
      </w:tr>
      <w:tr w:rsidR="003638F2" w:rsidRPr="003638F2" w14:paraId="068F0B27"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5B85868"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14:paraId="2C24459B" w14:textId="77777777" w:rsidR="003638F2" w:rsidRPr="003638F2" w:rsidRDefault="003638F2" w:rsidP="008E2A51">
            <w:pPr>
              <w:pStyle w:val="ListParagraph"/>
              <w:rPr>
                <w:rFonts w:eastAsia="Times New Roman"/>
              </w:rPr>
            </w:pPr>
            <w:r>
              <w:t>Theo từng cấp bậc</w:t>
            </w:r>
            <w:r w:rsidR="000E3E3C">
              <w:t>.</w:t>
            </w:r>
          </w:p>
        </w:tc>
      </w:tr>
      <w:tr w:rsidR="003638F2" w:rsidRPr="003638F2" w14:paraId="39DFEEFC"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8AB815A"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Loại giá trị</w:t>
            </w:r>
            <w:r w:rsidRPr="003638F2">
              <w:rPr>
                <w:rFonts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14:paraId="268E3DA7" w14:textId="77777777" w:rsidR="003638F2" w:rsidRPr="003638F2" w:rsidRDefault="003638F2" w:rsidP="003638F2">
            <w:pPr>
              <w:widowControl/>
              <w:adjustRightInd/>
              <w:spacing w:before="0" w:after="0"/>
              <w:jc w:val="left"/>
              <w:textAlignment w:val="auto"/>
              <w:rPr>
                <w:rFonts w:eastAsia="Times New Roman" w:cs="Arial"/>
                <w:color w:val="000000"/>
                <w:sz w:val="20"/>
              </w:rPr>
            </w:pPr>
            <w:r>
              <w:rPr>
                <w:rFonts w:cs="Arial"/>
                <w:color w:val="000000"/>
                <w:sz w:val="20"/>
              </w:rPr>
              <w:t> </w:t>
            </w:r>
            <w:r w:rsidR="00292FBF">
              <w:rPr>
                <w:rFonts w:cs="Arial"/>
                <w:color w:val="000000"/>
                <w:sz w:val="20"/>
              </w:rPr>
              <w:t>#NA</w:t>
            </w:r>
          </w:p>
        </w:tc>
      </w:tr>
      <w:tr w:rsidR="003638F2" w:rsidRPr="003638F2" w14:paraId="5D9A135C"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EDFFFAE"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14:paraId="526090A6" w14:textId="77777777" w:rsidR="003638F2" w:rsidRPr="003638F2" w:rsidRDefault="00292FBF" w:rsidP="008E2A51">
            <w:pPr>
              <w:pStyle w:val="ListParagraph"/>
              <w:rPr>
                <w:rFonts w:eastAsia="Times New Roman"/>
              </w:rPr>
            </w:pPr>
            <w:r>
              <w:t>V</w:t>
            </w:r>
            <w:r w:rsidR="003638F2">
              <w:t>nd/</w:t>
            </w:r>
            <w:r w:rsidR="003638F2" w:rsidRPr="00D364A5">
              <w:t>người</w:t>
            </w:r>
            <w:r w:rsidR="003638F2">
              <w:t>/ tháng</w:t>
            </w:r>
            <w:r w:rsidR="000E3E3C">
              <w:t>.</w:t>
            </w:r>
          </w:p>
        </w:tc>
      </w:tr>
      <w:tr w:rsidR="003638F2" w:rsidRPr="003638F2" w14:paraId="0392F44C"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AE58F34"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14:paraId="53B3B57A" w14:textId="77777777" w:rsidR="00292FBF" w:rsidRDefault="00292FBF" w:rsidP="00292FBF">
            <w:pPr>
              <w:pStyle w:val="ListParagraph"/>
            </w:pPr>
            <w:r w:rsidRPr="00D364A5">
              <w:t>Phân</w:t>
            </w:r>
            <w:r>
              <w:t xml:space="preserve"> bổ chi phí </w:t>
            </w:r>
            <w:proofErr w:type="gramStart"/>
            <w:r>
              <w:t>theo</w:t>
            </w:r>
            <w:proofErr w:type="gramEnd"/>
            <w:r>
              <w:t xml:space="preserve"> từng tháng của kỳ ngân sách.</w:t>
            </w:r>
          </w:p>
          <w:p w14:paraId="3045DF44" w14:textId="77777777" w:rsidR="003638F2" w:rsidRPr="003638F2" w:rsidRDefault="00292FBF" w:rsidP="00292FBF">
            <w:pPr>
              <w:pStyle w:val="ListParagraph"/>
              <w:rPr>
                <w:rFonts w:eastAsia="Times New Roman"/>
              </w:rPr>
            </w:pPr>
            <w:r>
              <w:t>Phân bổ cho t</w:t>
            </w:r>
            <w:r w:rsidRPr="003638F2">
              <w:t>ừng nhân viên tại phòng ban trực thuộc</w:t>
            </w:r>
            <w:r>
              <w:t>.</w:t>
            </w:r>
          </w:p>
        </w:tc>
      </w:tr>
      <w:tr w:rsidR="003638F2" w:rsidRPr="003638F2" w14:paraId="20BC82FC"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7B2AAC0"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14:paraId="5C4D68DB" w14:textId="77777777" w:rsidR="003638F2" w:rsidRPr="003638F2" w:rsidRDefault="003638F2" w:rsidP="00292FBF">
            <w:pPr>
              <w:pStyle w:val="ListParagraph"/>
              <w:rPr>
                <w:rFonts w:eastAsia="Times New Roman"/>
              </w:rPr>
            </w:pPr>
            <w:r>
              <w:t>PCNO trong HSL</w:t>
            </w:r>
            <w:r w:rsidR="000E3E3C">
              <w:t>.</w:t>
            </w:r>
          </w:p>
        </w:tc>
      </w:tr>
      <w:tr w:rsidR="003638F2" w:rsidRPr="003638F2" w14:paraId="274278DE"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AF9C6D3" w14:textId="77777777" w:rsidR="00292FBF" w:rsidRDefault="003638F2" w:rsidP="003638F2">
            <w:pPr>
              <w:widowControl/>
              <w:adjustRightInd/>
              <w:spacing w:before="0" w:after="0"/>
              <w:jc w:val="left"/>
              <w:textAlignment w:val="auto"/>
              <w:rPr>
                <w:rFonts w:cs="Arial"/>
                <w:b/>
                <w:color w:val="000000"/>
                <w:sz w:val="20"/>
              </w:rPr>
            </w:pPr>
            <w:r w:rsidRPr="003638F2">
              <w:rPr>
                <w:rFonts w:cs="Arial"/>
                <w:b/>
                <w:color w:val="000000"/>
                <w:sz w:val="20"/>
              </w:rPr>
              <w:lastRenderedPageBreak/>
              <w:t xml:space="preserve">Ước tính lại Ngân sách </w:t>
            </w:r>
          </w:p>
          <w:p w14:paraId="5B4D7F37"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Giữa năm)</w:t>
            </w:r>
          </w:p>
        </w:tc>
        <w:tc>
          <w:tcPr>
            <w:tcW w:w="6462" w:type="dxa"/>
            <w:tcBorders>
              <w:top w:val="nil"/>
              <w:left w:val="nil"/>
              <w:bottom w:val="single" w:sz="4" w:space="0" w:color="auto"/>
              <w:right w:val="single" w:sz="4" w:space="0" w:color="auto"/>
            </w:tcBorders>
            <w:shd w:val="clear" w:color="auto" w:fill="auto"/>
            <w:vAlign w:val="center"/>
            <w:hideMark/>
          </w:tcPr>
          <w:p w14:paraId="471656D8" w14:textId="77777777" w:rsidR="00292FBF" w:rsidRPr="00292FBF" w:rsidRDefault="00292FBF" w:rsidP="00292FBF">
            <w:pPr>
              <w:pStyle w:val="ListParagraph"/>
              <w:rPr>
                <w:rFonts w:eastAsia="Times New Roman"/>
              </w:rPr>
            </w:pPr>
            <w:r>
              <w:t xml:space="preserve">Đầu </w:t>
            </w:r>
            <w:r w:rsidRPr="00D364A5">
              <w:t>năm</w:t>
            </w:r>
            <w:r>
              <w:t>: Lấy số thực tế chi trả trong bảng lương hàng tháng.</w:t>
            </w:r>
          </w:p>
          <w:p w14:paraId="3F0E6B98" w14:textId="77777777" w:rsidR="003638F2" w:rsidRPr="003638F2" w:rsidRDefault="00292FBF" w:rsidP="00292FBF">
            <w:pPr>
              <w:pStyle w:val="ListParagraph"/>
              <w:rPr>
                <w:rFonts w:eastAsia="Times New Roman"/>
              </w:rPr>
            </w:pPr>
            <w:r w:rsidRPr="00D364A5">
              <w:t>Giữa</w:t>
            </w:r>
            <w:r>
              <w:t xml:space="preserve"> năm: Lấy </w:t>
            </w:r>
            <w:r w:rsidR="000E3E3C">
              <w:t>PCNO</w:t>
            </w:r>
            <w:r>
              <w:t xml:space="preserve">.HSL phân bổ </w:t>
            </w:r>
            <w:proofErr w:type="gramStart"/>
            <w:r>
              <w:t>theo</w:t>
            </w:r>
            <w:proofErr w:type="gramEnd"/>
            <w:r>
              <w:t xml:space="preserve"> từng tháng.</w:t>
            </w:r>
          </w:p>
        </w:tc>
      </w:tr>
      <w:tr w:rsidR="003638F2" w:rsidRPr="003638F2" w14:paraId="1244606E"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C239D89"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14:paraId="3D5F7626" w14:textId="77777777" w:rsidR="003638F2" w:rsidRPr="003638F2" w:rsidRDefault="003638F2" w:rsidP="003638F2">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64342085" w14:textId="77777777"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 xml:space="preserve">Phụ cấp nhà ở 2 </w:t>
      </w:r>
    </w:p>
    <w:tbl>
      <w:tblPr>
        <w:tblW w:w="8937" w:type="dxa"/>
        <w:tblInd w:w="1084" w:type="dxa"/>
        <w:tblLook w:val="04A0" w:firstRow="1" w:lastRow="0" w:firstColumn="1" w:lastColumn="0" w:noHBand="0" w:noVBand="1"/>
      </w:tblPr>
      <w:tblGrid>
        <w:gridCol w:w="2475"/>
        <w:gridCol w:w="6462"/>
      </w:tblGrid>
      <w:tr w:rsidR="003638F2" w:rsidRPr="003638F2" w14:paraId="5D60AAE2" w14:textId="77777777" w:rsidTr="00172213">
        <w:trPr>
          <w:trHeight w:val="432"/>
        </w:trPr>
        <w:tc>
          <w:tcPr>
            <w:tcW w:w="8937"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ED06FE0" w14:textId="77777777" w:rsidR="003638F2" w:rsidRPr="003638F2" w:rsidRDefault="003638F2" w:rsidP="00D65CA8">
            <w:pPr>
              <w:widowControl/>
              <w:adjustRightInd/>
              <w:spacing w:before="0" w:after="0"/>
              <w:jc w:val="center"/>
              <w:textAlignment w:val="auto"/>
              <w:rPr>
                <w:rFonts w:cs="Arial"/>
                <w:b/>
                <w:bCs/>
                <w:color w:val="000000"/>
                <w:sz w:val="20"/>
              </w:rPr>
            </w:pPr>
            <w:r w:rsidRPr="003638F2">
              <w:rPr>
                <w:rFonts w:cs="Arial"/>
                <w:b/>
                <w:bCs/>
                <w:color w:val="000000"/>
                <w:sz w:val="20"/>
              </w:rPr>
              <w:t>Phụ cấp nhà ở</w:t>
            </w:r>
            <w:r>
              <w:rPr>
                <w:rFonts w:cs="Arial"/>
                <w:b/>
                <w:bCs/>
                <w:color w:val="000000"/>
                <w:sz w:val="20"/>
              </w:rPr>
              <w:t xml:space="preserve"> 2 (PCNO2)</w:t>
            </w:r>
          </w:p>
        </w:tc>
      </w:tr>
      <w:tr w:rsidR="003638F2" w:rsidRPr="003638F2" w14:paraId="4618165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0887704"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14:paraId="6E4AC944" w14:textId="77777777" w:rsidR="003638F2" w:rsidRPr="00D364A5" w:rsidRDefault="003638F2" w:rsidP="008E2A51">
            <w:pPr>
              <w:pStyle w:val="ListParagraph"/>
            </w:pPr>
            <w:r>
              <w:t>Theo từng cấp bậc</w:t>
            </w:r>
            <w:r w:rsidR="000E3E3C">
              <w:t>.</w:t>
            </w:r>
          </w:p>
        </w:tc>
      </w:tr>
      <w:tr w:rsidR="003638F2" w:rsidRPr="003638F2" w14:paraId="5D08778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51EAD8D"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14:paraId="24F4C3CE" w14:textId="77777777" w:rsidR="003638F2" w:rsidRPr="00D364A5" w:rsidRDefault="000E3E3C" w:rsidP="000E3E3C">
            <w:pPr>
              <w:ind w:left="303" w:hanging="270"/>
            </w:pPr>
            <w:r>
              <w:t>#NA</w:t>
            </w:r>
          </w:p>
        </w:tc>
      </w:tr>
      <w:tr w:rsidR="003638F2" w:rsidRPr="003638F2" w14:paraId="393150B0"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8DF1B2A"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14:paraId="1221E3EA" w14:textId="77777777" w:rsidR="003638F2" w:rsidRPr="00D364A5" w:rsidRDefault="000E3E3C" w:rsidP="008E2A51">
            <w:pPr>
              <w:pStyle w:val="ListParagraph"/>
            </w:pPr>
            <w:r>
              <w:t>V</w:t>
            </w:r>
            <w:r w:rsidR="003638F2">
              <w:t>nd/người/ tháng</w:t>
            </w:r>
            <w:r>
              <w:t>.</w:t>
            </w:r>
          </w:p>
        </w:tc>
      </w:tr>
      <w:tr w:rsidR="000E3E3C" w:rsidRPr="003638F2" w14:paraId="41C2D85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3F1511F" w14:textId="77777777" w:rsidR="000E3E3C" w:rsidRPr="003638F2" w:rsidRDefault="000E3E3C" w:rsidP="000E3E3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14:paraId="4BC1DC4A" w14:textId="77777777" w:rsidR="000E3E3C" w:rsidRDefault="000E3E3C" w:rsidP="000E3E3C">
            <w:pPr>
              <w:pStyle w:val="ListParagraph"/>
            </w:pPr>
            <w:r w:rsidRPr="00D364A5">
              <w:t>Phân</w:t>
            </w:r>
            <w:r>
              <w:t xml:space="preserve"> bổ chi phí </w:t>
            </w:r>
            <w:proofErr w:type="gramStart"/>
            <w:r>
              <w:t>theo</w:t>
            </w:r>
            <w:proofErr w:type="gramEnd"/>
            <w:r>
              <w:t xml:space="preserve"> từng tháng của kỳ ngân sách.</w:t>
            </w:r>
          </w:p>
          <w:p w14:paraId="672CEE67" w14:textId="77777777" w:rsidR="000E3E3C" w:rsidRPr="003638F2" w:rsidRDefault="000E3E3C" w:rsidP="000E3E3C">
            <w:pPr>
              <w:pStyle w:val="ListParagraph"/>
              <w:rPr>
                <w:rFonts w:eastAsia="Times New Roman"/>
              </w:rPr>
            </w:pPr>
            <w:r>
              <w:t>Phân bổ cho t</w:t>
            </w:r>
            <w:r w:rsidRPr="003638F2">
              <w:t>ừng nhân viên tại phòng ban trực thuộc</w:t>
            </w:r>
            <w:r>
              <w:t>.</w:t>
            </w:r>
          </w:p>
        </w:tc>
      </w:tr>
      <w:tr w:rsidR="000E3E3C" w:rsidRPr="003638F2" w14:paraId="50A97BD1"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AF30D52" w14:textId="77777777" w:rsidR="000E3E3C" w:rsidRPr="003638F2" w:rsidRDefault="000E3E3C" w:rsidP="000E3E3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14:paraId="09530312" w14:textId="77777777" w:rsidR="000E3E3C" w:rsidRPr="003638F2" w:rsidRDefault="000E3E3C" w:rsidP="000E3E3C">
            <w:pPr>
              <w:pStyle w:val="ListParagraph"/>
              <w:rPr>
                <w:rFonts w:eastAsia="Times New Roman"/>
              </w:rPr>
            </w:pPr>
            <w:r>
              <w:t>PCNO2 trong HSL.</w:t>
            </w:r>
          </w:p>
        </w:tc>
      </w:tr>
      <w:tr w:rsidR="000E3E3C" w:rsidRPr="003638F2" w14:paraId="4472850F"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0FFD633" w14:textId="77777777" w:rsidR="000E3E3C" w:rsidRPr="003638F2" w:rsidRDefault="000E3E3C" w:rsidP="000E3E3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62" w:type="dxa"/>
            <w:tcBorders>
              <w:top w:val="nil"/>
              <w:left w:val="nil"/>
              <w:bottom w:val="single" w:sz="4" w:space="0" w:color="auto"/>
              <w:right w:val="single" w:sz="4" w:space="0" w:color="auto"/>
            </w:tcBorders>
            <w:shd w:val="clear" w:color="auto" w:fill="auto"/>
            <w:vAlign w:val="center"/>
            <w:hideMark/>
          </w:tcPr>
          <w:p w14:paraId="41C90AC4" w14:textId="77777777" w:rsidR="000E3E3C" w:rsidRPr="00292FBF" w:rsidRDefault="000E3E3C" w:rsidP="000E3E3C">
            <w:pPr>
              <w:pStyle w:val="ListParagraph"/>
              <w:rPr>
                <w:rFonts w:eastAsia="Times New Roman"/>
              </w:rPr>
            </w:pPr>
            <w:r>
              <w:t xml:space="preserve">Đầu </w:t>
            </w:r>
            <w:r w:rsidRPr="00D364A5">
              <w:t>năm</w:t>
            </w:r>
            <w:r>
              <w:t>: Lấy số thực tế chi trả trong bảng lương hàng tháng.</w:t>
            </w:r>
          </w:p>
          <w:p w14:paraId="58AEC96F" w14:textId="77777777" w:rsidR="000E3E3C" w:rsidRPr="003638F2" w:rsidRDefault="000E3E3C" w:rsidP="000E3E3C">
            <w:pPr>
              <w:pStyle w:val="ListParagraph"/>
              <w:rPr>
                <w:rFonts w:eastAsia="Times New Roman"/>
              </w:rPr>
            </w:pPr>
            <w:r w:rsidRPr="00D364A5">
              <w:t>Giữa</w:t>
            </w:r>
            <w:r>
              <w:t xml:space="preserve"> năm: Lấy PCNO2.HSL phân bổ </w:t>
            </w:r>
            <w:proofErr w:type="gramStart"/>
            <w:r>
              <w:t>theo</w:t>
            </w:r>
            <w:proofErr w:type="gramEnd"/>
            <w:r>
              <w:t xml:space="preserve"> từng tháng.</w:t>
            </w:r>
          </w:p>
        </w:tc>
      </w:tr>
      <w:tr w:rsidR="003638F2" w:rsidRPr="003638F2" w14:paraId="3A70DC0A"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8677334"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14:paraId="33BB7B2A" w14:textId="77777777" w:rsidR="003638F2" w:rsidRPr="00D364A5" w:rsidRDefault="003638F2" w:rsidP="000E3E3C">
            <w:pPr>
              <w:pStyle w:val="ListParagraph"/>
              <w:numPr>
                <w:ilvl w:val="0"/>
                <w:numId w:val="0"/>
              </w:numPr>
              <w:ind w:left="303"/>
            </w:pPr>
          </w:p>
        </w:tc>
      </w:tr>
    </w:tbl>
    <w:p w14:paraId="16B6470C" w14:textId="77777777"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Phụ cấp năng lự</w:t>
      </w:r>
      <w:r>
        <w:rPr>
          <w:rFonts w:ascii="Arial" w:hAnsi="Arial" w:cs="Arial"/>
          <w:b/>
          <w:bCs/>
          <w:color w:val="000000"/>
        </w:rPr>
        <w:t xml:space="preserve">c </w:t>
      </w:r>
    </w:p>
    <w:tbl>
      <w:tblPr>
        <w:tblW w:w="8937" w:type="dxa"/>
        <w:tblInd w:w="1084" w:type="dxa"/>
        <w:tblLook w:val="04A0" w:firstRow="1" w:lastRow="0" w:firstColumn="1" w:lastColumn="0" w:noHBand="0" w:noVBand="1"/>
      </w:tblPr>
      <w:tblGrid>
        <w:gridCol w:w="2475"/>
        <w:gridCol w:w="6462"/>
      </w:tblGrid>
      <w:tr w:rsidR="003638F2" w:rsidRPr="003638F2" w14:paraId="7A491D94" w14:textId="77777777" w:rsidTr="00172213">
        <w:trPr>
          <w:trHeight w:val="432"/>
        </w:trPr>
        <w:tc>
          <w:tcPr>
            <w:tcW w:w="8937"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9D061E9" w14:textId="77777777" w:rsidR="003638F2" w:rsidRPr="003638F2" w:rsidRDefault="003638F2" w:rsidP="00D65CA8">
            <w:pPr>
              <w:widowControl/>
              <w:adjustRightInd/>
              <w:spacing w:before="0" w:after="0"/>
              <w:jc w:val="center"/>
              <w:textAlignment w:val="auto"/>
              <w:rPr>
                <w:rFonts w:cs="Arial"/>
                <w:b/>
                <w:bCs/>
                <w:color w:val="000000"/>
                <w:sz w:val="20"/>
              </w:rPr>
            </w:pPr>
            <w:r w:rsidRPr="003638F2">
              <w:rPr>
                <w:rFonts w:cs="Arial"/>
                <w:b/>
                <w:bCs/>
                <w:color w:val="000000"/>
                <w:sz w:val="20"/>
              </w:rPr>
              <w:t>Phụ cấp năng lực (PCNL)</w:t>
            </w:r>
          </w:p>
        </w:tc>
      </w:tr>
      <w:tr w:rsidR="003638F2" w:rsidRPr="003638F2" w14:paraId="20C37EEF"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200B338"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14:paraId="4FE8604E" w14:textId="77777777" w:rsidR="003638F2" w:rsidRPr="00D364A5" w:rsidRDefault="003638F2" w:rsidP="008809D8">
            <w:pPr>
              <w:pStyle w:val="ListParagraph"/>
            </w:pPr>
            <w:r>
              <w:t>Theo từng nhân viên cụ thể</w:t>
            </w:r>
            <w:r w:rsidR="008809D8">
              <w:t xml:space="preserve"> và áp dụng cho loại hình </w:t>
            </w:r>
            <w:proofErr w:type="gramStart"/>
            <w:r w:rsidR="008809D8">
              <w:t>lao</w:t>
            </w:r>
            <w:proofErr w:type="gramEnd"/>
            <w:r w:rsidR="008809D8">
              <w:t xml:space="preserve"> động “chính thức”.</w:t>
            </w:r>
          </w:p>
        </w:tc>
      </w:tr>
      <w:tr w:rsidR="003638F2" w:rsidRPr="003638F2" w14:paraId="559B3EA5"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6E94E33"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14:paraId="3F69B6EB" w14:textId="77777777" w:rsidR="008809D8" w:rsidRPr="00D364A5" w:rsidRDefault="003638F2" w:rsidP="008809D8">
            <w:pPr>
              <w:pStyle w:val="ListParagraph"/>
            </w:pPr>
            <w:r>
              <w:t>Hệ số (% tỷ lệ đánh giá)</w:t>
            </w:r>
            <w:r w:rsidR="00180694">
              <w:t>.</w:t>
            </w:r>
          </w:p>
        </w:tc>
      </w:tr>
      <w:tr w:rsidR="003638F2" w:rsidRPr="003638F2" w14:paraId="5801E16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FBF21A6"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14:paraId="227AB1C0" w14:textId="77777777" w:rsidR="003638F2" w:rsidRPr="00D364A5" w:rsidRDefault="000E3E3C" w:rsidP="008E2A51">
            <w:pPr>
              <w:pStyle w:val="ListParagraph"/>
            </w:pPr>
            <w:r>
              <w:t>V</w:t>
            </w:r>
            <w:r w:rsidR="003638F2">
              <w:t>nd/người/ tháng</w:t>
            </w:r>
            <w:r>
              <w:t>.</w:t>
            </w:r>
          </w:p>
        </w:tc>
      </w:tr>
      <w:tr w:rsidR="003638F2" w:rsidRPr="003638F2" w14:paraId="6AD9DCFE"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B31E1CC"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14:paraId="23B028BA" w14:textId="77777777" w:rsidR="000E3E3C" w:rsidRDefault="000E3E3C" w:rsidP="000E3E3C">
            <w:pPr>
              <w:pStyle w:val="ListParagraph"/>
            </w:pPr>
            <w:r w:rsidRPr="00D364A5">
              <w:t>Phân</w:t>
            </w:r>
            <w:r>
              <w:t xml:space="preserve"> bổ chi phí </w:t>
            </w:r>
            <w:proofErr w:type="gramStart"/>
            <w:r>
              <w:t>theo</w:t>
            </w:r>
            <w:proofErr w:type="gramEnd"/>
            <w:r>
              <w:t xml:space="preserve"> từng tháng của kỳ ngân sách.</w:t>
            </w:r>
          </w:p>
          <w:p w14:paraId="38172457" w14:textId="77777777" w:rsidR="003638F2" w:rsidRPr="00D364A5" w:rsidRDefault="000E3E3C" w:rsidP="000E3E3C">
            <w:pPr>
              <w:pStyle w:val="ListParagraph"/>
            </w:pPr>
            <w:r>
              <w:t>Phân bổ cho t</w:t>
            </w:r>
            <w:r w:rsidRPr="003638F2">
              <w:t>ừng nhân viên tại phòng ban trực thuộc</w:t>
            </w:r>
            <w:r>
              <w:t>.</w:t>
            </w:r>
          </w:p>
        </w:tc>
      </w:tr>
      <w:tr w:rsidR="003638F2" w:rsidRPr="003638F2" w14:paraId="747E691E"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2FFEFBD"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14:paraId="6F9CFC0D" w14:textId="77777777" w:rsidR="003638F2" w:rsidRPr="00D364A5" w:rsidRDefault="003638F2" w:rsidP="00172213">
            <w:pPr>
              <w:pStyle w:val="ListParagraph"/>
            </w:pPr>
            <w:r>
              <w:t>PCNL.HSL + LCB</w:t>
            </w:r>
            <w:r w:rsidR="00180694" w:rsidRPr="00D927DF">
              <w:rPr>
                <w:color w:val="FFC000"/>
              </w:rPr>
              <w:t>*</w:t>
            </w:r>
            <w:r w:rsidR="00180694">
              <w:t xml:space="preserve"> x</w:t>
            </w:r>
            <w:r>
              <w:t xml:space="preserve"> </w:t>
            </w:r>
            <w:r w:rsidR="00A9541A">
              <w:t>% tỷ lệ đánh giá</w:t>
            </w:r>
            <w:r w:rsidR="00A9541A" w:rsidRPr="00D927DF">
              <w:rPr>
                <w:color w:val="FFC000"/>
              </w:rPr>
              <w:t>*</w:t>
            </w:r>
            <w:r w:rsidR="00180694">
              <w:t>.</w:t>
            </w:r>
          </w:p>
        </w:tc>
      </w:tr>
      <w:tr w:rsidR="003638F2" w:rsidRPr="003638F2" w14:paraId="123CE2B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093A168"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62" w:type="dxa"/>
            <w:tcBorders>
              <w:top w:val="nil"/>
              <w:left w:val="nil"/>
              <w:bottom w:val="single" w:sz="4" w:space="0" w:color="auto"/>
              <w:right w:val="single" w:sz="4" w:space="0" w:color="auto"/>
            </w:tcBorders>
            <w:shd w:val="clear" w:color="auto" w:fill="auto"/>
            <w:vAlign w:val="center"/>
            <w:hideMark/>
          </w:tcPr>
          <w:p w14:paraId="2AA3CFD9" w14:textId="77777777" w:rsidR="000E3E3C" w:rsidRPr="00292FBF" w:rsidRDefault="000E3E3C" w:rsidP="000E3E3C">
            <w:pPr>
              <w:pStyle w:val="ListParagraph"/>
              <w:rPr>
                <w:rFonts w:eastAsia="Times New Roman"/>
              </w:rPr>
            </w:pPr>
            <w:r>
              <w:t xml:space="preserve">Đầu </w:t>
            </w:r>
            <w:r w:rsidRPr="00D364A5">
              <w:t>năm</w:t>
            </w:r>
            <w:r>
              <w:t>: Lấy số thực tế chi trả trong bảng lương hàng tháng.</w:t>
            </w:r>
          </w:p>
          <w:p w14:paraId="69699318" w14:textId="77777777" w:rsidR="003638F2" w:rsidRPr="00D364A5" w:rsidRDefault="000E3E3C" w:rsidP="000E3E3C">
            <w:pPr>
              <w:pStyle w:val="ListParagraph"/>
            </w:pPr>
            <w:r w:rsidRPr="00D364A5">
              <w:t>Giữa</w:t>
            </w:r>
            <w:r>
              <w:t xml:space="preserve"> năm: Lấy PCNL.HSL phân bổ </w:t>
            </w:r>
            <w:proofErr w:type="gramStart"/>
            <w:r>
              <w:t>theo</w:t>
            </w:r>
            <w:proofErr w:type="gramEnd"/>
            <w:r>
              <w:t xml:space="preserve"> từng tháng.</w:t>
            </w:r>
          </w:p>
        </w:tc>
      </w:tr>
      <w:tr w:rsidR="003638F2" w:rsidRPr="003638F2" w14:paraId="09911877"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4D1C4D8"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14:paraId="3E7967D0" w14:textId="77777777" w:rsidR="003638F2" w:rsidRPr="008809D8" w:rsidRDefault="00995DEF" w:rsidP="00995DEF">
            <w:pPr>
              <w:pStyle w:val="ListParagraph"/>
              <w:rPr>
                <w:rFonts w:eastAsia="Times New Roman"/>
              </w:rPr>
            </w:pPr>
            <w:r>
              <w:t>LCB</w:t>
            </w:r>
            <w:r w:rsidRPr="00D927DF">
              <w:rPr>
                <w:color w:val="FFC000"/>
              </w:rPr>
              <w:t>*</w:t>
            </w:r>
            <w:r>
              <w:t xml:space="preserve"> dùng để tính PCNL là LCB được ước tính </w:t>
            </w:r>
            <w:proofErr w:type="gramStart"/>
            <w:r>
              <w:t>theo</w:t>
            </w:r>
            <w:proofErr w:type="gramEnd"/>
            <w:r>
              <w:t xml:space="preserve"> tỷ lệ tăng lương trong ngân sách (mục a). </w:t>
            </w:r>
          </w:p>
          <w:p w14:paraId="52906C21" w14:textId="77777777" w:rsidR="008809D8" w:rsidRPr="003638F2" w:rsidRDefault="008809D8" w:rsidP="00C807D3">
            <w:pPr>
              <w:pStyle w:val="ListParagraph"/>
              <w:rPr>
                <w:rFonts w:eastAsia="Times New Roman"/>
              </w:rPr>
            </w:pPr>
            <w:r>
              <w:t>% tỷ lệ đánh giá</w:t>
            </w:r>
            <w:r w:rsidRPr="00D927DF">
              <w:rPr>
                <w:color w:val="FFC000"/>
              </w:rPr>
              <w:t>*</w:t>
            </w:r>
            <w:r>
              <w:t>: Ước tính kết quả đánh giá loại B</w:t>
            </w:r>
            <w:r w:rsidR="00C807D3">
              <w:t xml:space="preserve"> </w:t>
            </w:r>
            <w:proofErr w:type="gramStart"/>
            <w:r w:rsidR="00C807D3">
              <w:t>theo</w:t>
            </w:r>
            <w:proofErr w:type="gramEnd"/>
            <w:r w:rsidR="00C807D3">
              <w:t xml:space="preserve"> đối tượng áp dụng.</w:t>
            </w:r>
          </w:p>
        </w:tc>
      </w:tr>
    </w:tbl>
    <w:p w14:paraId="1E6444FB" w14:textId="77777777"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Phụ cấp đặc biệt điều chỉnh theo Thị trườ</w:t>
      </w:r>
      <w:r>
        <w:rPr>
          <w:rFonts w:ascii="Arial" w:hAnsi="Arial" w:cs="Arial"/>
          <w:b/>
          <w:bCs/>
          <w:color w:val="000000"/>
        </w:rPr>
        <w:t xml:space="preserve">ng </w:t>
      </w:r>
    </w:p>
    <w:tbl>
      <w:tblPr>
        <w:tblW w:w="8955" w:type="dxa"/>
        <w:tblInd w:w="1084" w:type="dxa"/>
        <w:tblLook w:val="04A0" w:firstRow="1" w:lastRow="0" w:firstColumn="1" w:lastColumn="0" w:noHBand="0" w:noVBand="1"/>
      </w:tblPr>
      <w:tblGrid>
        <w:gridCol w:w="2475"/>
        <w:gridCol w:w="6480"/>
      </w:tblGrid>
      <w:tr w:rsidR="003638F2" w:rsidRPr="003638F2" w14:paraId="14098FC2" w14:textId="77777777" w:rsidTr="00172213">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07B70A0F" w14:textId="77777777" w:rsidR="003638F2" w:rsidRPr="003638F2" w:rsidRDefault="003638F2" w:rsidP="00D65CA8">
            <w:pPr>
              <w:widowControl/>
              <w:adjustRightInd/>
              <w:spacing w:before="0" w:after="0"/>
              <w:jc w:val="center"/>
              <w:textAlignment w:val="auto"/>
              <w:rPr>
                <w:rFonts w:cs="Arial"/>
                <w:b/>
                <w:bCs/>
                <w:color w:val="000000"/>
                <w:sz w:val="20"/>
              </w:rPr>
            </w:pPr>
            <w:r w:rsidRPr="003638F2">
              <w:rPr>
                <w:rFonts w:cs="Arial"/>
                <w:b/>
                <w:bCs/>
                <w:color w:val="000000"/>
                <w:sz w:val="20"/>
              </w:rPr>
              <w:t>Phụ cấp đặc biệt điều chỉnh theo Thị trường (SMAA)</w:t>
            </w:r>
          </w:p>
        </w:tc>
      </w:tr>
      <w:tr w:rsidR="003638F2" w:rsidRPr="003638F2" w14:paraId="2E7BAE3D"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DDCC2B1"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0" w:type="dxa"/>
            <w:tcBorders>
              <w:top w:val="nil"/>
              <w:left w:val="nil"/>
              <w:bottom w:val="single" w:sz="4" w:space="0" w:color="auto"/>
              <w:right w:val="single" w:sz="4" w:space="0" w:color="auto"/>
            </w:tcBorders>
            <w:shd w:val="clear" w:color="auto" w:fill="auto"/>
            <w:noWrap/>
            <w:vAlign w:val="center"/>
            <w:hideMark/>
          </w:tcPr>
          <w:p w14:paraId="2925E980" w14:textId="77777777" w:rsidR="003638F2" w:rsidRPr="00D364A5" w:rsidRDefault="003638F2" w:rsidP="008E2A51">
            <w:pPr>
              <w:pStyle w:val="ListParagraph"/>
            </w:pPr>
            <w:r>
              <w:t>Theo từng nhân viên cụ thể</w:t>
            </w:r>
            <w:r w:rsidR="00780B87">
              <w:t>.</w:t>
            </w:r>
          </w:p>
        </w:tc>
      </w:tr>
      <w:tr w:rsidR="003638F2" w:rsidRPr="003638F2" w14:paraId="784C58BB"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9D832B9"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0" w:type="dxa"/>
            <w:tcBorders>
              <w:top w:val="nil"/>
              <w:left w:val="nil"/>
              <w:bottom w:val="single" w:sz="4" w:space="0" w:color="auto"/>
              <w:right w:val="single" w:sz="4" w:space="0" w:color="auto"/>
            </w:tcBorders>
            <w:shd w:val="clear" w:color="auto" w:fill="auto"/>
            <w:vAlign w:val="center"/>
            <w:hideMark/>
          </w:tcPr>
          <w:p w14:paraId="561ED7DF" w14:textId="77777777" w:rsidR="003638F2" w:rsidRPr="00D364A5" w:rsidRDefault="00A178CF" w:rsidP="00A178CF">
            <w:r>
              <w:t>#NA</w:t>
            </w:r>
          </w:p>
        </w:tc>
      </w:tr>
      <w:tr w:rsidR="003638F2" w:rsidRPr="003638F2" w14:paraId="59EC8777"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3F4EC28"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0" w:type="dxa"/>
            <w:tcBorders>
              <w:top w:val="nil"/>
              <w:left w:val="nil"/>
              <w:bottom w:val="single" w:sz="4" w:space="0" w:color="auto"/>
              <w:right w:val="single" w:sz="4" w:space="0" w:color="auto"/>
            </w:tcBorders>
            <w:shd w:val="clear" w:color="auto" w:fill="auto"/>
            <w:vAlign w:val="center"/>
            <w:hideMark/>
          </w:tcPr>
          <w:p w14:paraId="06147581" w14:textId="77777777" w:rsidR="003638F2" w:rsidRPr="00D364A5" w:rsidRDefault="00A178CF" w:rsidP="008E2A51">
            <w:pPr>
              <w:pStyle w:val="ListParagraph"/>
            </w:pPr>
            <w:r>
              <w:t>V</w:t>
            </w:r>
            <w:r w:rsidR="003638F2">
              <w:t>nd/người/ tháng</w:t>
            </w:r>
            <w:r w:rsidR="00780B87">
              <w:t>.</w:t>
            </w:r>
          </w:p>
        </w:tc>
      </w:tr>
      <w:tr w:rsidR="003638F2" w:rsidRPr="003638F2" w14:paraId="0E5D679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215C382"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0" w:type="dxa"/>
            <w:tcBorders>
              <w:top w:val="nil"/>
              <w:left w:val="nil"/>
              <w:bottom w:val="single" w:sz="4" w:space="0" w:color="auto"/>
              <w:right w:val="single" w:sz="4" w:space="0" w:color="auto"/>
            </w:tcBorders>
            <w:shd w:val="clear" w:color="auto" w:fill="auto"/>
            <w:vAlign w:val="center"/>
            <w:hideMark/>
          </w:tcPr>
          <w:p w14:paraId="77FA45EA" w14:textId="77777777" w:rsidR="00780B87" w:rsidRDefault="00780B87" w:rsidP="00780B87">
            <w:pPr>
              <w:pStyle w:val="ListParagraph"/>
            </w:pPr>
            <w:r w:rsidRPr="00D364A5">
              <w:t>Phân</w:t>
            </w:r>
            <w:r>
              <w:t xml:space="preserve"> bổ chi phí </w:t>
            </w:r>
            <w:proofErr w:type="gramStart"/>
            <w:r>
              <w:t>theo</w:t>
            </w:r>
            <w:proofErr w:type="gramEnd"/>
            <w:r>
              <w:t xml:space="preserve"> từng tháng của kỳ ngân sách.</w:t>
            </w:r>
          </w:p>
          <w:p w14:paraId="57590D3B" w14:textId="77777777" w:rsidR="003638F2" w:rsidRPr="00D364A5" w:rsidRDefault="00780B87" w:rsidP="00780B87">
            <w:pPr>
              <w:pStyle w:val="ListParagraph"/>
            </w:pPr>
            <w:r>
              <w:t>Phân bổ cho t</w:t>
            </w:r>
            <w:r w:rsidRPr="003638F2">
              <w:t>ừng nhân viên tại phòng ban trực thuộc</w:t>
            </w:r>
            <w:r>
              <w:t>.</w:t>
            </w:r>
          </w:p>
        </w:tc>
      </w:tr>
      <w:tr w:rsidR="003638F2" w:rsidRPr="003638F2" w14:paraId="01FDB7A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05B55C2"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0" w:type="dxa"/>
            <w:tcBorders>
              <w:top w:val="nil"/>
              <w:left w:val="nil"/>
              <w:bottom w:val="single" w:sz="4" w:space="0" w:color="auto"/>
              <w:right w:val="single" w:sz="4" w:space="0" w:color="auto"/>
            </w:tcBorders>
            <w:shd w:val="clear" w:color="auto" w:fill="auto"/>
            <w:vAlign w:val="center"/>
            <w:hideMark/>
          </w:tcPr>
          <w:p w14:paraId="3AF5C7C6" w14:textId="77777777" w:rsidR="003638F2" w:rsidRPr="00D364A5" w:rsidRDefault="003638F2" w:rsidP="008E2A51">
            <w:pPr>
              <w:pStyle w:val="ListParagraph"/>
            </w:pPr>
            <w:r>
              <w:t>SMAA trong HSL</w:t>
            </w:r>
            <w:r w:rsidR="00780B87">
              <w:t>.</w:t>
            </w:r>
          </w:p>
        </w:tc>
      </w:tr>
      <w:tr w:rsidR="003638F2" w:rsidRPr="003638F2" w14:paraId="29A68616"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D7BF28F"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0" w:type="dxa"/>
            <w:tcBorders>
              <w:top w:val="nil"/>
              <w:left w:val="nil"/>
              <w:bottom w:val="single" w:sz="4" w:space="0" w:color="auto"/>
              <w:right w:val="single" w:sz="4" w:space="0" w:color="auto"/>
            </w:tcBorders>
            <w:shd w:val="clear" w:color="auto" w:fill="auto"/>
            <w:vAlign w:val="center"/>
            <w:hideMark/>
          </w:tcPr>
          <w:p w14:paraId="1715572F" w14:textId="77777777" w:rsidR="00FE1840" w:rsidRPr="00292FBF" w:rsidRDefault="00FE1840" w:rsidP="00FE1840">
            <w:pPr>
              <w:pStyle w:val="ListParagraph"/>
              <w:rPr>
                <w:rFonts w:eastAsia="Times New Roman"/>
              </w:rPr>
            </w:pPr>
            <w:r>
              <w:t xml:space="preserve">Đầu </w:t>
            </w:r>
            <w:r w:rsidRPr="00D364A5">
              <w:t>năm</w:t>
            </w:r>
            <w:r>
              <w:t>: Lấy số thực tế chi trả trong bảng lương hàng tháng.</w:t>
            </w:r>
          </w:p>
          <w:p w14:paraId="28BE5A9A" w14:textId="77777777" w:rsidR="003638F2" w:rsidRPr="00D364A5" w:rsidRDefault="00FE1840" w:rsidP="00FE1840">
            <w:pPr>
              <w:pStyle w:val="ListParagraph"/>
            </w:pPr>
            <w:r w:rsidRPr="00D364A5">
              <w:t>Giữa</w:t>
            </w:r>
            <w:r>
              <w:t xml:space="preserve"> năm: Lấy SMAA.HSL phân bổ </w:t>
            </w:r>
            <w:proofErr w:type="gramStart"/>
            <w:r>
              <w:t>theo</w:t>
            </w:r>
            <w:proofErr w:type="gramEnd"/>
            <w:r>
              <w:t xml:space="preserve"> từng tháng.</w:t>
            </w:r>
          </w:p>
        </w:tc>
      </w:tr>
      <w:tr w:rsidR="003638F2" w:rsidRPr="003638F2" w14:paraId="06AEED21"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472C00C"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0" w:type="dxa"/>
            <w:tcBorders>
              <w:top w:val="nil"/>
              <w:left w:val="nil"/>
              <w:bottom w:val="single" w:sz="4" w:space="0" w:color="auto"/>
              <w:right w:val="single" w:sz="4" w:space="0" w:color="auto"/>
            </w:tcBorders>
            <w:shd w:val="clear" w:color="auto" w:fill="auto"/>
            <w:vAlign w:val="center"/>
            <w:hideMark/>
          </w:tcPr>
          <w:p w14:paraId="713E8631" w14:textId="77777777" w:rsidR="003638F2" w:rsidRPr="003638F2" w:rsidRDefault="003638F2" w:rsidP="003638F2">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7FCBD10B" w14:textId="77777777"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Phụ cấp chức vụ</w:t>
      </w:r>
      <w:r>
        <w:rPr>
          <w:rFonts w:ascii="Arial" w:hAnsi="Arial" w:cs="Arial"/>
          <w:b/>
          <w:bCs/>
          <w:color w:val="000000"/>
        </w:rPr>
        <w:t xml:space="preserve"> </w:t>
      </w:r>
    </w:p>
    <w:tbl>
      <w:tblPr>
        <w:tblW w:w="8964" w:type="dxa"/>
        <w:tblInd w:w="1084" w:type="dxa"/>
        <w:tblLook w:val="04A0" w:firstRow="1" w:lastRow="0" w:firstColumn="1" w:lastColumn="0" w:noHBand="0" w:noVBand="1"/>
      </w:tblPr>
      <w:tblGrid>
        <w:gridCol w:w="2475"/>
        <w:gridCol w:w="6489"/>
      </w:tblGrid>
      <w:tr w:rsidR="003638F2" w:rsidRPr="003638F2" w14:paraId="5A6A8857" w14:textId="77777777" w:rsidTr="00172213">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491F8CD4" w14:textId="77777777" w:rsidR="003638F2" w:rsidRPr="003638F2" w:rsidRDefault="003638F2" w:rsidP="00D65CA8">
            <w:pPr>
              <w:widowControl/>
              <w:adjustRightInd/>
              <w:spacing w:before="0" w:after="0"/>
              <w:jc w:val="center"/>
              <w:textAlignment w:val="auto"/>
              <w:rPr>
                <w:rFonts w:cs="Arial"/>
                <w:b/>
                <w:bCs/>
                <w:color w:val="000000"/>
                <w:sz w:val="20"/>
              </w:rPr>
            </w:pPr>
            <w:r w:rsidRPr="003638F2">
              <w:rPr>
                <w:rFonts w:cs="Arial"/>
                <w:b/>
                <w:bCs/>
                <w:color w:val="000000"/>
                <w:sz w:val="20"/>
              </w:rPr>
              <w:t>Phụ cấp chức vụ (PCCVU)</w:t>
            </w:r>
          </w:p>
        </w:tc>
      </w:tr>
      <w:tr w:rsidR="003638F2" w:rsidRPr="003638F2" w14:paraId="22661E61"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3FD5DF4"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14:paraId="6A0A2624" w14:textId="77777777" w:rsidR="003638F2" w:rsidRPr="00D364A5" w:rsidRDefault="003638F2" w:rsidP="008E2A51">
            <w:pPr>
              <w:pStyle w:val="ListParagraph"/>
            </w:pPr>
            <w:r>
              <w:t>Theo từng nhân viên cụ thể</w:t>
            </w:r>
            <w:r w:rsidR="00FE1840">
              <w:t>.</w:t>
            </w:r>
          </w:p>
        </w:tc>
      </w:tr>
      <w:tr w:rsidR="003638F2" w:rsidRPr="003638F2" w14:paraId="6669136F"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2A826E9"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14:paraId="47E990E9" w14:textId="77777777" w:rsidR="003638F2" w:rsidRPr="00D364A5" w:rsidRDefault="00FE1840" w:rsidP="00FE1840">
            <w:pPr>
              <w:ind w:left="303" w:hanging="270"/>
            </w:pPr>
            <w:r>
              <w:t>#NA</w:t>
            </w:r>
            <w:r w:rsidR="003638F2">
              <w:t> </w:t>
            </w:r>
          </w:p>
        </w:tc>
      </w:tr>
      <w:tr w:rsidR="003638F2" w:rsidRPr="003638F2" w14:paraId="72431F2E"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81B6C87"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14:paraId="7F1F63C3" w14:textId="77777777" w:rsidR="003638F2" w:rsidRPr="00D364A5" w:rsidRDefault="00FE1840" w:rsidP="008E2A51">
            <w:pPr>
              <w:pStyle w:val="ListParagraph"/>
            </w:pPr>
            <w:r>
              <w:t>V</w:t>
            </w:r>
            <w:r w:rsidR="003638F2">
              <w:t>nd/người/ tháng</w:t>
            </w:r>
            <w:r>
              <w:t>.</w:t>
            </w:r>
          </w:p>
        </w:tc>
      </w:tr>
      <w:tr w:rsidR="00FE1840" w:rsidRPr="003638F2" w14:paraId="21E4B4F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41024EB" w14:textId="77777777"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14:paraId="4A6512ED" w14:textId="77777777" w:rsidR="00FE1840" w:rsidRDefault="00FE1840" w:rsidP="00FE1840">
            <w:pPr>
              <w:pStyle w:val="ListParagraph"/>
            </w:pPr>
            <w:r w:rsidRPr="00D364A5">
              <w:t>Phân</w:t>
            </w:r>
            <w:r>
              <w:t xml:space="preserve"> bổ chi phí </w:t>
            </w:r>
            <w:proofErr w:type="gramStart"/>
            <w:r>
              <w:t>theo</w:t>
            </w:r>
            <w:proofErr w:type="gramEnd"/>
            <w:r>
              <w:t xml:space="preserve"> từng tháng của kỳ ngân sách.</w:t>
            </w:r>
          </w:p>
          <w:p w14:paraId="2293F9D9" w14:textId="77777777" w:rsidR="00FE1840" w:rsidRPr="00D364A5" w:rsidRDefault="00FE1840" w:rsidP="00FE1840">
            <w:pPr>
              <w:pStyle w:val="ListParagraph"/>
            </w:pPr>
            <w:r>
              <w:t>Phân bổ cho t</w:t>
            </w:r>
            <w:r w:rsidRPr="003638F2">
              <w:t>ừng nhân viên tại phòng ban trực thuộc</w:t>
            </w:r>
            <w:r>
              <w:t>.</w:t>
            </w:r>
          </w:p>
        </w:tc>
      </w:tr>
      <w:tr w:rsidR="00FE1840" w:rsidRPr="003638F2" w14:paraId="038F4AD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DFEB42E" w14:textId="77777777"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14:paraId="0F5323C1" w14:textId="77777777" w:rsidR="00FE1840" w:rsidRPr="00D364A5" w:rsidRDefault="00FE1840" w:rsidP="00FE1840">
            <w:pPr>
              <w:pStyle w:val="ListParagraph"/>
            </w:pPr>
            <w:r w:rsidRPr="00FE1840">
              <w:t xml:space="preserve">PCCVU </w:t>
            </w:r>
            <w:r>
              <w:t>trong HSL.</w:t>
            </w:r>
          </w:p>
        </w:tc>
      </w:tr>
      <w:tr w:rsidR="00FE1840" w:rsidRPr="003638F2" w14:paraId="69ECAC0A"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B3664D5" w14:textId="77777777"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14:paraId="60C71399" w14:textId="77777777" w:rsidR="00FE1840" w:rsidRPr="00292FBF" w:rsidRDefault="00FE1840" w:rsidP="00FE1840">
            <w:pPr>
              <w:pStyle w:val="ListParagraph"/>
              <w:rPr>
                <w:rFonts w:eastAsia="Times New Roman"/>
              </w:rPr>
            </w:pPr>
            <w:r>
              <w:t xml:space="preserve">Đầu </w:t>
            </w:r>
            <w:r w:rsidRPr="00D364A5">
              <w:t>năm</w:t>
            </w:r>
            <w:r>
              <w:t>: Lấy số thực tế chi trả trong bảng lương hàng tháng.</w:t>
            </w:r>
          </w:p>
          <w:p w14:paraId="5047B4B7" w14:textId="77777777" w:rsidR="00FE1840" w:rsidRPr="00D364A5" w:rsidRDefault="00FE1840" w:rsidP="00FE1840">
            <w:pPr>
              <w:pStyle w:val="ListParagraph"/>
            </w:pPr>
            <w:r w:rsidRPr="00D364A5">
              <w:t>Giữa</w:t>
            </w:r>
            <w:r>
              <w:t xml:space="preserve"> năm: Lấy </w:t>
            </w:r>
            <w:r w:rsidRPr="00FE1840">
              <w:t>PCCVU</w:t>
            </w:r>
            <w:r>
              <w:t xml:space="preserve">.HSL phân bổ </w:t>
            </w:r>
            <w:proofErr w:type="gramStart"/>
            <w:r>
              <w:t>theo</w:t>
            </w:r>
            <w:proofErr w:type="gramEnd"/>
            <w:r>
              <w:t xml:space="preserve"> từng tháng.</w:t>
            </w:r>
          </w:p>
        </w:tc>
      </w:tr>
      <w:tr w:rsidR="003638F2" w:rsidRPr="003638F2" w14:paraId="524DD3DD"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790FA7D" w14:textId="77777777"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14:paraId="4FE654BE" w14:textId="77777777" w:rsidR="003638F2" w:rsidRPr="003638F2" w:rsidRDefault="003638F2" w:rsidP="003638F2">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0EC5B322" w14:textId="77777777" w:rsidR="003638F2" w:rsidRPr="003638F2" w:rsidRDefault="00847083" w:rsidP="00512AC9">
      <w:pPr>
        <w:pStyle w:val="BodyText"/>
        <w:numPr>
          <w:ilvl w:val="0"/>
          <w:numId w:val="16"/>
        </w:numPr>
        <w:spacing w:before="240" w:line="240" w:lineRule="auto"/>
        <w:rPr>
          <w:rFonts w:ascii="Arial" w:hAnsi="Arial" w:cs="Arial"/>
          <w:lang w:eastAsia="ja-JP"/>
        </w:rPr>
      </w:pPr>
      <w:r w:rsidRPr="00847083">
        <w:rPr>
          <w:rFonts w:ascii="Arial" w:hAnsi="Arial" w:cs="Arial"/>
          <w:b/>
          <w:bCs/>
          <w:color w:val="000000"/>
        </w:rPr>
        <w:t xml:space="preserve">Phụ cấp công việc - Trưởng Ca/Trưởng nhóm </w:t>
      </w:r>
    </w:p>
    <w:tbl>
      <w:tblPr>
        <w:tblW w:w="8955" w:type="dxa"/>
        <w:tblInd w:w="1084" w:type="dxa"/>
        <w:tblLook w:val="04A0" w:firstRow="1" w:lastRow="0" w:firstColumn="1" w:lastColumn="0" w:noHBand="0" w:noVBand="1"/>
      </w:tblPr>
      <w:tblGrid>
        <w:gridCol w:w="2475"/>
        <w:gridCol w:w="6480"/>
      </w:tblGrid>
      <w:tr w:rsidR="003638F2" w:rsidRPr="003638F2" w14:paraId="31C98DCF" w14:textId="77777777" w:rsidTr="00172213">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175DDC4" w14:textId="77777777" w:rsidR="003638F2" w:rsidRPr="003638F2" w:rsidRDefault="00847083" w:rsidP="00D65CA8">
            <w:pPr>
              <w:widowControl/>
              <w:adjustRightInd/>
              <w:spacing w:before="0" w:after="0"/>
              <w:jc w:val="center"/>
              <w:textAlignment w:val="auto"/>
              <w:rPr>
                <w:rFonts w:cs="Arial"/>
                <w:b/>
                <w:bCs/>
                <w:color w:val="000000"/>
                <w:sz w:val="20"/>
              </w:rPr>
            </w:pPr>
            <w:r w:rsidRPr="00847083">
              <w:rPr>
                <w:rFonts w:cs="Arial"/>
                <w:b/>
                <w:bCs/>
                <w:color w:val="000000"/>
                <w:sz w:val="20"/>
              </w:rPr>
              <w:t>Phụ cấp công việc - Trưởng Ca/Trưởng nhóm (PCCV)</w:t>
            </w:r>
          </w:p>
        </w:tc>
      </w:tr>
      <w:tr w:rsidR="00847083" w:rsidRPr="003638F2" w14:paraId="75938DA5"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C51FD5E"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0" w:type="dxa"/>
            <w:tcBorders>
              <w:top w:val="nil"/>
              <w:left w:val="nil"/>
              <w:bottom w:val="single" w:sz="4" w:space="0" w:color="auto"/>
              <w:right w:val="single" w:sz="4" w:space="0" w:color="auto"/>
            </w:tcBorders>
            <w:shd w:val="clear" w:color="auto" w:fill="auto"/>
            <w:noWrap/>
            <w:vAlign w:val="center"/>
            <w:hideMark/>
          </w:tcPr>
          <w:p w14:paraId="1071B759" w14:textId="77777777" w:rsidR="00847083" w:rsidRPr="00D364A5" w:rsidRDefault="00C807D3" w:rsidP="00C807D3">
            <w:pPr>
              <w:pStyle w:val="ListParagraph"/>
            </w:pPr>
            <w:r>
              <w:t>C</w:t>
            </w:r>
            <w:r w:rsidR="00847083">
              <w:t xml:space="preserve">hức </w:t>
            </w:r>
            <w:r>
              <w:t>danh: Trưởng ca và Trưởng Nhóm.</w:t>
            </w:r>
          </w:p>
        </w:tc>
      </w:tr>
      <w:tr w:rsidR="00847083" w:rsidRPr="003638F2" w14:paraId="119A8393"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8ADFB9D"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0" w:type="dxa"/>
            <w:tcBorders>
              <w:top w:val="nil"/>
              <w:left w:val="nil"/>
              <w:bottom w:val="single" w:sz="4" w:space="0" w:color="auto"/>
              <w:right w:val="single" w:sz="4" w:space="0" w:color="auto"/>
            </w:tcBorders>
            <w:shd w:val="clear" w:color="auto" w:fill="auto"/>
            <w:vAlign w:val="center"/>
            <w:hideMark/>
          </w:tcPr>
          <w:p w14:paraId="059A7581" w14:textId="77777777" w:rsidR="00847083" w:rsidRPr="00D364A5" w:rsidRDefault="00FE1840" w:rsidP="00FE1840">
            <w:pPr>
              <w:ind w:left="303" w:hanging="270"/>
            </w:pPr>
            <w:r>
              <w:t>#NA </w:t>
            </w:r>
          </w:p>
        </w:tc>
      </w:tr>
      <w:tr w:rsidR="00847083" w:rsidRPr="003638F2" w14:paraId="323EC2B0"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B64A3C"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0" w:type="dxa"/>
            <w:tcBorders>
              <w:top w:val="nil"/>
              <w:left w:val="nil"/>
              <w:bottom w:val="single" w:sz="4" w:space="0" w:color="auto"/>
              <w:right w:val="single" w:sz="4" w:space="0" w:color="auto"/>
            </w:tcBorders>
            <w:shd w:val="clear" w:color="auto" w:fill="auto"/>
            <w:vAlign w:val="center"/>
            <w:hideMark/>
          </w:tcPr>
          <w:p w14:paraId="3F4AC39A" w14:textId="77777777" w:rsidR="00847083" w:rsidRPr="00D364A5" w:rsidRDefault="00FE1840" w:rsidP="008E2A51">
            <w:pPr>
              <w:pStyle w:val="ListParagraph"/>
            </w:pPr>
            <w:r>
              <w:t>V</w:t>
            </w:r>
            <w:r w:rsidR="00847083">
              <w:t>nd/người/ tháng</w:t>
            </w:r>
            <w:r>
              <w:t>.</w:t>
            </w:r>
          </w:p>
        </w:tc>
      </w:tr>
      <w:tr w:rsidR="00FE1840" w:rsidRPr="003638F2" w14:paraId="02C84778"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CBFA850" w14:textId="77777777"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0" w:type="dxa"/>
            <w:tcBorders>
              <w:top w:val="nil"/>
              <w:left w:val="nil"/>
              <w:bottom w:val="single" w:sz="4" w:space="0" w:color="auto"/>
              <w:right w:val="single" w:sz="4" w:space="0" w:color="auto"/>
            </w:tcBorders>
            <w:shd w:val="clear" w:color="auto" w:fill="auto"/>
            <w:vAlign w:val="center"/>
            <w:hideMark/>
          </w:tcPr>
          <w:p w14:paraId="4FA8DEC0" w14:textId="77777777" w:rsidR="00FE1840" w:rsidRDefault="00FE1840" w:rsidP="00FE1840">
            <w:pPr>
              <w:pStyle w:val="ListParagraph"/>
            </w:pPr>
            <w:r w:rsidRPr="00D364A5">
              <w:t>Phân</w:t>
            </w:r>
            <w:r>
              <w:t xml:space="preserve"> bổ chi phí </w:t>
            </w:r>
            <w:proofErr w:type="gramStart"/>
            <w:r>
              <w:t>theo</w:t>
            </w:r>
            <w:proofErr w:type="gramEnd"/>
            <w:r>
              <w:t xml:space="preserve"> từng tháng của kỳ ngân sách.</w:t>
            </w:r>
          </w:p>
          <w:p w14:paraId="1C7655DA" w14:textId="77777777" w:rsidR="00FE1840" w:rsidRPr="00D364A5" w:rsidRDefault="00FE1840" w:rsidP="00FE1840">
            <w:pPr>
              <w:pStyle w:val="ListParagraph"/>
            </w:pPr>
            <w:r>
              <w:t>Phân bổ cho t</w:t>
            </w:r>
            <w:r w:rsidRPr="003638F2">
              <w:t>ừng nhân viên tại phòng ban trực thuộc</w:t>
            </w:r>
            <w:r>
              <w:t>.</w:t>
            </w:r>
          </w:p>
        </w:tc>
      </w:tr>
      <w:tr w:rsidR="00FE1840" w:rsidRPr="003638F2" w14:paraId="3799860D"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86A6DB5" w14:textId="77777777"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0" w:type="dxa"/>
            <w:tcBorders>
              <w:top w:val="nil"/>
              <w:left w:val="nil"/>
              <w:bottom w:val="single" w:sz="4" w:space="0" w:color="auto"/>
              <w:right w:val="single" w:sz="4" w:space="0" w:color="auto"/>
            </w:tcBorders>
            <w:shd w:val="clear" w:color="auto" w:fill="auto"/>
            <w:vAlign w:val="center"/>
            <w:hideMark/>
          </w:tcPr>
          <w:p w14:paraId="05FF8B8E" w14:textId="77777777" w:rsidR="00FE1840" w:rsidRPr="00D364A5" w:rsidRDefault="00FE1840" w:rsidP="00FE1840">
            <w:pPr>
              <w:pStyle w:val="ListParagraph"/>
            </w:pPr>
            <w:r w:rsidRPr="00FE1840">
              <w:t xml:space="preserve">PCCV </w:t>
            </w:r>
            <w:r>
              <w:t>trong HSL.</w:t>
            </w:r>
          </w:p>
        </w:tc>
      </w:tr>
      <w:tr w:rsidR="00FE1840" w:rsidRPr="003638F2" w14:paraId="334400CD"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7B874CC" w14:textId="77777777"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0" w:type="dxa"/>
            <w:tcBorders>
              <w:top w:val="nil"/>
              <w:left w:val="nil"/>
              <w:bottom w:val="single" w:sz="4" w:space="0" w:color="auto"/>
              <w:right w:val="single" w:sz="4" w:space="0" w:color="auto"/>
            </w:tcBorders>
            <w:shd w:val="clear" w:color="auto" w:fill="auto"/>
            <w:vAlign w:val="center"/>
            <w:hideMark/>
          </w:tcPr>
          <w:p w14:paraId="1A6561F2" w14:textId="77777777" w:rsidR="00FE1840" w:rsidRPr="00292FBF" w:rsidRDefault="00FE1840" w:rsidP="00FE1840">
            <w:pPr>
              <w:pStyle w:val="ListParagraph"/>
              <w:rPr>
                <w:rFonts w:eastAsia="Times New Roman"/>
              </w:rPr>
            </w:pPr>
            <w:r>
              <w:t xml:space="preserve">Đầu </w:t>
            </w:r>
            <w:r w:rsidRPr="00D364A5">
              <w:t>năm</w:t>
            </w:r>
            <w:r>
              <w:t>: Lấy số thực tế chi trả trong bảng lương hàng tháng.</w:t>
            </w:r>
          </w:p>
          <w:p w14:paraId="3E6B3E5B" w14:textId="77777777" w:rsidR="00FE1840" w:rsidRPr="00D364A5" w:rsidRDefault="00FE1840" w:rsidP="00FE1840">
            <w:pPr>
              <w:pStyle w:val="ListParagraph"/>
            </w:pPr>
            <w:r w:rsidRPr="00D364A5">
              <w:t>Giữa</w:t>
            </w:r>
            <w:r>
              <w:t xml:space="preserve"> năm: Lấy PCCV.HSL phân bổ </w:t>
            </w:r>
            <w:proofErr w:type="gramStart"/>
            <w:r>
              <w:t>theo</w:t>
            </w:r>
            <w:proofErr w:type="gramEnd"/>
            <w:r>
              <w:t xml:space="preserve"> từng tháng.</w:t>
            </w:r>
          </w:p>
        </w:tc>
      </w:tr>
      <w:tr w:rsidR="00847083" w:rsidRPr="003638F2" w14:paraId="47FE346A"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2DF86D9"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0" w:type="dxa"/>
            <w:tcBorders>
              <w:top w:val="nil"/>
              <w:left w:val="nil"/>
              <w:bottom w:val="single" w:sz="4" w:space="0" w:color="auto"/>
              <w:right w:val="single" w:sz="4" w:space="0" w:color="auto"/>
            </w:tcBorders>
            <w:shd w:val="clear" w:color="auto" w:fill="auto"/>
            <w:vAlign w:val="center"/>
            <w:hideMark/>
          </w:tcPr>
          <w:p w14:paraId="64450C85" w14:textId="77777777" w:rsidR="00847083" w:rsidRPr="00D364A5" w:rsidRDefault="00847083" w:rsidP="00FE1840">
            <w:pPr>
              <w:ind w:left="303" w:hanging="270"/>
            </w:pPr>
          </w:p>
        </w:tc>
      </w:tr>
    </w:tbl>
    <w:p w14:paraId="7E2DA823" w14:textId="77777777" w:rsidR="003638F2" w:rsidRPr="003638F2" w:rsidRDefault="00847083" w:rsidP="00512AC9">
      <w:pPr>
        <w:pStyle w:val="BodyText"/>
        <w:numPr>
          <w:ilvl w:val="0"/>
          <w:numId w:val="16"/>
        </w:numPr>
        <w:spacing w:before="240" w:line="240" w:lineRule="auto"/>
        <w:rPr>
          <w:rFonts w:ascii="Arial" w:hAnsi="Arial" w:cs="Arial"/>
          <w:lang w:eastAsia="ja-JP"/>
        </w:rPr>
      </w:pPr>
      <w:r w:rsidRPr="00847083">
        <w:rPr>
          <w:rFonts w:ascii="Arial" w:hAnsi="Arial" w:cs="Arial"/>
          <w:b/>
          <w:bCs/>
          <w:color w:val="000000"/>
        </w:rPr>
        <w:t>Phụ cấp lương cơ bả</w:t>
      </w:r>
      <w:r>
        <w:rPr>
          <w:rFonts w:ascii="Arial" w:hAnsi="Arial" w:cs="Arial"/>
          <w:b/>
          <w:bCs/>
          <w:color w:val="000000"/>
        </w:rPr>
        <w:t xml:space="preserve">n </w:t>
      </w:r>
    </w:p>
    <w:tbl>
      <w:tblPr>
        <w:tblW w:w="8964" w:type="dxa"/>
        <w:tblInd w:w="1084" w:type="dxa"/>
        <w:tblLook w:val="04A0" w:firstRow="1" w:lastRow="0" w:firstColumn="1" w:lastColumn="0" w:noHBand="0" w:noVBand="1"/>
      </w:tblPr>
      <w:tblGrid>
        <w:gridCol w:w="2475"/>
        <w:gridCol w:w="6489"/>
      </w:tblGrid>
      <w:tr w:rsidR="003638F2" w:rsidRPr="003638F2" w14:paraId="430B2C88" w14:textId="77777777" w:rsidTr="00172213">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8983A8E" w14:textId="77777777" w:rsidR="003638F2" w:rsidRPr="003638F2" w:rsidRDefault="00847083" w:rsidP="00D65CA8">
            <w:pPr>
              <w:widowControl/>
              <w:adjustRightInd/>
              <w:spacing w:before="0" w:after="0"/>
              <w:jc w:val="center"/>
              <w:textAlignment w:val="auto"/>
              <w:rPr>
                <w:rFonts w:cs="Arial"/>
                <w:b/>
                <w:bCs/>
                <w:color w:val="000000"/>
                <w:sz w:val="20"/>
              </w:rPr>
            </w:pPr>
            <w:r w:rsidRPr="00847083">
              <w:rPr>
                <w:rFonts w:cs="Arial"/>
                <w:b/>
                <w:bCs/>
                <w:color w:val="000000"/>
                <w:sz w:val="20"/>
              </w:rPr>
              <w:t>Phụ cấp lương cơ bản (PCLCB)</w:t>
            </w:r>
          </w:p>
        </w:tc>
      </w:tr>
      <w:tr w:rsidR="00847083" w:rsidRPr="003638F2" w14:paraId="34FC9213"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EB83A2B"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14:paraId="1C9C5884" w14:textId="77777777" w:rsidR="00847083" w:rsidRPr="00D364A5" w:rsidRDefault="00847083" w:rsidP="008E2A51">
            <w:pPr>
              <w:pStyle w:val="ListParagraph"/>
            </w:pPr>
            <w:r>
              <w:t>Theo từng nhân viên cụ thể</w:t>
            </w:r>
            <w:r w:rsidR="00FB4770">
              <w:t>.</w:t>
            </w:r>
          </w:p>
        </w:tc>
      </w:tr>
      <w:tr w:rsidR="00847083" w:rsidRPr="003638F2" w14:paraId="29DF8FAF"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87CBFBD"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14:paraId="44D49186" w14:textId="77777777" w:rsidR="00847083" w:rsidRPr="00D364A5" w:rsidRDefault="00847083" w:rsidP="008E2A51">
            <w:pPr>
              <w:pStyle w:val="ListParagraph"/>
            </w:pPr>
            <w:r>
              <w:t>Hệ số (% tăng lương)</w:t>
            </w:r>
            <w:r w:rsidR="00FB4770">
              <w:t>.</w:t>
            </w:r>
          </w:p>
        </w:tc>
      </w:tr>
      <w:tr w:rsidR="00847083" w:rsidRPr="003638F2" w14:paraId="3A90AD2A"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097E36D"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14:paraId="5DFC7E93" w14:textId="77777777" w:rsidR="00847083" w:rsidRPr="00D364A5" w:rsidRDefault="00FB4770" w:rsidP="00FB4770">
            <w:pPr>
              <w:pStyle w:val="ListParagraph"/>
            </w:pPr>
            <w:r>
              <w:t>V</w:t>
            </w:r>
            <w:r w:rsidR="00847083">
              <w:t>nd/người/ tháng</w:t>
            </w:r>
            <w:r w:rsidR="00F868A7">
              <w:t>.</w:t>
            </w:r>
          </w:p>
        </w:tc>
      </w:tr>
      <w:tr w:rsidR="00847083" w:rsidRPr="003638F2" w14:paraId="7EB52F7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B4FE871"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14:paraId="23951C22" w14:textId="77777777" w:rsidR="00FE1840" w:rsidRDefault="00FE1840" w:rsidP="00FE1840">
            <w:pPr>
              <w:pStyle w:val="ListParagraph"/>
            </w:pPr>
            <w:r w:rsidRPr="00D364A5">
              <w:t>Phân</w:t>
            </w:r>
            <w:r>
              <w:t xml:space="preserve"> bổ chi phí </w:t>
            </w:r>
            <w:proofErr w:type="gramStart"/>
            <w:r>
              <w:t>theo</w:t>
            </w:r>
            <w:proofErr w:type="gramEnd"/>
            <w:r>
              <w:t xml:space="preserve"> từng tháng của kỳ ngân sách.</w:t>
            </w:r>
          </w:p>
          <w:p w14:paraId="2A64F91A" w14:textId="77777777" w:rsidR="00847083" w:rsidRPr="00D364A5" w:rsidRDefault="00FE1840" w:rsidP="00FE1840">
            <w:pPr>
              <w:pStyle w:val="ListParagraph"/>
            </w:pPr>
            <w:r>
              <w:t>Phân bổ cho t</w:t>
            </w:r>
            <w:r w:rsidRPr="003638F2">
              <w:t>ừng nhân viên tại phòng ban trực thuộc</w:t>
            </w:r>
            <w:r>
              <w:t>.</w:t>
            </w:r>
          </w:p>
        </w:tc>
      </w:tr>
      <w:tr w:rsidR="00847083" w:rsidRPr="003638F2" w14:paraId="11ACFBCB"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7EBAE79"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14:paraId="77910656" w14:textId="77777777" w:rsidR="00847083" w:rsidRPr="00D364A5" w:rsidRDefault="00847083" w:rsidP="00DE556B">
            <w:pPr>
              <w:pStyle w:val="ListParagraph"/>
            </w:pPr>
            <w:r>
              <w:t xml:space="preserve">PCLCB.HSL + PCLCB.HSL </w:t>
            </w:r>
            <w:proofErr w:type="gramStart"/>
            <w:r w:rsidR="00DE556B">
              <w:t>x</w:t>
            </w:r>
            <w:r>
              <w:t xml:space="preserve">  %</w:t>
            </w:r>
            <w:proofErr w:type="gramEnd"/>
            <w:r>
              <w:t xml:space="preserve"> Tăng lương</w:t>
            </w:r>
            <w:r w:rsidR="00DE556B">
              <w:t>.</w:t>
            </w:r>
          </w:p>
        </w:tc>
      </w:tr>
      <w:tr w:rsidR="00847083" w:rsidRPr="003638F2" w14:paraId="52E9E988"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444599D"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14:paraId="3D2E9EB9" w14:textId="77777777" w:rsidR="00DE556B" w:rsidRPr="00292FBF" w:rsidRDefault="00DE556B" w:rsidP="00DE556B">
            <w:pPr>
              <w:pStyle w:val="ListParagraph"/>
              <w:rPr>
                <w:rFonts w:eastAsia="Times New Roman"/>
              </w:rPr>
            </w:pPr>
            <w:r>
              <w:t xml:space="preserve">Đầu </w:t>
            </w:r>
            <w:r w:rsidRPr="00D364A5">
              <w:t>năm</w:t>
            </w:r>
            <w:r>
              <w:t>: Lấy số thực tế chi trả trong bảng lương hàng tháng.</w:t>
            </w:r>
          </w:p>
          <w:p w14:paraId="408BEC02" w14:textId="77777777" w:rsidR="00847083" w:rsidRPr="00D364A5" w:rsidRDefault="00DE556B" w:rsidP="00DE556B">
            <w:pPr>
              <w:pStyle w:val="ListParagraph"/>
            </w:pPr>
            <w:r w:rsidRPr="00D364A5">
              <w:t>Giữa</w:t>
            </w:r>
            <w:r>
              <w:t xml:space="preserve"> năm: Lấy PCLCB.HSL phân bổ </w:t>
            </w:r>
            <w:proofErr w:type="gramStart"/>
            <w:r>
              <w:t>theo</w:t>
            </w:r>
            <w:proofErr w:type="gramEnd"/>
            <w:r>
              <w:t xml:space="preserve"> từng tháng.</w:t>
            </w:r>
          </w:p>
        </w:tc>
      </w:tr>
      <w:tr w:rsidR="00847083" w:rsidRPr="003638F2" w14:paraId="69FC1370"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2B0FA51"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14:paraId="0A7FF58F" w14:textId="77777777" w:rsidR="00847083" w:rsidRPr="00D364A5" w:rsidRDefault="00847083" w:rsidP="005201A9">
            <w:pPr>
              <w:ind w:left="303" w:hanging="270"/>
            </w:pPr>
          </w:p>
        </w:tc>
      </w:tr>
    </w:tbl>
    <w:p w14:paraId="06829B23" w14:textId="77777777" w:rsidR="003638F2" w:rsidRPr="003638F2" w:rsidRDefault="00847083" w:rsidP="00512AC9">
      <w:pPr>
        <w:pStyle w:val="BodyText"/>
        <w:numPr>
          <w:ilvl w:val="0"/>
          <w:numId w:val="16"/>
        </w:numPr>
        <w:spacing w:before="240" w:line="240" w:lineRule="auto"/>
        <w:rPr>
          <w:rFonts w:ascii="Arial" w:hAnsi="Arial" w:cs="Arial"/>
          <w:lang w:eastAsia="ja-JP"/>
        </w:rPr>
      </w:pPr>
      <w:r w:rsidRPr="00847083">
        <w:rPr>
          <w:rFonts w:ascii="Arial" w:hAnsi="Arial" w:cs="Arial"/>
          <w:b/>
          <w:bCs/>
          <w:color w:val="000000"/>
        </w:rPr>
        <w:t>Phụ cấ</w:t>
      </w:r>
      <w:r>
        <w:rPr>
          <w:rFonts w:ascii="Arial" w:hAnsi="Arial" w:cs="Arial"/>
          <w:b/>
          <w:bCs/>
          <w:color w:val="000000"/>
        </w:rPr>
        <w:t xml:space="preserve">p thu hút </w:t>
      </w:r>
    </w:p>
    <w:tbl>
      <w:tblPr>
        <w:tblW w:w="8982" w:type="dxa"/>
        <w:tblInd w:w="1084" w:type="dxa"/>
        <w:tblLook w:val="04A0" w:firstRow="1" w:lastRow="0" w:firstColumn="1" w:lastColumn="0" w:noHBand="0" w:noVBand="1"/>
      </w:tblPr>
      <w:tblGrid>
        <w:gridCol w:w="2493"/>
        <w:gridCol w:w="6489"/>
      </w:tblGrid>
      <w:tr w:rsidR="003638F2" w:rsidRPr="003638F2" w14:paraId="4B37672D" w14:textId="77777777" w:rsidTr="00172213">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B865352" w14:textId="77777777" w:rsidR="003638F2" w:rsidRPr="003638F2" w:rsidRDefault="00847083" w:rsidP="00D65CA8">
            <w:pPr>
              <w:widowControl/>
              <w:adjustRightInd/>
              <w:spacing w:before="0" w:after="0"/>
              <w:jc w:val="center"/>
              <w:textAlignment w:val="auto"/>
              <w:rPr>
                <w:rFonts w:cs="Arial"/>
                <w:b/>
                <w:bCs/>
                <w:color w:val="000000"/>
                <w:sz w:val="20"/>
              </w:rPr>
            </w:pPr>
            <w:r w:rsidRPr="00847083">
              <w:rPr>
                <w:rFonts w:cs="Arial"/>
                <w:b/>
                <w:bCs/>
                <w:color w:val="000000"/>
                <w:sz w:val="20"/>
              </w:rPr>
              <w:t>Phụ cấp thu hút (PCTH)</w:t>
            </w:r>
          </w:p>
        </w:tc>
      </w:tr>
      <w:tr w:rsidR="00847083" w:rsidRPr="003638F2" w14:paraId="77D5D5FF"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77E02E4"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14:paraId="28419AA1" w14:textId="77777777" w:rsidR="00847083" w:rsidRPr="00D364A5" w:rsidRDefault="00847083" w:rsidP="008E2A51">
            <w:pPr>
              <w:pStyle w:val="ListParagraph"/>
            </w:pPr>
            <w:r>
              <w:t>Theo từng nhân viên cụ thể</w:t>
            </w:r>
            <w:r w:rsidR="00DE556B">
              <w:t>.</w:t>
            </w:r>
          </w:p>
        </w:tc>
      </w:tr>
      <w:tr w:rsidR="00847083" w:rsidRPr="003638F2" w14:paraId="30631CD1"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17F8ABA"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14:paraId="74F9DB68" w14:textId="77777777" w:rsidR="00847083" w:rsidRPr="00D364A5" w:rsidRDefault="00297C12" w:rsidP="00DE556B">
            <w:pPr>
              <w:ind w:left="303" w:hanging="270"/>
            </w:pPr>
            <w:r>
              <w:t>#NA </w:t>
            </w:r>
          </w:p>
        </w:tc>
      </w:tr>
      <w:tr w:rsidR="00847083" w:rsidRPr="003638F2" w14:paraId="7DC48233"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5555777"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14:paraId="16094C65" w14:textId="77777777" w:rsidR="00847083" w:rsidRPr="00D364A5" w:rsidRDefault="00DE556B" w:rsidP="008E2A51">
            <w:pPr>
              <w:pStyle w:val="ListParagraph"/>
            </w:pPr>
            <w:r>
              <w:t>V</w:t>
            </w:r>
            <w:r w:rsidR="00847083">
              <w:t>nd/người/ tháng</w:t>
            </w:r>
            <w:r w:rsidR="00803A2F">
              <w:t>.</w:t>
            </w:r>
          </w:p>
        </w:tc>
      </w:tr>
      <w:tr w:rsidR="00847083" w:rsidRPr="003638F2" w14:paraId="44FBB9A4"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6C3D19D"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14:paraId="514D743D" w14:textId="77777777" w:rsidR="00297C12" w:rsidRDefault="00297C12" w:rsidP="00297C12">
            <w:pPr>
              <w:pStyle w:val="ListParagraph"/>
            </w:pPr>
            <w:r w:rsidRPr="00D364A5">
              <w:t>Phân</w:t>
            </w:r>
            <w:r>
              <w:t xml:space="preserve"> bổ chi phí </w:t>
            </w:r>
            <w:proofErr w:type="gramStart"/>
            <w:r>
              <w:t>theo</w:t>
            </w:r>
            <w:proofErr w:type="gramEnd"/>
            <w:r>
              <w:t xml:space="preserve"> từng tháng của kỳ ngân sách.</w:t>
            </w:r>
          </w:p>
          <w:p w14:paraId="237119E9" w14:textId="77777777" w:rsidR="00847083" w:rsidRPr="00D364A5" w:rsidRDefault="00297C12" w:rsidP="00297C12">
            <w:pPr>
              <w:pStyle w:val="ListParagraph"/>
            </w:pPr>
            <w:r>
              <w:t>Phân bổ cho t</w:t>
            </w:r>
            <w:r w:rsidRPr="003638F2">
              <w:t>ừng nhân viên tại phòng ban trực thuộc</w:t>
            </w:r>
            <w:r>
              <w:t>.</w:t>
            </w:r>
          </w:p>
        </w:tc>
      </w:tr>
      <w:tr w:rsidR="00847083" w:rsidRPr="003638F2" w14:paraId="088434DA"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80D92B0"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14:paraId="0BC10FB4" w14:textId="77777777" w:rsidR="00847083" w:rsidRPr="00D364A5" w:rsidRDefault="00847083" w:rsidP="008E2A51">
            <w:pPr>
              <w:pStyle w:val="ListParagraph"/>
            </w:pPr>
            <w:r>
              <w:t>PCTH trong HSL</w:t>
            </w:r>
            <w:r w:rsidR="00803A2F">
              <w:t>.</w:t>
            </w:r>
          </w:p>
        </w:tc>
      </w:tr>
      <w:tr w:rsidR="00847083" w:rsidRPr="003638F2" w14:paraId="37B03442"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2EC351C"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14:paraId="4ABE4990" w14:textId="77777777" w:rsidR="00343F16" w:rsidRPr="00292FBF" w:rsidRDefault="00343F16" w:rsidP="00343F16">
            <w:pPr>
              <w:pStyle w:val="ListParagraph"/>
              <w:rPr>
                <w:rFonts w:eastAsia="Times New Roman"/>
              </w:rPr>
            </w:pPr>
            <w:r>
              <w:t xml:space="preserve">Đầu </w:t>
            </w:r>
            <w:r w:rsidRPr="00D364A5">
              <w:t>năm</w:t>
            </w:r>
            <w:r>
              <w:t>: Lấy số thực tế chi trả trong bảng lương hàng tháng.</w:t>
            </w:r>
          </w:p>
          <w:p w14:paraId="011903B7" w14:textId="77777777" w:rsidR="00847083" w:rsidRPr="00D364A5" w:rsidRDefault="00343F16" w:rsidP="00343F16">
            <w:pPr>
              <w:pStyle w:val="ListParagraph"/>
            </w:pPr>
            <w:r w:rsidRPr="00D364A5">
              <w:t>Giữa</w:t>
            </w:r>
            <w:r>
              <w:t xml:space="preserve"> năm: Lấy PCTH.HSL phân bổ </w:t>
            </w:r>
            <w:proofErr w:type="gramStart"/>
            <w:r>
              <w:t>theo</w:t>
            </w:r>
            <w:proofErr w:type="gramEnd"/>
            <w:r>
              <w:t xml:space="preserve"> từng tháng</w:t>
            </w:r>
            <w:r w:rsidR="00297C12">
              <w:t>.</w:t>
            </w:r>
          </w:p>
        </w:tc>
      </w:tr>
      <w:tr w:rsidR="00847083" w:rsidRPr="003638F2" w14:paraId="6A793B72"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DD1AB54" w14:textId="77777777"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14:paraId="6FA6BBA2" w14:textId="77777777" w:rsidR="00847083" w:rsidRPr="003638F2" w:rsidRDefault="00847083" w:rsidP="00847083">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47EA7F85" w14:textId="77777777" w:rsidR="003638F2" w:rsidRPr="003638F2" w:rsidRDefault="00802A98" w:rsidP="00512AC9">
      <w:pPr>
        <w:pStyle w:val="BodyText"/>
        <w:numPr>
          <w:ilvl w:val="0"/>
          <w:numId w:val="16"/>
        </w:numPr>
        <w:spacing w:before="240" w:line="240" w:lineRule="auto"/>
        <w:rPr>
          <w:rFonts w:ascii="Arial" w:hAnsi="Arial" w:cs="Arial"/>
          <w:lang w:eastAsia="ja-JP"/>
        </w:rPr>
      </w:pPr>
      <w:r w:rsidRPr="00802A98">
        <w:rPr>
          <w:rFonts w:ascii="Arial" w:hAnsi="Arial" w:cs="Arial"/>
          <w:b/>
          <w:bCs/>
          <w:color w:val="000000"/>
        </w:rPr>
        <w:t>Trợ cấp đi lạ</w:t>
      </w:r>
      <w:r>
        <w:rPr>
          <w:rFonts w:ascii="Arial" w:hAnsi="Arial" w:cs="Arial"/>
          <w:b/>
          <w:bCs/>
          <w:color w:val="000000"/>
        </w:rPr>
        <w:t xml:space="preserve">i </w:t>
      </w:r>
    </w:p>
    <w:tbl>
      <w:tblPr>
        <w:tblW w:w="9000" w:type="dxa"/>
        <w:tblInd w:w="1084" w:type="dxa"/>
        <w:tblLook w:val="04A0" w:firstRow="1" w:lastRow="0" w:firstColumn="1" w:lastColumn="0" w:noHBand="0" w:noVBand="1"/>
      </w:tblPr>
      <w:tblGrid>
        <w:gridCol w:w="2484"/>
        <w:gridCol w:w="6516"/>
      </w:tblGrid>
      <w:tr w:rsidR="003638F2" w:rsidRPr="003638F2" w14:paraId="2E0D325D" w14:textId="77777777" w:rsidTr="00172213">
        <w:trPr>
          <w:trHeight w:val="432"/>
        </w:trPr>
        <w:tc>
          <w:tcPr>
            <w:tcW w:w="9000"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0A2AFBDE" w14:textId="77777777" w:rsidR="003638F2" w:rsidRPr="003638F2" w:rsidRDefault="00802A98" w:rsidP="00D65CA8">
            <w:pPr>
              <w:widowControl/>
              <w:adjustRightInd/>
              <w:spacing w:before="0" w:after="0"/>
              <w:jc w:val="center"/>
              <w:textAlignment w:val="auto"/>
              <w:rPr>
                <w:rFonts w:cs="Arial"/>
                <w:b/>
                <w:bCs/>
                <w:color w:val="000000"/>
                <w:sz w:val="20"/>
              </w:rPr>
            </w:pPr>
            <w:r w:rsidRPr="00802A98">
              <w:rPr>
                <w:rFonts w:cs="Arial"/>
                <w:b/>
                <w:bCs/>
                <w:color w:val="000000"/>
                <w:sz w:val="20"/>
              </w:rPr>
              <w:t>Trợ cấp đi lạ</w:t>
            </w:r>
            <w:r>
              <w:rPr>
                <w:rFonts w:cs="Arial"/>
                <w:b/>
                <w:bCs/>
                <w:color w:val="000000"/>
                <w:sz w:val="20"/>
              </w:rPr>
              <w:t>i (TCDL</w:t>
            </w:r>
            <w:r w:rsidR="003638F2">
              <w:rPr>
                <w:rFonts w:cs="Arial"/>
                <w:b/>
                <w:bCs/>
                <w:color w:val="000000"/>
                <w:sz w:val="20"/>
              </w:rPr>
              <w:t>)</w:t>
            </w:r>
          </w:p>
        </w:tc>
      </w:tr>
      <w:tr w:rsidR="00802A98" w:rsidRPr="003638F2" w14:paraId="3116FDA4"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B51F4E6"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222CF09A" w14:textId="77777777" w:rsidR="00802A98" w:rsidRPr="00D364A5" w:rsidRDefault="00802A98" w:rsidP="008E2A51">
            <w:pPr>
              <w:pStyle w:val="ListParagraph"/>
            </w:pPr>
            <w:r>
              <w:t>Theo từng cấp bậc</w:t>
            </w:r>
            <w:r w:rsidR="00803A2F">
              <w:t>.</w:t>
            </w:r>
          </w:p>
        </w:tc>
      </w:tr>
      <w:tr w:rsidR="00802A98" w:rsidRPr="003638F2" w14:paraId="4CAE718A"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A0D512C"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4BEFE198" w14:textId="77777777" w:rsidR="00802A98" w:rsidRPr="00D364A5" w:rsidRDefault="00297C12" w:rsidP="00297C12">
            <w:pPr>
              <w:ind w:left="303" w:hanging="270"/>
            </w:pPr>
            <w:r>
              <w:t>#NA </w:t>
            </w:r>
            <w:r w:rsidR="00802A98">
              <w:t> </w:t>
            </w:r>
          </w:p>
        </w:tc>
      </w:tr>
      <w:tr w:rsidR="00802A98" w:rsidRPr="003638F2" w14:paraId="22EF3E9D"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B46957F"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3DE20539" w14:textId="77777777" w:rsidR="00802A98" w:rsidRPr="00D364A5" w:rsidRDefault="00297C12" w:rsidP="008E2A51">
            <w:pPr>
              <w:pStyle w:val="ListParagraph"/>
            </w:pPr>
            <w:r>
              <w:t>V</w:t>
            </w:r>
            <w:r w:rsidR="00802A98">
              <w:t>nd/ngườ</w:t>
            </w:r>
            <w:r w:rsidR="00803A2F">
              <w:t>i/</w:t>
            </w:r>
            <w:r w:rsidR="00802A98">
              <w:t>tháng</w:t>
            </w:r>
            <w:r w:rsidR="00803A2F">
              <w:t>.</w:t>
            </w:r>
          </w:p>
        </w:tc>
      </w:tr>
      <w:tr w:rsidR="00802A98" w:rsidRPr="003638F2" w14:paraId="1DB025A5"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F41DDE2"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2CEA0091" w14:textId="77777777" w:rsidR="00297C12" w:rsidRDefault="00297C12" w:rsidP="00297C12">
            <w:pPr>
              <w:pStyle w:val="ListParagraph"/>
            </w:pPr>
            <w:r w:rsidRPr="00D364A5">
              <w:t>Phân</w:t>
            </w:r>
            <w:r>
              <w:t xml:space="preserve"> bổ chi phí </w:t>
            </w:r>
            <w:proofErr w:type="gramStart"/>
            <w:r>
              <w:t>theo</w:t>
            </w:r>
            <w:proofErr w:type="gramEnd"/>
            <w:r>
              <w:t xml:space="preserve"> từng tháng của kỳ ngân sách.</w:t>
            </w:r>
          </w:p>
          <w:p w14:paraId="28248FDF" w14:textId="77777777" w:rsidR="00802A98" w:rsidRPr="00D364A5" w:rsidRDefault="00297C12" w:rsidP="00297C12">
            <w:pPr>
              <w:pStyle w:val="ListParagraph"/>
            </w:pPr>
            <w:r>
              <w:t>Phân bổ cho t</w:t>
            </w:r>
            <w:r w:rsidRPr="003638F2">
              <w:t>ừng nhân viên tại phòng ban trực thuộc</w:t>
            </w:r>
            <w:r w:rsidR="00803A2F">
              <w:t>.</w:t>
            </w:r>
          </w:p>
        </w:tc>
      </w:tr>
      <w:tr w:rsidR="00802A98" w:rsidRPr="003638F2" w14:paraId="357E8196"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9A0F74C"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7F3BD59A" w14:textId="77777777" w:rsidR="00802A98" w:rsidRPr="00D364A5" w:rsidRDefault="00802A98" w:rsidP="008E2A51">
            <w:pPr>
              <w:pStyle w:val="ListParagraph"/>
            </w:pPr>
            <w:r>
              <w:t>TCDL trong HSL</w:t>
            </w:r>
            <w:r w:rsidR="00803A2F">
              <w:t>.</w:t>
            </w:r>
          </w:p>
        </w:tc>
      </w:tr>
      <w:tr w:rsidR="00802A98" w:rsidRPr="003638F2" w14:paraId="450C342D"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13E2F15"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59A11F6E" w14:textId="77777777" w:rsidR="00803A2F" w:rsidRPr="00292FBF" w:rsidRDefault="00803A2F" w:rsidP="00803A2F">
            <w:pPr>
              <w:pStyle w:val="ListParagraph"/>
              <w:rPr>
                <w:rFonts w:eastAsia="Times New Roman"/>
              </w:rPr>
            </w:pPr>
            <w:r>
              <w:t xml:space="preserve">Đầu </w:t>
            </w:r>
            <w:r w:rsidRPr="00D364A5">
              <w:t>năm</w:t>
            </w:r>
            <w:r>
              <w:t>: Lấy số thực tế chi trả trong bảng lương hàng tháng.</w:t>
            </w:r>
          </w:p>
          <w:p w14:paraId="153FA0E5" w14:textId="77777777" w:rsidR="00802A98" w:rsidRPr="00D364A5" w:rsidRDefault="00803A2F" w:rsidP="00803A2F">
            <w:pPr>
              <w:pStyle w:val="ListParagraph"/>
            </w:pPr>
            <w:r w:rsidRPr="00D364A5">
              <w:t>Giữa</w:t>
            </w:r>
            <w:r>
              <w:t xml:space="preserve"> năm: Lấy TCDL.HSL phân bổ </w:t>
            </w:r>
            <w:proofErr w:type="gramStart"/>
            <w:r>
              <w:t>theo</w:t>
            </w:r>
            <w:proofErr w:type="gramEnd"/>
            <w:r>
              <w:t xml:space="preserve"> từng tháng.</w:t>
            </w:r>
          </w:p>
        </w:tc>
      </w:tr>
      <w:tr w:rsidR="00802A98" w:rsidRPr="003638F2" w14:paraId="13B564EB"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03A8B07"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60F43580" w14:textId="77777777" w:rsidR="00802A98" w:rsidRPr="00D364A5" w:rsidRDefault="00802A98" w:rsidP="00803A2F">
            <w:pPr>
              <w:pStyle w:val="ListParagraph"/>
              <w:numPr>
                <w:ilvl w:val="0"/>
                <w:numId w:val="0"/>
              </w:numPr>
              <w:ind w:left="303"/>
            </w:pPr>
          </w:p>
        </w:tc>
      </w:tr>
    </w:tbl>
    <w:p w14:paraId="30ED3F13" w14:textId="77777777" w:rsidR="003638F2" w:rsidRPr="003638F2" w:rsidRDefault="00802A98" w:rsidP="00512AC9">
      <w:pPr>
        <w:pStyle w:val="BodyText"/>
        <w:numPr>
          <w:ilvl w:val="0"/>
          <w:numId w:val="16"/>
        </w:numPr>
        <w:spacing w:before="240" w:line="240" w:lineRule="auto"/>
        <w:rPr>
          <w:rFonts w:ascii="Arial" w:hAnsi="Arial" w:cs="Arial"/>
          <w:lang w:eastAsia="ja-JP"/>
        </w:rPr>
      </w:pPr>
      <w:r w:rsidRPr="00802A98">
        <w:rPr>
          <w:rFonts w:ascii="Arial" w:hAnsi="Arial" w:cs="Arial"/>
          <w:b/>
          <w:bCs/>
          <w:color w:val="000000"/>
        </w:rPr>
        <w:t>Phụ cấp thâm niên bả</w:t>
      </w:r>
      <w:r w:rsidR="00557A58">
        <w:rPr>
          <w:rFonts w:ascii="Arial" w:hAnsi="Arial" w:cs="Arial"/>
          <w:b/>
          <w:bCs/>
          <w:color w:val="000000"/>
        </w:rPr>
        <w:t xml:space="preserve">o lưu </w:t>
      </w:r>
    </w:p>
    <w:tbl>
      <w:tblPr>
        <w:tblW w:w="9009" w:type="dxa"/>
        <w:tblInd w:w="1084" w:type="dxa"/>
        <w:tblLook w:val="04A0" w:firstRow="1" w:lastRow="0" w:firstColumn="1" w:lastColumn="0" w:noHBand="0" w:noVBand="1"/>
      </w:tblPr>
      <w:tblGrid>
        <w:gridCol w:w="2493"/>
        <w:gridCol w:w="6516"/>
      </w:tblGrid>
      <w:tr w:rsidR="003638F2" w:rsidRPr="003638F2" w14:paraId="533B57ED" w14:textId="77777777" w:rsidTr="00172213">
        <w:trPr>
          <w:trHeight w:val="432"/>
        </w:trPr>
        <w:tc>
          <w:tcPr>
            <w:tcW w:w="9009"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18997C1E" w14:textId="77777777" w:rsidR="003638F2" w:rsidRPr="003638F2" w:rsidRDefault="00802A98" w:rsidP="00D65CA8">
            <w:pPr>
              <w:widowControl/>
              <w:adjustRightInd/>
              <w:spacing w:before="0" w:after="0"/>
              <w:jc w:val="center"/>
              <w:textAlignment w:val="auto"/>
              <w:rPr>
                <w:rFonts w:cs="Arial"/>
                <w:b/>
                <w:bCs/>
                <w:color w:val="000000"/>
                <w:sz w:val="20"/>
              </w:rPr>
            </w:pPr>
            <w:r w:rsidRPr="00802A98">
              <w:rPr>
                <w:rFonts w:cs="Arial"/>
                <w:b/>
                <w:bCs/>
                <w:color w:val="000000"/>
                <w:sz w:val="20"/>
              </w:rPr>
              <w:t>Phụ cấp thâm niên bả</w:t>
            </w:r>
            <w:r w:rsidR="008E1E90">
              <w:rPr>
                <w:rFonts w:cs="Arial"/>
                <w:b/>
                <w:bCs/>
                <w:color w:val="000000"/>
                <w:sz w:val="20"/>
              </w:rPr>
              <w:t>o lưu (</w:t>
            </w:r>
            <w:r>
              <w:rPr>
                <w:rFonts w:cs="Arial"/>
                <w:b/>
                <w:bCs/>
                <w:color w:val="000000"/>
                <w:sz w:val="20"/>
              </w:rPr>
              <w:t>TNIEN_BL</w:t>
            </w:r>
            <w:r w:rsidR="003638F2">
              <w:rPr>
                <w:rFonts w:cs="Arial"/>
                <w:b/>
                <w:bCs/>
                <w:color w:val="000000"/>
                <w:sz w:val="20"/>
              </w:rPr>
              <w:t>)</w:t>
            </w:r>
          </w:p>
        </w:tc>
      </w:tr>
      <w:tr w:rsidR="00802A98" w:rsidRPr="003638F2" w14:paraId="0CD7489F"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6A8EE73"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39D072F7" w14:textId="77777777" w:rsidR="00802A98" w:rsidRPr="00D364A5" w:rsidRDefault="00802A98" w:rsidP="008E2A51">
            <w:pPr>
              <w:pStyle w:val="ListParagraph"/>
            </w:pPr>
            <w:r>
              <w:t>Theo từng nhân viên cụ thể</w:t>
            </w:r>
            <w:r w:rsidR="00405473">
              <w:t>.</w:t>
            </w:r>
          </w:p>
        </w:tc>
      </w:tr>
      <w:tr w:rsidR="00802A98" w:rsidRPr="003638F2" w14:paraId="49CE144A"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A09BBE7"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227A52FA" w14:textId="77777777" w:rsidR="00802A98" w:rsidRPr="00D364A5" w:rsidRDefault="00802A98" w:rsidP="008E2A51">
            <w:pPr>
              <w:pStyle w:val="ListParagraph"/>
            </w:pPr>
            <w:r>
              <w:t>Hệ số (% tăng lương)</w:t>
            </w:r>
            <w:r w:rsidR="00405473">
              <w:t>.</w:t>
            </w:r>
          </w:p>
        </w:tc>
      </w:tr>
      <w:tr w:rsidR="00802A98" w:rsidRPr="003638F2" w14:paraId="18FC27AC"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1ED4210"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060C17DD" w14:textId="77777777" w:rsidR="00802A98" w:rsidRPr="00D364A5" w:rsidRDefault="00405473" w:rsidP="008E2A51">
            <w:pPr>
              <w:pStyle w:val="ListParagraph"/>
            </w:pPr>
            <w:r>
              <w:t>V</w:t>
            </w:r>
            <w:r w:rsidR="00802A98">
              <w:t>nd/người/ tháng</w:t>
            </w:r>
            <w:r>
              <w:t>.</w:t>
            </w:r>
          </w:p>
        </w:tc>
      </w:tr>
      <w:tr w:rsidR="00802A98" w:rsidRPr="003638F2" w14:paraId="2D418B44"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C8AA64D"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0E1AA4BD" w14:textId="77777777" w:rsidR="00405473" w:rsidRDefault="00405473" w:rsidP="00405473">
            <w:pPr>
              <w:pStyle w:val="ListParagraph"/>
            </w:pPr>
            <w:r w:rsidRPr="00D364A5">
              <w:t>Phân</w:t>
            </w:r>
            <w:r>
              <w:t xml:space="preserve"> bổ chi phí </w:t>
            </w:r>
            <w:proofErr w:type="gramStart"/>
            <w:r>
              <w:t>theo</w:t>
            </w:r>
            <w:proofErr w:type="gramEnd"/>
            <w:r>
              <w:t xml:space="preserve"> từng tháng của kỳ ngân sách.</w:t>
            </w:r>
          </w:p>
          <w:p w14:paraId="2F2EB0CE" w14:textId="77777777" w:rsidR="00802A98" w:rsidRPr="00D364A5" w:rsidRDefault="00405473" w:rsidP="00405473">
            <w:pPr>
              <w:pStyle w:val="ListParagraph"/>
            </w:pPr>
            <w:r>
              <w:t>Phân bổ cho t</w:t>
            </w:r>
            <w:r w:rsidRPr="003638F2">
              <w:t>ừng nhân viên tại phòng ban trực thuộc</w:t>
            </w:r>
            <w:r>
              <w:t>.</w:t>
            </w:r>
          </w:p>
        </w:tc>
      </w:tr>
      <w:tr w:rsidR="00802A98" w:rsidRPr="003638F2" w14:paraId="5852B76E"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6888948"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7F075B9E" w14:textId="77777777" w:rsidR="00802A98" w:rsidRPr="00D364A5" w:rsidRDefault="00660D67" w:rsidP="00405473">
            <w:pPr>
              <w:pStyle w:val="ListParagraph"/>
            </w:pPr>
            <w:r>
              <w:t xml:space="preserve">TNIEN_BL.HSL + </w:t>
            </w:r>
            <w:r w:rsidR="00802A98">
              <w:t xml:space="preserve">TNIEN_BL.HSL </w:t>
            </w:r>
            <w:proofErr w:type="gramStart"/>
            <w:r w:rsidR="00405473">
              <w:t>x</w:t>
            </w:r>
            <w:r w:rsidR="00802A98">
              <w:t xml:space="preserve">  %</w:t>
            </w:r>
            <w:proofErr w:type="gramEnd"/>
            <w:r w:rsidR="00802A98">
              <w:t xml:space="preserve"> Tăng lương</w:t>
            </w:r>
            <w:r w:rsidR="00405473">
              <w:t>.</w:t>
            </w:r>
          </w:p>
        </w:tc>
      </w:tr>
      <w:tr w:rsidR="00802A98" w:rsidRPr="003638F2" w14:paraId="1346921D"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853DAB0"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43F98913" w14:textId="77777777" w:rsidR="00405473" w:rsidRPr="00292FBF" w:rsidRDefault="00405473" w:rsidP="00405473">
            <w:pPr>
              <w:pStyle w:val="ListParagraph"/>
              <w:rPr>
                <w:rFonts w:eastAsia="Times New Roman"/>
              </w:rPr>
            </w:pPr>
            <w:r>
              <w:t xml:space="preserve">Đầu </w:t>
            </w:r>
            <w:r w:rsidRPr="00D364A5">
              <w:t>năm</w:t>
            </w:r>
            <w:r>
              <w:t>: Lấy số thực tế chi trả trong bảng lương hàng tháng.</w:t>
            </w:r>
          </w:p>
          <w:p w14:paraId="570C708C" w14:textId="77777777" w:rsidR="00802A98" w:rsidRPr="00D364A5" w:rsidRDefault="00405473" w:rsidP="00405473">
            <w:pPr>
              <w:pStyle w:val="ListParagraph"/>
            </w:pPr>
            <w:r w:rsidRPr="00D364A5">
              <w:t>Giữa</w:t>
            </w:r>
            <w:r>
              <w:t xml:space="preserve"> năm: Lấy </w:t>
            </w:r>
            <w:r w:rsidR="005201A9">
              <w:t xml:space="preserve">phụ cấp </w:t>
            </w:r>
            <w:r>
              <w:t xml:space="preserve">TNIEN_BL.HSL phân bổ </w:t>
            </w:r>
            <w:proofErr w:type="gramStart"/>
            <w:r>
              <w:t>theo</w:t>
            </w:r>
            <w:proofErr w:type="gramEnd"/>
            <w:r>
              <w:t xml:space="preserve"> từng tháng.</w:t>
            </w:r>
          </w:p>
        </w:tc>
      </w:tr>
      <w:tr w:rsidR="00802A98" w:rsidRPr="003638F2" w14:paraId="601EBF64" w14:textId="77777777"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560218E"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23F3EED9" w14:textId="77777777" w:rsidR="00802A98" w:rsidRPr="00D364A5" w:rsidRDefault="00802A98" w:rsidP="00405473">
            <w:pPr>
              <w:ind w:left="303" w:hanging="270"/>
            </w:pPr>
          </w:p>
        </w:tc>
      </w:tr>
    </w:tbl>
    <w:p w14:paraId="16A140E3" w14:textId="77777777" w:rsidR="003638F2" w:rsidRPr="003638F2" w:rsidRDefault="00802A98" w:rsidP="00512AC9">
      <w:pPr>
        <w:pStyle w:val="BodyText"/>
        <w:numPr>
          <w:ilvl w:val="0"/>
          <w:numId w:val="16"/>
        </w:numPr>
        <w:spacing w:before="240" w:line="240" w:lineRule="auto"/>
        <w:rPr>
          <w:rFonts w:ascii="Arial" w:hAnsi="Arial" w:cs="Arial"/>
          <w:lang w:eastAsia="ja-JP"/>
        </w:rPr>
      </w:pPr>
      <w:r w:rsidRPr="00802A98">
        <w:rPr>
          <w:rFonts w:ascii="Arial" w:hAnsi="Arial" w:cs="Arial"/>
          <w:b/>
          <w:bCs/>
          <w:color w:val="000000"/>
        </w:rPr>
        <w:t>Phụ cấp công việc bả</w:t>
      </w:r>
      <w:r>
        <w:rPr>
          <w:rFonts w:ascii="Arial" w:hAnsi="Arial" w:cs="Arial"/>
          <w:b/>
          <w:bCs/>
          <w:color w:val="000000"/>
        </w:rPr>
        <w:t xml:space="preserve">o lưu </w:t>
      </w:r>
    </w:p>
    <w:tbl>
      <w:tblPr>
        <w:tblW w:w="9000" w:type="dxa"/>
        <w:tblInd w:w="1084" w:type="dxa"/>
        <w:tblLook w:val="04A0" w:firstRow="1" w:lastRow="0" w:firstColumn="1" w:lastColumn="0" w:noHBand="0" w:noVBand="1"/>
      </w:tblPr>
      <w:tblGrid>
        <w:gridCol w:w="2475"/>
        <w:gridCol w:w="6525"/>
      </w:tblGrid>
      <w:tr w:rsidR="003638F2" w:rsidRPr="003638F2" w14:paraId="7E08C95F" w14:textId="77777777" w:rsidTr="00172213">
        <w:trPr>
          <w:trHeight w:val="432"/>
        </w:trPr>
        <w:tc>
          <w:tcPr>
            <w:tcW w:w="9000"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43430AF9" w14:textId="77777777" w:rsidR="003638F2" w:rsidRPr="003638F2" w:rsidRDefault="00802A98" w:rsidP="00D65CA8">
            <w:pPr>
              <w:widowControl/>
              <w:adjustRightInd/>
              <w:spacing w:before="0" w:after="0"/>
              <w:jc w:val="center"/>
              <w:textAlignment w:val="auto"/>
              <w:rPr>
                <w:rFonts w:cs="Arial"/>
                <w:b/>
                <w:bCs/>
                <w:color w:val="000000"/>
                <w:sz w:val="20"/>
              </w:rPr>
            </w:pPr>
            <w:r w:rsidRPr="00802A98">
              <w:rPr>
                <w:rFonts w:cs="Arial"/>
                <w:b/>
                <w:bCs/>
                <w:color w:val="000000"/>
                <w:sz w:val="20"/>
              </w:rPr>
              <w:t>Phụ cấp công việc bảo lưu (PCCVBL)</w:t>
            </w:r>
          </w:p>
        </w:tc>
      </w:tr>
      <w:tr w:rsidR="00802A98" w:rsidRPr="003638F2" w14:paraId="1DFB410D"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2223653"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25" w:type="dxa"/>
            <w:tcBorders>
              <w:top w:val="nil"/>
              <w:left w:val="nil"/>
              <w:bottom w:val="single" w:sz="4" w:space="0" w:color="auto"/>
              <w:right w:val="single" w:sz="4" w:space="0" w:color="auto"/>
            </w:tcBorders>
            <w:shd w:val="clear" w:color="auto" w:fill="auto"/>
            <w:noWrap/>
            <w:vAlign w:val="center"/>
            <w:hideMark/>
          </w:tcPr>
          <w:p w14:paraId="658AEEE2" w14:textId="77777777" w:rsidR="00802A98" w:rsidRPr="00D364A5" w:rsidRDefault="00802A98" w:rsidP="008E2A51">
            <w:pPr>
              <w:pStyle w:val="ListParagraph"/>
            </w:pPr>
            <w:r>
              <w:t>Theo từng nhân viên cụ thể</w:t>
            </w:r>
            <w:r w:rsidR="00405473">
              <w:t>.</w:t>
            </w:r>
          </w:p>
        </w:tc>
      </w:tr>
      <w:tr w:rsidR="00802A98" w:rsidRPr="003638F2" w14:paraId="1AA04D0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AFB473F"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25" w:type="dxa"/>
            <w:tcBorders>
              <w:top w:val="nil"/>
              <w:left w:val="nil"/>
              <w:bottom w:val="single" w:sz="4" w:space="0" w:color="auto"/>
              <w:right w:val="single" w:sz="4" w:space="0" w:color="auto"/>
            </w:tcBorders>
            <w:shd w:val="clear" w:color="auto" w:fill="auto"/>
            <w:vAlign w:val="center"/>
            <w:hideMark/>
          </w:tcPr>
          <w:p w14:paraId="24E90638" w14:textId="77777777" w:rsidR="00802A98" w:rsidRPr="00D364A5" w:rsidRDefault="00405473" w:rsidP="00405473">
            <w:r>
              <w:t>#NA  </w:t>
            </w:r>
          </w:p>
        </w:tc>
      </w:tr>
      <w:tr w:rsidR="00802A98" w:rsidRPr="003638F2" w14:paraId="328EBC2B"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2B74E8C"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25" w:type="dxa"/>
            <w:tcBorders>
              <w:top w:val="nil"/>
              <w:left w:val="nil"/>
              <w:bottom w:val="single" w:sz="4" w:space="0" w:color="auto"/>
              <w:right w:val="single" w:sz="4" w:space="0" w:color="auto"/>
            </w:tcBorders>
            <w:shd w:val="clear" w:color="auto" w:fill="auto"/>
            <w:vAlign w:val="center"/>
            <w:hideMark/>
          </w:tcPr>
          <w:p w14:paraId="1D4D1E43" w14:textId="77777777" w:rsidR="00802A98" w:rsidRPr="00D364A5" w:rsidRDefault="00405473" w:rsidP="008E2A51">
            <w:pPr>
              <w:pStyle w:val="ListParagraph"/>
            </w:pPr>
            <w:r>
              <w:t>V</w:t>
            </w:r>
            <w:r w:rsidR="00802A98">
              <w:t>nd/người/ tháng</w:t>
            </w:r>
            <w:r>
              <w:t>.</w:t>
            </w:r>
          </w:p>
        </w:tc>
      </w:tr>
      <w:tr w:rsidR="00802A98" w:rsidRPr="003638F2" w14:paraId="2F828E40"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8D59092"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25" w:type="dxa"/>
            <w:tcBorders>
              <w:top w:val="nil"/>
              <w:left w:val="nil"/>
              <w:bottom w:val="single" w:sz="4" w:space="0" w:color="auto"/>
              <w:right w:val="single" w:sz="4" w:space="0" w:color="auto"/>
            </w:tcBorders>
            <w:shd w:val="clear" w:color="auto" w:fill="auto"/>
            <w:vAlign w:val="center"/>
            <w:hideMark/>
          </w:tcPr>
          <w:p w14:paraId="2417E770" w14:textId="77777777" w:rsidR="00405473" w:rsidRDefault="00405473" w:rsidP="00405473">
            <w:pPr>
              <w:pStyle w:val="ListParagraph"/>
            </w:pPr>
            <w:r w:rsidRPr="00D364A5">
              <w:t>Phân</w:t>
            </w:r>
            <w:r>
              <w:t xml:space="preserve"> bổ chi phí </w:t>
            </w:r>
            <w:proofErr w:type="gramStart"/>
            <w:r>
              <w:t>theo</w:t>
            </w:r>
            <w:proofErr w:type="gramEnd"/>
            <w:r>
              <w:t xml:space="preserve"> từng tháng của kỳ ngân sách.</w:t>
            </w:r>
          </w:p>
          <w:p w14:paraId="44168895" w14:textId="77777777" w:rsidR="00802A98" w:rsidRPr="00D364A5" w:rsidRDefault="00405473" w:rsidP="00405473">
            <w:pPr>
              <w:pStyle w:val="ListParagraph"/>
            </w:pPr>
            <w:r>
              <w:t>Phân bổ cho t</w:t>
            </w:r>
            <w:r w:rsidRPr="003638F2">
              <w:t>ừng nhân viên tại phòng ban trực thuộc</w:t>
            </w:r>
            <w:r>
              <w:t>.</w:t>
            </w:r>
          </w:p>
        </w:tc>
      </w:tr>
      <w:tr w:rsidR="00802A98" w:rsidRPr="003638F2" w14:paraId="3097A48F"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E980A16"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25" w:type="dxa"/>
            <w:tcBorders>
              <w:top w:val="nil"/>
              <w:left w:val="nil"/>
              <w:bottom w:val="single" w:sz="4" w:space="0" w:color="auto"/>
              <w:right w:val="single" w:sz="4" w:space="0" w:color="auto"/>
            </w:tcBorders>
            <w:shd w:val="clear" w:color="auto" w:fill="auto"/>
            <w:vAlign w:val="center"/>
            <w:hideMark/>
          </w:tcPr>
          <w:p w14:paraId="69C7C9DA" w14:textId="77777777" w:rsidR="00802A98" w:rsidRPr="00D364A5" w:rsidRDefault="00802A98" w:rsidP="008E2A51">
            <w:pPr>
              <w:pStyle w:val="ListParagraph"/>
            </w:pPr>
            <w:r>
              <w:t>PCCVBL trong HSL</w:t>
            </w:r>
            <w:r w:rsidR="00405473">
              <w:t>.</w:t>
            </w:r>
          </w:p>
        </w:tc>
      </w:tr>
      <w:tr w:rsidR="00802A98" w:rsidRPr="003638F2" w14:paraId="0C9F6FA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490DF29"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25" w:type="dxa"/>
            <w:tcBorders>
              <w:top w:val="nil"/>
              <w:left w:val="nil"/>
              <w:bottom w:val="single" w:sz="4" w:space="0" w:color="auto"/>
              <w:right w:val="single" w:sz="4" w:space="0" w:color="auto"/>
            </w:tcBorders>
            <w:shd w:val="clear" w:color="auto" w:fill="auto"/>
            <w:vAlign w:val="center"/>
            <w:hideMark/>
          </w:tcPr>
          <w:p w14:paraId="04CE003D" w14:textId="77777777" w:rsidR="00405473" w:rsidRPr="00292FBF" w:rsidRDefault="00405473" w:rsidP="00405473">
            <w:pPr>
              <w:pStyle w:val="ListParagraph"/>
              <w:rPr>
                <w:rFonts w:eastAsia="Times New Roman"/>
              </w:rPr>
            </w:pPr>
            <w:r>
              <w:t xml:space="preserve">Đầu </w:t>
            </w:r>
            <w:r w:rsidRPr="00D364A5">
              <w:t>năm</w:t>
            </w:r>
            <w:r>
              <w:t>: Lấy số thực tế chi trả trong bảng lương hàng tháng.</w:t>
            </w:r>
          </w:p>
          <w:p w14:paraId="6DEBDD8E" w14:textId="77777777" w:rsidR="00802A98" w:rsidRPr="00D364A5" w:rsidRDefault="00405473" w:rsidP="00405473">
            <w:pPr>
              <w:pStyle w:val="ListParagraph"/>
            </w:pPr>
            <w:r w:rsidRPr="00D364A5">
              <w:t>Giữa</w:t>
            </w:r>
            <w:r>
              <w:t xml:space="preserve"> năm: Lấy PCCVBL_BL.HSL phân bổ </w:t>
            </w:r>
            <w:proofErr w:type="gramStart"/>
            <w:r>
              <w:t>theo</w:t>
            </w:r>
            <w:proofErr w:type="gramEnd"/>
            <w:r>
              <w:t xml:space="preserve"> từng tháng.</w:t>
            </w:r>
          </w:p>
        </w:tc>
      </w:tr>
      <w:tr w:rsidR="00802A98" w:rsidRPr="003638F2" w14:paraId="496ACFD0"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B8BE04A" w14:textId="77777777"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25" w:type="dxa"/>
            <w:tcBorders>
              <w:top w:val="nil"/>
              <w:left w:val="nil"/>
              <w:bottom w:val="single" w:sz="4" w:space="0" w:color="auto"/>
              <w:right w:val="single" w:sz="4" w:space="0" w:color="auto"/>
            </w:tcBorders>
            <w:shd w:val="clear" w:color="auto" w:fill="auto"/>
            <w:vAlign w:val="center"/>
            <w:hideMark/>
          </w:tcPr>
          <w:p w14:paraId="202869AD" w14:textId="77777777" w:rsidR="00802A98" w:rsidRPr="00D364A5" w:rsidRDefault="00802A98" w:rsidP="00405473">
            <w:pPr>
              <w:ind w:left="303" w:hanging="270"/>
            </w:pPr>
          </w:p>
        </w:tc>
      </w:tr>
    </w:tbl>
    <w:p w14:paraId="21B340B9" w14:textId="77777777" w:rsidR="003638F2" w:rsidRPr="003638F2" w:rsidRDefault="00802A98" w:rsidP="00512AC9">
      <w:pPr>
        <w:pStyle w:val="BodyText"/>
        <w:numPr>
          <w:ilvl w:val="0"/>
          <w:numId w:val="16"/>
        </w:numPr>
        <w:spacing w:before="240" w:line="240" w:lineRule="auto"/>
        <w:rPr>
          <w:rFonts w:ascii="Arial" w:hAnsi="Arial" w:cs="Arial"/>
          <w:lang w:eastAsia="ja-JP"/>
        </w:rPr>
      </w:pPr>
      <w:r w:rsidRPr="00802A98">
        <w:rPr>
          <w:rFonts w:ascii="Arial" w:hAnsi="Arial" w:cs="Arial"/>
          <w:b/>
          <w:bCs/>
          <w:color w:val="000000"/>
        </w:rPr>
        <w:t>Phụ cấp lương tổ</w:t>
      </w:r>
      <w:r>
        <w:rPr>
          <w:rFonts w:ascii="Arial" w:hAnsi="Arial" w:cs="Arial"/>
          <w:b/>
          <w:bCs/>
          <w:color w:val="000000"/>
        </w:rPr>
        <w:t xml:space="preserve">ng </w:t>
      </w:r>
    </w:p>
    <w:tbl>
      <w:tblPr>
        <w:tblW w:w="8991" w:type="dxa"/>
        <w:tblInd w:w="1084" w:type="dxa"/>
        <w:tblLook w:val="04A0" w:firstRow="1" w:lastRow="0" w:firstColumn="1" w:lastColumn="0" w:noHBand="0" w:noVBand="1"/>
      </w:tblPr>
      <w:tblGrid>
        <w:gridCol w:w="2475"/>
        <w:gridCol w:w="6516"/>
      </w:tblGrid>
      <w:tr w:rsidR="003638F2" w:rsidRPr="003638F2" w14:paraId="0490CA9D" w14:textId="77777777"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74C6AABB" w14:textId="77777777" w:rsidR="003638F2" w:rsidRPr="003638F2" w:rsidRDefault="00802A98" w:rsidP="00D65CA8">
            <w:pPr>
              <w:widowControl/>
              <w:adjustRightInd/>
              <w:spacing w:before="0" w:after="0"/>
              <w:jc w:val="center"/>
              <w:textAlignment w:val="auto"/>
              <w:rPr>
                <w:rFonts w:cs="Arial"/>
                <w:b/>
                <w:bCs/>
                <w:color w:val="000000"/>
                <w:sz w:val="20"/>
              </w:rPr>
            </w:pPr>
            <w:r w:rsidRPr="00802A98">
              <w:rPr>
                <w:rFonts w:cs="Arial"/>
                <w:b/>
                <w:bCs/>
                <w:color w:val="000000"/>
                <w:sz w:val="20"/>
              </w:rPr>
              <w:t>Phụ cấp lương tổ</w:t>
            </w:r>
            <w:r>
              <w:rPr>
                <w:rFonts w:cs="Arial"/>
                <w:b/>
                <w:bCs/>
                <w:color w:val="000000"/>
                <w:sz w:val="20"/>
              </w:rPr>
              <w:t>ng (PCLT</w:t>
            </w:r>
            <w:r w:rsidR="003638F2">
              <w:rPr>
                <w:rFonts w:cs="Arial"/>
                <w:b/>
                <w:bCs/>
                <w:color w:val="000000"/>
                <w:sz w:val="20"/>
              </w:rPr>
              <w:t>)</w:t>
            </w:r>
          </w:p>
        </w:tc>
      </w:tr>
      <w:tr w:rsidR="003638F2" w:rsidRPr="003638F2" w14:paraId="0F0BD2FA"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1B9941F" w14:textId="77777777"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07742DC0" w14:textId="77777777" w:rsidR="003638F2" w:rsidRPr="00D364A5" w:rsidRDefault="00405473" w:rsidP="00405473">
            <w:pPr>
              <w:pStyle w:val="ListParagraph"/>
            </w:pPr>
            <w:r>
              <w:t>Theo từng nhân viên cụ thể.</w:t>
            </w:r>
          </w:p>
        </w:tc>
      </w:tr>
      <w:tr w:rsidR="003638F2" w:rsidRPr="003638F2" w14:paraId="7C6EC8C2"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3A98B73" w14:textId="77777777"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2A579152" w14:textId="77777777" w:rsidR="003638F2" w:rsidRPr="00D364A5" w:rsidRDefault="00405473" w:rsidP="00405473">
            <w:r>
              <w:t>#NA  </w:t>
            </w:r>
          </w:p>
        </w:tc>
      </w:tr>
      <w:tr w:rsidR="003638F2" w:rsidRPr="003638F2" w14:paraId="7DBE1152"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118AFBD" w14:textId="77777777"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6B1AC9D6" w14:textId="77777777" w:rsidR="003638F2" w:rsidRPr="00D364A5" w:rsidRDefault="00405473" w:rsidP="008E2A51">
            <w:pPr>
              <w:pStyle w:val="ListParagraph"/>
            </w:pPr>
            <w:r>
              <w:t>V</w:t>
            </w:r>
            <w:r w:rsidR="003638F2">
              <w:t>nd/người/ tháng</w:t>
            </w:r>
            <w:r>
              <w:t>.</w:t>
            </w:r>
          </w:p>
        </w:tc>
      </w:tr>
      <w:tr w:rsidR="00405473" w:rsidRPr="003638F2" w14:paraId="482A996E"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FAB7D48" w14:textId="77777777" w:rsidR="00405473" w:rsidRPr="003638F2" w:rsidRDefault="00405473" w:rsidP="0040547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70F23527" w14:textId="77777777" w:rsidR="00405473" w:rsidRDefault="00405473" w:rsidP="00405473">
            <w:pPr>
              <w:pStyle w:val="ListParagraph"/>
            </w:pPr>
            <w:r w:rsidRPr="00D364A5">
              <w:t>Phân</w:t>
            </w:r>
            <w:r>
              <w:t xml:space="preserve"> bổ chi phí </w:t>
            </w:r>
            <w:proofErr w:type="gramStart"/>
            <w:r>
              <w:t>theo</w:t>
            </w:r>
            <w:proofErr w:type="gramEnd"/>
            <w:r>
              <w:t xml:space="preserve"> từng tháng của kỳ ngân sách.</w:t>
            </w:r>
          </w:p>
          <w:p w14:paraId="16EE1F11" w14:textId="77777777" w:rsidR="00405473" w:rsidRPr="00D364A5" w:rsidRDefault="00405473" w:rsidP="00405473">
            <w:pPr>
              <w:pStyle w:val="ListParagraph"/>
            </w:pPr>
            <w:r>
              <w:t>Phân bổ cho t</w:t>
            </w:r>
            <w:r w:rsidRPr="003638F2">
              <w:t>ừng nhân viên tại phòng ban trực thuộc</w:t>
            </w:r>
            <w:r>
              <w:t>.</w:t>
            </w:r>
          </w:p>
        </w:tc>
      </w:tr>
      <w:tr w:rsidR="00405473" w:rsidRPr="003638F2" w14:paraId="63587E80"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54CEB07" w14:textId="77777777" w:rsidR="00405473" w:rsidRPr="003638F2" w:rsidRDefault="00405473" w:rsidP="0040547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12E12BC2" w14:textId="77777777" w:rsidR="00405473" w:rsidRPr="00D364A5" w:rsidRDefault="00405473" w:rsidP="00405473">
            <w:pPr>
              <w:pStyle w:val="ListParagraph"/>
            </w:pPr>
            <w:r w:rsidRPr="00405473">
              <w:t xml:space="preserve">PCLT </w:t>
            </w:r>
            <w:r>
              <w:t>trong HSL.</w:t>
            </w:r>
          </w:p>
        </w:tc>
      </w:tr>
      <w:tr w:rsidR="00405473" w:rsidRPr="003638F2" w14:paraId="18DBC6BB"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4F9EA36" w14:textId="77777777" w:rsidR="00405473" w:rsidRPr="003638F2" w:rsidRDefault="00405473" w:rsidP="0040547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129B012C" w14:textId="77777777" w:rsidR="00405473" w:rsidRPr="00292FBF" w:rsidRDefault="00405473" w:rsidP="00405473">
            <w:pPr>
              <w:pStyle w:val="ListParagraph"/>
              <w:rPr>
                <w:rFonts w:eastAsia="Times New Roman"/>
              </w:rPr>
            </w:pPr>
            <w:r>
              <w:t xml:space="preserve">Đầu </w:t>
            </w:r>
            <w:r w:rsidRPr="00D364A5">
              <w:t>năm</w:t>
            </w:r>
            <w:r>
              <w:t>: Lấy số thực tế chi trả trong bảng lương hàng tháng.</w:t>
            </w:r>
          </w:p>
          <w:p w14:paraId="5F88A982" w14:textId="77777777" w:rsidR="00405473" w:rsidRPr="00D364A5" w:rsidRDefault="00405473" w:rsidP="00405473">
            <w:pPr>
              <w:pStyle w:val="ListParagraph"/>
            </w:pPr>
            <w:r w:rsidRPr="00D364A5">
              <w:t>Giữa</w:t>
            </w:r>
            <w:r>
              <w:t xml:space="preserve"> năm: Lấy </w:t>
            </w:r>
            <w:r w:rsidRPr="00405473">
              <w:t>PCLT</w:t>
            </w:r>
            <w:r>
              <w:t xml:space="preserve">.HSL phân bổ </w:t>
            </w:r>
            <w:proofErr w:type="gramStart"/>
            <w:r>
              <w:t>theo</w:t>
            </w:r>
            <w:proofErr w:type="gramEnd"/>
            <w:r>
              <w:t xml:space="preserve"> từng tháng.</w:t>
            </w:r>
          </w:p>
        </w:tc>
      </w:tr>
      <w:tr w:rsidR="003638F2" w:rsidRPr="003638F2" w14:paraId="51391833"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263B9FE" w14:textId="77777777"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06E318BF" w14:textId="77777777" w:rsidR="003638F2" w:rsidRPr="00D364A5" w:rsidRDefault="003638F2" w:rsidP="00405473">
            <w:pPr>
              <w:pStyle w:val="ListParagraph"/>
              <w:numPr>
                <w:ilvl w:val="0"/>
                <w:numId w:val="0"/>
              </w:numPr>
              <w:ind w:left="303"/>
            </w:pPr>
          </w:p>
        </w:tc>
      </w:tr>
    </w:tbl>
    <w:p w14:paraId="16623AF1" w14:textId="77777777" w:rsidR="004B4837" w:rsidRPr="003638F2" w:rsidRDefault="004B4837" w:rsidP="004B4837">
      <w:pPr>
        <w:pStyle w:val="BodyText"/>
        <w:numPr>
          <w:ilvl w:val="0"/>
          <w:numId w:val="16"/>
        </w:numPr>
        <w:spacing w:before="240" w:line="240" w:lineRule="auto"/>
        <w:rPr>
          <w:rFonts w:ascii="Arial" w:hAnsi="Arial" w:cs="Arial"/>
          <w:lang w:eastAsia="ja-JP"/>
        </w:rPr>
      </w:pPr>
      <w:r w:rsidRPr="004B4837">
        <w:rPr>
          <w:rFonts w:ascii="Arial" w:hAnsi="Arial" w:cs="Arial"/>
          <w:b/>
          <w:bCs/>
          <w:color w:val="000000"/>
        </w:rPr>
        <w:t>Phụ cấp chuyển đổi nơi làm việc</w:t>
      </w:r>
    </w:p>
    <w:tbl>
      <w:tblPr>
        <w:tblW w:w="8991" w:type="dxa"/>
        <w:tblInd w:w="1084" w:type="dxa"/>
        <w:tblLook w:val="04A0" w:firstRow="1" w:lastRow="0" w:firstColumn="1" w:lastColumn="0" w:noHBand="0" w:noVBand="1"/>
      </w:tblPr>
      <w:tblGrid>
        <w:gridCol w:w="2475"/>
        <w:gridCol w:w="6516"/>
      </w:tblGrid>
      <w:tr w:rsidR="004B4837" w:rsidRPr="003638F2" w14:paraId="17FDDE03" w14:textId="77777777" w:rsidTr="004B4837">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17BDDEE" w14:textId="77777777" w:rsidR="004B4837" w:rsidRPr="003638F2" w:rsidRDefault="004B4837" w:rsidP="00E47B8A">
            <w:pPr>
              <w:widowControl/>
              <w:adjustRightInd/>
              <w:spacing w:before="0" w:after="0"/>
              <w:jc w:val="center"/>
              <w:textAlignment w:val="auto"/>
              <w:rPr>
                <w:rFonts w:cs="Arial"/>
                <w:b/>
                <w:bCs/>
                <w:color w:val="000000"/>
                <w:sz w:val="20"/>
              </w:rPr>
            </w:pPr>
            <w:r w:rsidRPr="004B4837">
              <w:rPr>
                <w:rFonts w:cs="Arial"/>
                <w:b/>
                <w:bCs/>
                <w:color w:val="000000"/>
              </w:rPr>
              <w:t xml:space="preserve">Phụ cấp chuyển đổi nơi làm việc </w:t>
            </w:r>
            <w:r w:rsidRPr="00925D02">
              <w:rPr>
                <w:rFonts w:cs="Arial"/>
                <w:b/>
                <w:bCs/>
                <w:color w:val="000000"/>
              </w:rPr>
              <w:t>(PCDV)</w:t>
            </w:r>
          </w:p>
        </w:tc>
      </w:tr>
      <w:tr w:rsidR="004B4837" w:rsidRPr="003638F2" w14:paraId="48774352" w14:textId="77777777"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13AD7CF" w14:textId="77777777" w:rsidR="004B4837" w:rsidRPr="003638F2" w:rsidRDefault="004B4837" w:rsidP="00E47B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4975D4F3" w14:textId="77777777" w:rsidR="004B4837" w:rsidRPr="00D364A5" w:rsidRDefault="004B4837" w:rsidP="00E47B8A">
            <w:pPr>
              <w:pStyle w:val="ListParagraph"/>
            </w:pPr>
            <w:r>
              <w:t>NLĐ đang thuộc diện mutation (chuyển đổi nơi làm việc).</w:t>
            </w:r>
          </w:p>
        </w:tc>
      </w:tr>
      <w:tr w:rsidR="004B4837" w:rsidRPr="003638F2" w14:paraId="5E94507B" w14:textId="77777777"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25E8C50" w14:textId="77777777" w:rsidR="004B4837" w:rsidRPr="003638F2" w:rsidRDefault="004B4837" w:rsidP="00E47B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2039A5A4" w14:textId="77777777" w:rsidR="004B4837" w:rsidRPr="00D364A5" w:rsidRDefault="004B4837" w:rsidP="00E47B8A">
            <w:pPr>
              <w:ind w:left="303" w:hanging="270"/>
            </w:pPr>
            <w:r>
              <w:t>#NA</w:t>
            </w:r>
          </w:p>
        </w:tc>
      </w:tr>
      <w:tr w:rsidR="004B4837" w:rsidRPr="003638F2" w14:paraId="0995660E" w14:textId="77777777"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AE05898" w14:textId="77777777" w:rsidR="004B4837" w:rsidRPr="003638F2" w:rsidRDefault="004B4837" w:rsidP="00E47B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0BB3BE3A" w14:textId="77777777" w:rsidR="004B4837" w:rsidRPr="00D364A5" w:rsidRDefault="004B4837" w:rsidP="00E47B8A">
            <w:pPr>
              <w:pStyle w:val="ListParagraph"/>
            </w:pPr>
            <w:r>
              <w:t> Vnd/người/ tháng.</w:t>
            </w:r>
          </w:p>
        </w:tc>
      </w:tr>
      <w:tr w:rsidR="004B4837" w:rsidRPr="003638F2" w14:paraId="3AFC24DB" w14:textId="77777777"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378D64A" w14:textId="77777777" w:rsidR="004B4837" w:rsidRPr="003638F2" w:rsidRDefault="004B4837" w:rsidP="004B48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0DC1BF5C" w14:textId="77777777" w:rsidR="004B4837" w:rsidRDefault="004B4837" w:rsidP="004B4837">
            <w:pPr>
              <w:pStyle w:val="ListParagraph"/>
            </w:pPr>
            <w:r w:rsidRPr="00D364A5">
              <w:t>Phân</w:t>
            </w:r>
            <w:r>
              <w:t xml:space="preserve"> bổ chi phí </w:t>
            </w:r>
            <w:proofErr w:type="gramStart"/>
            <w:r>
              <w:t>theo</w:t>
            </w:r>
            <w:proofErr w:type="gramEnd"/>
            <w:r>
              <w:t xml:space="preserve"> từng tháng của kỳ ngân sách.</w:t>
            </w:r>
          </w:p>
          <w:p w14:paraId="5CD6E42B" w14:textId="77777777" w:rsidR="004B4837" w:rsidRPr="00D364A5" w:rsidRDefault="004B4837" w:rsidP="004B4837">
            <w:pPr>
              <w:pStyle w:val="ListParagraph"/>
            </w:pPr>
            <w:r>
              <w:t>Phân bổ cho t</w:t>
            </w:r>
            <w:r w:rsidRPr="003638F2">
              <w:t>ừng nhân viên tại phòng ban trực thuộc</w:t>
            </w:r>
            <w:r>
              <w:t>.</w:t>
            </w:r>
          </w:p>
        </w:tc>
      </w:tr>
      <w:tr w:rsidR="004B4837" w:rsidRPr="003638F2" w14:paraId="59669794" w14:textId="77777777"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61EBA39" w14:textId="77777777" w:rsidR="004B4837" w:rsidRPr="003638F2" w:rsidRDefault="004B4837" w:rsidP="004B48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13DB26A7" w14:textId="77777777" w:rsidR="004B4837" w:rsidRPr="00D364A5" w:rsidRDefault="004B4837" w:rsidP="004B4837">
            <w:pPr>
              <w:pStyle w:val="ListParagraph"/>
            </w:pPr>
            <w:r>
              <w:t>PCDV</w:t>
            </w:r>
            <w:r w:rsidRPr="00405473">
              <w:t xml:space="preserve"> </w:t>
            </w:r>
            <w:r>
              <w:t>trong HSL.</w:t>
            </w:r>
          </w:p>
        </w:tc>
      </w:tr>
      <w:tr w:rsidR="004B4837" w:rsidRPr="003638F2" w14:paraId="425DA5EB" w14:textId="77777777"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FD1EA79" w14:textId="77777777" w:rsidR="004B4837" w:rsidRPr="003638F2" w:rsidRDefault="004B4837" w:rsidP="004B48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431CF867" w14:textId="77777777" w:rsidR="004B4837" w:rsidRPr="00292FBF" w:rsidRDefault="004B4837" w:rsidP="004B4837">
            <w:pPr>
              <w:pStyle w:val="ListParagraph"/>
              <w:rPr>
                <w:rFonts w:eastAsia="Times New Roman"/>
              </w:rPr>
            </w:pPr>
            <w:r>
              <w:t xml:space="preserve">Đầu </w:t>
            </w:r>
            <w:r w:rsidRPr="00D364A5">
              <w:t>năm</w:t>
            </w:r>
            <w:r>
              <w:t>: Lấy số thực tế chi trả trong bảng lương hàng tháng.</w:t>
            </w:r>
          </w:p>
          <w:p w14:paraId="49725618" w14:textId="77777777" w:rsidR="004B4837" w:rsidRPr="00D364A5" w:rsidRDefault="004B4837" w:rsidP="004B4837">
            <w:pPr>
              <w:pStyle w:val="ListParagraph"/>
            </w:pPr>
            <w:r w:rsidRPr="00D364A5">
              <w:t>Giữa</w:t>
            </w:r>
            <w:r>
              <w:t xml:space="preserve"> năm: Lấy PCDV.HSL phân bổ </w:t>
            </w:r>
            <w:proofErr w:type="gramStart"/>
            <w:r>
              <w:t>theo</w:t>
            </w:r>
            <w:proofErr w:type="gramEnd"/>
            <w:r>
              <w:t xml:space="preserve"> từng tháng.</w:t>
            </w:r>
          </w:p>
        </w:tc>
      </w:tr>
      <w:tr w:rsidR="004B4837" w:rsidRPr="003638F2" w14:paraId="3979E99A" w14:textId="77777777"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DB301FD" w14:textId="77777777" w:rsidR="004B4837" w:rsidRPr="003638F2" w:rsidRDefault="004B4837" w:rsidP="00E47B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776003AD" w14:textId="77777777" w:rsidR="004B4837" w:rsidRPr="00D364A5" w:rsidRDefault="004B4837" w:rsidP="00E47B8A">
            <w:pPr>
              <w:pStyle w:val="ListParagraph"/>
              <w:numPr>
                <w:ilvl w:val="0"/>
                <w:numId w:val="0"/>
              </w:numPr>
              <w:ind w:left="303"/>
            </w:pPr>
          </w:p>
        </w:tc>
      </w:tr>
    </w:tbl>
    <w:p w14:paraId="15038633" w14:textId="77777777" w:rsidR="003638F2" w:rsidRPr="00413956" w:rsidRDefault="00AD7303" w:rsidP="00413956">
      <w:pPr>
        <w:pStyle w:val="BodyText"/>
        <w:numPr>
          <w:ilvl w:val="0"/>
          <w:numId w:val="16"/>
        </w:numPr>
        <w:spacing w:before="240" w:line="240" w:lineRule="auto"/>
        <w:rPr>
          <w:rFonts w:ascii="Arial" w:hAnsi="Arial" w:cs="Arial"/>
          <w:b/>
          <w:bCs/>
          <w:color w:val="000000"/>
        </w:rPr>
      </w:pPr>
      <w:r w:rsidRPr="00413956">
        <w:rPr>
          <w:rFonts w:ascii="Arial" w:hAnsi="Arial" w:cs="Arial"/>
          <w:b/>
          <w:bCs/>
          <w:color w:val="000000"/>
        </w:rPr>
        <w:t>Ngoài giờ</w:t>
      </w:r>
      <w:r w:rsidR="00AC15E6">
        <w:rPr>
          <w:rFonts w:ascii="Arial" w:hAnsi="Arial" w:cs="Arial"/>
          <w:b/>
          <w:bCs/>
          <w:color w:val="000000"/>
        </w:rPr>
        <w:t xml:space="preserve"> ngày thường</w:t>
      </w:r>
      <w:r w:rsidR="000E219E">
        <w:rPr>
          <w:rFonts w:ascii="Arial" w:hAnsi="Arial" w:cs="Arial"/>
          <w:b/>
          <w:bCs/>
          <w:color w:val="000000"/>
        </w:rPr>
        <w:t xml:space="preserve"> </w:t>
      </w:r>
    </w:p>
    <w:tbl>
      <w:tblPr>
        <w:tblW w:w="8991" w:type="dxa"/>
        <w:tblInd w:w="1084" w:type="dxa"/>
        <w:tblLook w:val="04A0" w:firstRow="1" w:lastRow="0" w:firstColumn="1" w:lastColumn="0" w:noHBand="0" w:noVBand="1"/>
      </w:tblPr>
      <w:tblGrid>
        <w:gridCol w:w="2453"/>
        <w:gridCol w:w="6538"/>
      </w:tblGrid>
      <w:tr w:rsidR="003638F2" w:rsidRPr="003638F2" w14:paraId="0BC2B410" w14:textId="77777777"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4340106B" w14:textId="77777777" w:rsidR="003638F2" w:rsidRPr="003638F2" w:rsidRDefault="00CC0098" w:rsidP="00D65CA8">
            <w:pPr>
              <w:widowControl/>
              <w:adjustRightInd/>
              <w:spacing w:before="0" w:after="0"/>
              <w:jc w:val="center"/>
              <w:textAlignment w:val="auto"/>
              <w:rPr>
                <w:rFonts w:cs="Arial"/>
                <w:b/>
                <w:bCs/>
                <w:color w:val="000000"/>
                <w:sz w:val="20"/>
              </w:rPr>
            </w:pPr>
            <w:r w:rsidRPr="00CC0098">
              <w:rPr>
                <w:rFonts w:cs="Arial"/>
                <w:b/>
                <w:bCs/>
                <w:color w:val="000000"/>
                <w:sz w:val="20"/>
              </w:rPr>
              <w:t>Ngoài giờ</w:t>
            </w:r>
            <w:r w:rsidR="00131CB6">
              <w:rPr>
                <w:rFonts w:cs="Arial"/>
                <w:b/>
                <w:bCs/>
                <w:color w:val="000000"/>
                <w:sz w:val="20"/>
              </w:rPr>
              <w:t xml:space="preserve"> (OT</w:t>
            </w:r>
            <w:r w:rsidR="00AC15E6">
              <w:rPr>
                <w:rFonts w:cs="Arial"/>
                <w:b/>
                <w:bCs/>
                <w:color w:val="000000"/>
                <w:sz w:val="20"/>
              </w:rPr>
              <w:t>1</w:t>
            </w:r>
            <w:r w:rsidR="00131CB6">
              <w:rPr>
                <w:rFonts w:cs="Arial"/>
                <w:b/>
                <w:bCs/>
                <w:color w:val="000000"/>
                <w:sz w:val="20"/>
              </w:rPr>
              <w:t>)</w:t>
            </w:r>
          </w:p>
        </w:tc>
      </w:tr>
      <w:tr w:rsidR="00AD7303" w:rsidRPr="003638F2" w14:paraId="3BF88CCE"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7827F76"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7460ADCD" w14:textId="77777777" w:rsidR="00AD7303" w:rsidRPr="00D364A5" w:rsidRDefault="005201A9" w:rsidP="008E2A51">
            <w:pPr>
              <w:pStyle w:val="ListParagraph"/>
            </w:pPr>
            <w:r>
              <w:t xml:space="preserve">Tất cả nhân viên thuộc nhóm </w:t>
            </w:r>
            <w:proofErr w:type="gramStart"/>
            <w:r>
              <w:t>lao</w:t>
            </w:r>
            <w:proofErr w:type="gramEnd"/>
            <w:r>
              <w:t xml:space="preserve"> động </w:t>
            </w:r>
            <w:r w:rsidRPr="002C2233">
              <w:rPr>
                <w:color w:val="FF0000"/>
              </w:rPr>
              <w:t>“Local”</w:t>
            </w:r>
            <w:r w:rsidR="002F66FB">
              <w:t>.</w:t>
            </w:r>
          </w:p>
        </w:tc>
      </w:tr>
      <w:tr w:rsidR="00AD7303" w:rsidRPr="003638F2" w14:paraId="663B442E"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93E9413"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00C3838F" w14:textId="77777777" w:rsidR="0074294E" w:rsidRDefault="00AD7303" w:rsidP="008E2A51">
            <w:pPr>
              <w:pStyle w:val="ListParagraph"/>
            </w:pPr>
            <w:r>
              <w:t>Số giờ:</w:t>
            </w:r>
          </w:p>
          <w:p w14:paraId="679AB294" w14:textId="77777777" w:rsidR="0074294E" w:rsidRPr="0070529D" w:rsidRDefault="0074294E" w:rsidP="0074294E">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AC15E6" w14:paraId="550C652D" w14:textId="77777777" w:rsidTr="00ED48F8">
              <w:trPr>
                <w:trHeight w:val="246"/>
              </w:trPr>
              <w:tc>
                <w:tcPr>
                  <w:tcW w:w="2522" w:type="dxa"/>
                  <w:shd w:val="clear" w:color="auto" w:fill="F2F2F2" w:themeFill="background1" w:themeFillShade="F2"/>
                  <w:vAlign w:val="center"/>
                </w:tcPr>
                <w:p w14:paraId="34C1C95C" w14:textId="77777777" w:rsidR="00AC15E6" w:rsidRPr="0074294E" w:rsidRDefault="00AC15E6" w:rsidP="0070529D">
                  <w:pPr>
                    <w:pStyle w:val="ListParagraph"/>
                    <w:numPr>
                      <w:ilvl w:val="0"/>
                      <w:numId w:val="0"/>
                    </w:numPr>
                    <w:rPr>
                      <w:b/>
                    </w:rPr>
                  </w:pPr>
                  <w:r w:rsidRPr="0074294E">
                    <w:rPr>
                      <w:b/>
                    </w:rPr>
                    <w:t>Khối/Phòng</w:t>
                  </w:r>
                </w:p>
              </w:tc>
              <w:tc>
                <w:tcPr>
                  <w:tcW w:w="2562" w:type="dxa"/>
                  <w:shd w:val="clear" w:color="auto" w:fill="F2F2F2" w:themeFill="background1" w:themeFillShade="F2"/>
                </w:tcPr>
                <w:p w14:paraId="09569B74" w14:textId="77777777" w:rsidR="00AC15E6" w:rsidRPr="0074294E" w:rsidRDefault="00ED48F8" w:rsidP="0070529D">
                  <w:pPr>
                    <w:pStyle w:val="ListParagraph"/>
                    <w:numPr>
                      <w:ilvl w:val="0"/>
                      <w:numId w:val="0"/>
                    </w:numPr>
                    <w:rPr>
                      <w:b/>
                    </w:rPr>
                  </w:pPr>
                  <w:r>
                    <w:rPr>
                      <w:b/>
                    </w:rPr>
                    <w:t>Cấp bậc</w:t>
                  </w:r>
                </w:p>
              </w:tc>
              <w:tc>
                <w:tcPr>
                  <w:tcW w:w="925" w:type="dxa"/>
                  <w:shd w:val="clear" w:color="auto" w:fill="F2F2F2" w:themeFill="background1" w:themeFillShade="F2"/>
                  <w:vAlign w:val="center"/>
                </w:tcPr>
                <w:p w14:paraId="5A965A20" w14:textId="77777777" w:rsidR="00AC15E6" w:rsidRPr="0074294E" w:rsidRDefault="00AC15E6" w:rsidP="0070529D">
                  <w:pPr>
                    <w:pStyle w:val="ListParagraph"/>
                    <w:numPr>
                      <w:ilvl w:val="0"/>
                      <w:numId w:val="0"/>
                    </w:numPr>
                    <w:rPr>
                      <w:b/>
                    </w:rPr>
                  </w:pPr>
                  <w:r w:rsidRPr="0074294E">
                    <w:rPr>
                      <w:b/>
                    </w:rPr>
                    <w:t>Số giờ</w:t>
                  </w:r>
                </w:p>
              </w:tc>
            </w:tr>
            <w:tr w:rsidR="00AC15E6" w14:paraId="15F28C61" w14:textId="77777777" w:rsidTr="00ED48F8">
              <w:trPr>
                <w:trHeight w:val="246"/>
              </w:trPr>
              <w:tc>
                <w:tcPr>
                  <w:tcW w:w="2522" w:type="dxa"/>
                  <w:shd w:val="clear" w:color="auto" w:fill="auto"/>
                  <w:vAlign w:val="center"/>
                </w:tcPr>
                <w:p w14:paraId="57924A3C" w14:textId="77777777" w:rsidR="00AC15E6"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tcPr>
                <w:p w14:paraId="2236C64D" w14:textId="77777777" w:rsidR="00AC15E6" w:rsidRPr="00FB1EE0" w:rsidRDefault="00ED48F8" w:rsidP="00ED48F8">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14:paraId="2A623E08" w14:textId="77777777" w:rsidR="00AC15E6" w:rsidRPr="00FB1EE0" w:rsidRDefault="00AC15E6" w:rsidP="00625A56">
                  <w:pPr>
                    <w:pStyle w:val="ListParagraph"/>
                    <w:numPr>
                      <w:ilvl w:val="0"/>
                      <w:numId w:val="0"/>
                    </w:numPr>
                    <w:rPr>
                      <w:color w:val="A6A6A6" w:themeColor="background1" w:themeShade="A6"/>
                    </w:rPr>
                  </w:pPr>
                  <w:r w:rsidRPr="00FB1EE0">
                    <w:rPr>
                      <w:color w:val="A6A6A6" w:themeColor="background1" w:themeShade="A6"/>
                    </w:rPr>
                    <w:t>Số giờ</w:t>
                  </w:r>
                </w:p>
              </w:tc>
            </w:tr>
            <w:tr w:rsidR="00FB1EE0" w14:paraId="10617345" w14:textId="77777777" w:rsidTr="00ED48F8">
              <w:trPr>
                <w:trHeight w:val="246"/>
              </w:trPr>
              <w:tc>
                <w:tcPr>
                  <w:tcW w:w="2522" w:type="dxa"/>
                  <w:shd w:val="clear" w:color="auto" w:fill="auto"/>
                  <w:vAlign w:val="center"/>
                </w:tcPr>
                <w:p w14:paraId="1500260E" w14:textId="77777777" w:rsidR="00FB1EE0" w:rsidRDefault="00FB1EE0" w:rsidP="00FB1EE0">
                  <w:pPr>
                    <w:pStyle w:val="ListParagraph"/>
                    <w:numPr>
                      <w:ilvl w:val="0"/>
                      <w:numId w:val="0"/>
                    </w:numPr>
                  </w:pPr>
                  <w:r>
                    <w:t>Khối Sản xuất 1</w:t>
                  </w:r>
                </w:p>
              </w:tc>
              <w:tc>
                <w:tcPr>
                  <w:tcW w:w="2562" w:type="dxa"/>
                </w:tcPr>
                <w:p w14:paraId="41C09F22" w14:textId="77777777"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14:paraId="15A5B019" w14:textId="77777777" w:rsidR="00FB1EE0" w:rsidRDefault="00FB1EE0" w:rsidP="00FB1EE0">
                  <w:pPr>
                    <w:pStyle w:val="ListParagraph"/>
                    <w:numPr>
                      <w:ilvl w:val="0"/>
                      <w:numId w:val="0"/>
                    </w:numPr>
                  </w:pPr>
                  <w:r>
                    <w:t>Số giờ</w:t>
                  </w:r>
                </w:p>
              </w:tc>
            </w:tr>
            <w:tr w:rsidR="00AC15E6" w14:paraId="75F8E9CD" w14:textId="77777777" w:rsidTr="00ED48F8">
              <w:trPr>
                <w:trHeight w:val="246"/>
              </w:trPr>
              <w:tc>
                <w:tcPr>
                  <w:tcW w:w="2522" w:type="dxa"/>
                  <w:vAlign w:val="center"/>
                </w:tcPr>
                <w:p w14:paraId="058FDCC9" w14:textId="77777777" w:rsidR="00AC15E6" w:rsidRDefault="00AC15E6" w:rsidP="00ED48F8">
                  <w:pPr>
                    <w:pStyle w:val="ListParagraph"/>
                    <w:numPr>
                      <w:ilvl w:val="0"/>
                      <w:numId w:val="0"/>
                    </w:numPr>
                  </w:pPr>
                  <w:r>
                    <w:t xml:space="preserve">Khối Sản xuất 2 </w:t>
                  </w:r>
                </w:p>
              </w:tc>
              <w:tc>
                <w:tcPr>
                  <w:tcW w:w="2562" w:type="dxa"/>
                </w:tcPr>
                <w:p w14:paraId="7B15BFC4" w14:textId="77777777"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0C6ABD9D" w14:textId="77777777" w:rsidR="00AC15E6" w:rsidRDefault="00AC15E6" w:rsidP="0070529D">
                  <w:pPr>
                    <w:pStyle w:val="ListParagraph"/>
                    <w:numPr>
                      <w:ilvl w:val="0"/>
                      <w:numId w:val="0"/>
                    </w:numPr>
                  </w:pPr>
                  <w:r>
                    <w:t>Số giờ</w:t>
                  </w:r>
                </w:p>
              </w:tc>
            </w:tr>
            <w:tr w:rsidR="00AC15E6" w14:paraId="1743406D" w14:textId="77777777" w:rsidTr="00ED48F8">
              <w:trPr>
                <w:trHeight w:val="310"/>
              </w:trPr>
              <w:tc>
                <w:tcPr>
                  <w:tcW w:w="2522" w:type="dxa"/>
                  <w:vAlign w:val="center"/>
                </w:tcPr>
                <w:p w14:paraId="692E5F65" w14:textId="77777777" w:rsidR="00AC15E6" w:rsidRDefault="00AC15E6" w:rsidP="00ED48F8">
                  <w:pPr>
                    <w:pStyle w:val="ListParagraph"/>
                    <w:numPr>
                      <w:ilvl w:val="0"/>
                      <w:numId w:val="0"/>
                    </w:numPr>
                  </w:pPr>
                  <w:r>
                    <w:t xml:space="preserve">Khối Kinh Doanh, Tiếp thị và Phát triển </w:t>
                  </w:r>
                </w:p>
              </w:tc>
              <w:tc>
                <w:tcPr>
                  <w:tcW w:w="2562" w:type="dxa"/>
                </w:tcPr>
                <w:p w14:paraId="330EA4B2" w14:textId="77777777"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53D115EE" w14:textId="77777777" w:rsidR="00AC15E6" w:rsidRDefault="00AC15E6" w:rsidP="0070529D">
                  <w:pPr>
                    <w:pStyle w:val="ListParagraph"/>
                    <w:numPr>
                      <w:ilvl w:val="0"/>
                      <w:numId w:val="0"/>
                    </w:numPr>
                  </w:pPr>
                  <w:r>
                    <w:t>Số giờ</w:t>
                  </w:r>
                </w:p>
              </w:tc>
            </w:tr>
            <w:tr w:rsidR="00AC15E6" w14:paraId="09B8494B" w14:textId="77777777" w:rsidTr="00ED48F8">
              <w:trPr>
                <w:trHeight w:val="246"/>
              </w:trPr>
              <w:tc>
                <w:tcPr>
                  <w:tcW w:w="2522" w:type="dxa"/>
                  <w:vAlign w:val="center"/>
                </w:tcPr>
                <w:p w14:paraId="0A0B5DD5" w14:textId="77777777" w:rsidR="00AC15E6" w:rsidRDefault="00AC15E6" w:rsidP="00ED48F8">
                  <w:pPr>
                    <w:pStyle w:val="ListParagraph"/>
                    <w:numPr>
                      <w:ilvl w:val="0"/>
                      <w:numId w:val="0"/>
                    </w:numPr>
                  </w:pPr>
                  <w:r>
                    <w:t xml:space="preserve">Khối Hoạch định 1 </w:t>
                  </w:r>
                </w:p>
              </w:tc>
              <w:tc>
                <w:tcPr>
                  <w:tcW w:w="2562" w:type="dxa"/>
                </w:tcPr>
                <w:p w14:paraId="711B6BC0" w14:textId="77777777"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44018781" w14:textId="77777777" w:rsidR="00AC15E6" w:rsidRDefault="00AC15E6" w:rsidP="0070529D">
                  <w:pPr>
                    <w:pStyle w:val="ListParagraph"/>
                    <w:numPr>
                      <w:ilvl w:val="0"/>
                      <w:numId w:val="0"/>
                    </w:numPr>
                  </w:pPr>
                  <w:r>
                    <w:t>Số giờ</w:t>
                  </w:r>
                </w:p>
              </w:tc>
            </w:tr>
            <w:tr w:rsidR="00AC15E6" w14:paraId="0224B347" w14:textId="77777777" w:rsidTr="00ED48F8">
              <w:trPr>
                <w:trHeight w:val="246"/>
              </w:trPr>
              <w:tc>
                <w:tcPr>
                  <w:tcW w:w="2522" w:type="dxa"/>
                  <w:vAlign w:val="center"/>
                </w:tcPr>
                <w:p w14:paraId="7DE06529" w14:textId="77777777" w:rsidR="00AC15E6" w:rsidRDefault="00AC15E6" w:rsidP="00ED48F8">
                  <w:pPr>
                    <w:pStyle w:val="ListParagraph"/>
                    <w:numPr>
                      <w:ilvl w:val="0"/>
                      <w:numId w:val="0"/>
                    </w:numPr>
                  </w:pPr>
                  <w:r>
                    <w:t xml:space="preserve">Khối Hoạch định 2 </w:t>
                  </w:r>
                </w:p>
              </w:tc>
              <w:tc>
                <w:tcPr>
                  <w:tcW w:w="2562" w:type="dxa"/>
                </w:tcPr>
                <w:p w14:paraId="2495C876" w14:textId="77777777"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2138265E" w14:textId="77777777" w:rsidR="00AC15E6" w:rsidRDefault="00AC15E6" w:rsidP="0070529D">
                  <w:pPr>
                    <w:pStyle w:val="ListParagraph"/>
                    <w:numPr>
                      <w:ilvl w:val="0"/>
                      <w:numId w:val="0"/>
                    </w:numPr>
                  </w:pPr>
                  <w:r>
                    <w:t>Số giờ</w:t>
                  </w:r>
                </w:p>
              </w:tc>
            </w:tr>
            <w:tr w:rsidR="00AC15E6" w14:paraId="6E7E5FC7" w14:textId="77777777" w:rsidTr="00ED48F8">
              <w:trPr>
                <w:trHeight w:val="246"/>
              </w:trPr>
              <w:tc>
                <w:tcPr>
                  <w:tcW w:w="2522" w:type="dxa"/>
                  <w:vAlign w:val="center"/>
                </w:tcPr>
                <w:p w14:paraId="54FE5713" w14:textId="77777777" w:rsidR="00AC15E6" w:rsidRDefault="00AC15E6" w:rsidP="00ED48F8">
                  <w:pPr>
                    <w:pStyle w:val="ListParagraph"/>
                    <w:numPr>
                      <w:ilvl w:val="0"/>
                      <w:numId w:val="0"/>
                    </w:numPr>
                  </w:pPr>
                  <w:r>
                    <w:t xml:space="preserve">Các Phòng ban khác </w:t>
                  </w:r>
                </w:p>
              </w:tc>
              <w:tc>
                <w:tcPr>
                  <w:tcW w:w="2562" w:type="dxa"/>
                </w:tcPr>
                <w:p w14:paraId="3C5F5B28" w14:textId="77777777"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3138E38D" w14:textId="77777777" w:rsidR="00AC15E6" w:rsidRDefault="00AC15E6" w:rsidP="0070529D">
                  <w:pPr>
                    <w:pStyle w:val="ListParagraph"/>
                    <w:numPr>
                      <w:ilvl w:val="0"/>
                      <w:numId w:val="0"/>
                    </w:numPr>
                  </w:pPr>
                  <w:r>
                    <w:t>Số giờ</w:t>
                  </w:r>
                </w:p>
              </w:tc>
            </w:tr>
          </w:tbl>
          <w:p w14:paraId="012D410B" w14:textId="77777777" w:rsidR="0074294E" w:rsidRPr="009509BB" w:rsidRDefault="0074294E" w:rsidP="0074294E">
            <w:pPr>
              <w:pStyle w:val="ListParagraph"/>
              <w:numPr>
                <w:ilvl w:val="0"/>
                <w:numId w:val="0"/>
              </w:numPr>
              <w:ind w:left="303"/>
              <w:rPr>
                <w:sz w:val="12"/>
              </w:rPr>
            </w:pPr>
          </w:p>
          <w:p w14:paraId="4024FE44" w14:textId="77777777" w:rsidR="00AD7303" w:rsidRPr="0074294E" w:rsidRDefault="00AD7303" w:rsidP="0074294E">
            <w:pPr>
              <w:pStyle w:val="ListParagraph"/>
              <w:numPr>
                <w:ilvl w:val="0"/>
                <w:numId w:val="0"/>
              </w:numPr>
              <w:ind w:left="303"/>
              <w:rPr>
                <w:sz w:val="10"/>
                <w:szCs w:val="10"/>
              </w:rPr>
            </w:pPr>
          </w:p>
        </w:tc>
      </w:tr>
      <w:tr w:rsidR="00AD7303" w:rsidRPr="003638F2" w14:paraId="5AB8FE21"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AB376F9"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21E7F544" w14:textId="77777777" w:rsidR="00AD7303" w:rsidRPr="00D364A5" w:rsidRDefault="00AD7303" w:rsidP="008E2A51">
            <w:pPr>
              <w:pStyle w:val="ListParagraph"/>
            </w:pPr>
            <w:r>
              <w:t>Giờ/người/ tháng</w:t>
            </w:r>
            <w:r w:rsidR="002F66FB">
              <w:t>.</w:t>
            </w:r>
          </w:p>
        </w:tc>
      </w:tr>
      <w:tr w:rsidR="00AD7303" w:rsidRPr="003638F2" w14:paraId="41751121"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5FA1C52"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671D3194" w14:textId="77777777" w:rsidR="009509BB" w:rsidRDefault="009509BB" w:rsidP="009509BB">
            <w:pPr>
              <w:pStyle w:val="ListParagraph"/>
            </w:pPr>
            <w:r>
              <w:t xml:space="preserve">Phân bổ chi phí </w:t>
            </w:r>
            <w:proofErr w:type="gramStart"/>
            <w:r>
              <w:t>theo</w:t>
            </w:r>
            <w:proofErr w:type="gramEnd"/>
            <w:r>
              <w:t xml:space="preserve"> từng tháng của kỳ ngân sách.</w:t>
            </w:r>
          </w:p>
          <w:p w14:paraId="6603F905" w14:textId="77777777" w:rsidR="00AD7303" w:rsidRPr="00D364A5" w:rsidRDefault="009509BB" w:rsidP="009509BB">
            <w:pPr>
              <w:pStyle w:val="ListParagraph"/>
            </w:pPr>
            <w:r>
              <w:t>Phân bổ cho từng nhân viên tại phòng ban trực thuộc.</w:t>
            </w:r>
          </w:p>
        </w:tc>
      </w:tr>
      <w:tr w:rsidR="00AD7303" w:rsidRPr="003638F2" w14:paraId="72381B92"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31EF06F"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14FABD2D" w14:textId="77777777" w:rsidR="002F66FB" w:rsidRPr="00D364A5" w:rsidRDefault="00ED48F8" w:rsidP="00ED48F8">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15</w:t>
            </w:r>
            <w:r w:rsidRPr="00255DF3">
              <w:rPr>
                <w:b/>
              </w:rPr>
              <w:t>0%</w:t>
            </w:r>
            <w:r>
              <w:t xml:space="preserve"> x Số HC.</w:t>
            </w:r>
          </w:p>
        </w:tc>
      </w:tr>
      <w:tr w:rsidR="00AD7303" w:rsidRPr="003638F2" w14:paraId="5FAEC54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D86A107"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60DC8672" w14:textId="77777777" w:rsidR="002F66FB" w:rsidRPr="00292FBF" w:rsidRDefault="002F66FB" w:rsidP="002F66FB">
            <w:pPr>
              <w:pStyle w:val="ListParagraph"/>
              <w:rPr>
                <w:rFonts w:eastAsia="Times New Roman"/>
              </w:rPr>
            </w:pPr>
            <w:r>
              <w:t xml:space="preserve">Đầu </w:t>
            </w:r>
            <w:r w:rsidRPr="00D364A5">
              <w:t>năm</w:t>
            </w:r>
            <w:r>
              <w:t>: Lấy số thực tế chi trả trong bả</w:t>
            </w:r>
            <w:r w:rsidR="00890D34">
              <w:t>ng lương hàng tháng.</w:t>
            </w:r>
          </w:p>
          <w:p w14:paraId="071EBBD4" w14:textId="77777777" w:rsidR="002F66FB" w:rsidRDefault="002F66FB" w:rsidP="002F66FB">
            <w:pPr>
              <w:pStyle w:val="ListParagraph"/>
            </w:pPr>
            <w:r w:rsidRPr="00D364A5">
              <w:t>Giữa</w:t>
            </w:r>
            <w:r>
              <w:t xml:space="preserve"> năm:</w:t>
            </w:r>
            <w:r w:rsidR="00ED48F8">
              <w:t xml:space="preserve"> </w:t>
            </w:r>
            <w:r w:rsidR="00ED48F8">
              <w:rPr>
                <w:color w:val="E36C0A" w:themeColor="accent6" w:themeShade="BF"/>
              </w:rPr>
              <w:t>(</w:t>
            </w:r>
            <w:r w:rsidR="00ED48F8" w:rsidRPr="00FA4A80">
              <w:rPr>
                <w:color w:val="E36C0A" w:themeColor="accent6" w:themeShade="BF"/>
              </w:rPr>
              <w:t xml:space="preserve">LCB + PCGD + PCNL + SMAA </w:t>
            </w:r>
            <w:proofErr w:type="gramStart"/>
            <w:r w:rsidR="00ED48F8" w:rsidRPr="00FA4A80">
              <w:rPr>
                <w:color w:val="E36C0A" w:themeColor="accent6" w:themeShade="BF"/>
              </w:rPr>
              <w:t>+  PCCVU</w:t>
            </w:r>
            <w:proofErr w:type="gramEnd"/>
            <w:r w:rsidR="00ED48F8" w:rsidRPr="00FA4A80">
              <w:rPr>
                <w:color w:val="E36C0A" w:themeColor="accent6" w:themeShade="BF"/>
              </w:rPr>
              <w:t xml:space="preserve"> + PCCV + PCLCB</w:t>
            </w:r>
            <w:r w:rsidR="00ED48F8">
              <w:rPr>
                <w:color w:val="E36C0A" w:themeColor="accent6" w:themeShade="BF"/>
              </w:rPr>
              <w:t xml:space="preserve"> + PCTH + PCDV + </w:t>
            </w:r>
            <w:r w:rsidR="00ED48F8" w:rsidRPr="00FA4A80">
              <w:rPr>
                <w:color w:val="E36C0A" w:themeColor="accent6" w:themeShade="BF"/>
              </w:rPr>
              <w:t>TNIEN_BL + PCCVBL</w:t>
            </w:r>
            <w:r w:rsidR="00ED48F8">
              <w:rPr>
                <w:color w:val="E36C0A" w:themeColor="accent6" w:themeShade="BF"/>
              </w:rPr>
              <w:t>+ PCLT</w:t>
            </w:r>
            <w:r w:rsidR="00ED48F8" w:rsidRPr="00FA4A80">
              <w:rPr>
                <w:color w:val="E36C0A" w:themeColor="accent6" w:themeShade="BF"/>
              </w:rPr>
              <w:t>)</w:t>
            </w:r>
            <w:r w:rsidR="00ED48F8">
              <w:t xml:space="preserve">  / 22 / 8 x Số giờ x </w:t>
            </w:r>
            <w:r w:rsidR="00ED48F8">
              <w:rPr>
                <w:b/>
              </w:rPr>
              <w:t>15</w:t>
            </w:r>
            <w:r w:rsidR="00ED48F8" w:rsidRPr="00255DF3">
              <w:rPr>
                <w:b/>
              </w:rPr>
              <w:t>0%</w:t>
            </w:r>
            <w:r w:rsidR="00ED48F8">
              <w:t xml:space="preserve"> x Số HC.</w:t>
            </w:r>
          </w:p>
          <w:p w14:paraId="41186385" w14:textId="77777777" w:rsidR="00D80E43" w:rsidRPr="00ED48F8" w:rsidRDefault="002F66FB" w:rsidP="00ED48F8">
            <w:pPr>
              <w:pStyle w:val="ListParagraph"/>
              <w:numPr>
                <w:ilvl w:val="0"/>
                <w:numId w:val="0"/>
              </w:numPr>
              <w:ind w:left="303"/>
              <w:rPr>
                <w:sz w:val="8"/>
                <w:szCs w:val="8"/>
              </w:rPr>
            </w:pPr>
            <w:r>
              <w:t xml:space="preserve"> </w:t>
            </w:r>
          </w:p>
        </w:tc>
      </w:tr>
      <w:tr w:rsidR="003638F2" w:rsidRPr="003638F2" w14:paraId="3657E802"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ED3E899" w14:textId="77777777"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Ghi chú</w:t>
            </w:r>
          </w:p>
        </w:tc>
        <w:tc>
          <w:tcPr>
            <w:tcW w:w="6516" w:type="dxa"/>
            <w:tcBorders>
              <w:top w:val="nil"/>
              <w:left w:val="nil"/>
              <w:bottom w:val="single" w:sz="4" w:space="0" w:color="auto"/>
              <w:right w:val="single" w:sz="4" w:space="0" w:color="auto"/>
            </w:tcBorders>
            <w:shd w:val="clear" w:color="auto" w:fill="auto"/>
            <w:vAlign w:val="center"/>
            <w:hideMark/>
          </w:tcPr>
          <w:p w14:paraId="328F1651" w14:textId="77777777" w:rsidR="00625A56" w:rsidRPr="003638F2" w:rsidRDefault="000C255A" w:rsidP="00ED48F8">
            <w:pPr>
              <w:pStyle w:val="ListParagraph"/>
            </w:pPr>
            <w:r>
              <w:t>Thông tin Lương cơ bản và phụ cấp</w:t>
            </w:r>
            <w:r w:rsidRPr="000C255A">
              <w:t xml:space="preserve">: Được </w:t>
            </w:r>
            <w:r>
              <w:t>lấy dựa trên thông tin Lương cơ bản và phụ cấp</w:t>
            </w:r>
            <w:r w:rsidR="00683BA1">
              <w:t xml:space="preserve"> đã được ước tính trong </w:t>
            </w:r>
            <w:r>
              <w:t xml:space="preserve">ngân sách </w:t>
            </w:r>
            <w:r w:rsidR="008E75A2">
              <w:t>(</w:t>
            </w:r>
            <w:proofErr w:type="gramStart"/>
            <w:r w:rsidR="008E75A2">
              <w:t>theo</w:t>
            </w:r>
            <w:proofErr w:type="gramEnd"/>
            <w:r w:rsidR="008E75A2">
              <w:t xml:space="preserve"> thiết lập từ mục a đến mục n).</w:t>
            </w:r>
          </w:p>
        </w:tc>
      </w:tr>
    </w:tbl>
    <w:p w14:paraId="656C729C" w14:textId="77777777" w:rsidR="00ED48F8" w:rsidRPr="00ED48F8" w:rsidRDefault="00ED48F8" w:rsidP="00660D67">
      <w:pPr>
        <w:pStyle w:val="BodyText"/>
        <w:numPr>
          <w:ilvl w:val="0"/>
          <w:numId w:val="16"/>
        </w:numPr>
        <w:spacing w:before="120" w:line="240" w:lineRule="auto"/>
        <w:rPr>
          <w:rFonts w:ascii="Arial" w:hAnsi="Arial" w:cs="Arial"/>
          <w:lang w:eastAsia="ja-JP"/>
        </w:rPr>
      </w:pPr>
      <w:r w:rsidRPr="00413956">
        <w:rPr>
          <w:rFonts w:ascii="Arial" w:hAnsi="Arial" w:cs="Arial"/>
          <w:b/>
          <w:bCs/>
          <w:color w:val="000000"/>
        </w:rPr>
        <w:t>Ngoài giờ</w:t>
      </w:r>
      <w:r>
        <w:rPr>
          <w:rFonts w:ascii="Arial" w:hAnsi="Arial" w:cs="Arial"/>
          <w:b/>
          <w:bCs/>
          <w:color w:val="000000"/>
        </w:rPr>
        <w:t xml:space="preserve"> ngày nghỉ hàng tuần</w:t>
      </w:r>
    </w:p>
    <w:tbl>
      <w:tblPr>
        <w:tblW w:w="8991" w:type="dxa"/>
        <w:tblInd w:w="1084" w:type="dxa"/>
        <w:tblLook w:val="04A0" w:firstRow="1" w:lastRow="0" w:firstColumn="1" w:lastColumn="0" w:noHBand="0" w:noVBand="1"/>
      </w:tblPr>
      <w:tblGrid>
        <w:gridCol w:w="2453"/>
        <w:gridCol w:w="6538"/>
      </w:tblGrid>
      <w:tr w:rsidR="00ED48F8" w:rsidRPr="003638F2" w14:paraId="1BA1BFD2" w14:textId="77777777" w:rsidTr="0014665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0C75BB5E" w14:textId="77777777" w:rsidR="00ED48F8" w:rsidRPr="003638F2" w:rsidRDefault="00ED48F8" w:rsidP="00146653">
            <w:pPr>
              <w:widowControl/>
              <w:adjustRightInd/>
              <w:spacing w:before="0" w:after="0"/>
              <w:jc w:val="center"/>
              <w:textAlignment w:val="auto"/>
              <w:rPr>
                <w:rFonts w:cs="Arial"/>
                <w:b/>
                <w:bCs/>
                <w:color w:val="000000"/>
                <w:sz w:val="20"/>
              </w:rPr>
            </w:pPr>
            <w:r w:rsidRPr="00CC0098">
              <w:rPr>
                <w:rFonts w:cs="Arial"/>
                <w:b/>
                <w:bCs/>
                <w:color w:val="000000"/>
                <w:sz w:val="20"/>
              </w:rPr>
              <w:t>Ngoài giờ</w:t>
            </w:r>
            <w:r w:rsidR="00513946">
              <w:rPr>
                <w:rFonts w:cs="Arial"/>
                <w:b/>
                <w:bCs/>
                <w:color w:val="000000"/>
                <w:sz w:val="20"/>
              </w:rPr>
              <w:t xml:space="preserve"> (OT2</w:t>
            </w:r>
            <w:r>
              <w:rPr>
                <w:rFonts w:cs="Arial"/>
                <w:b/>
                <w:bCs/>
                <w:color w:val="000000"/>
                <w:sz w:val="20"/>
              </w:rPr>
              <w:t>)</w:t>
            </w:r>
          </w:p>
        </w:tc>
      </w:tr>
      <w:tr w:rsidR="00ED48F8" w:rsidRPr="003638F2" w14:paraId="2110EA31" w14:textId="77777777"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7489762" w14:textId="77777777"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26E45801" w14:textId="77777777" w:rsidR="00ED48F8" w:rsidRPr="00D364A5" w:rsidRDefault="00ED48F8" w:rsidP="00146653">
            <w:pPr>
              <w:pStyle w:val="ListParagraph"/>
            </w:pPr>
            <w:r>
              <w:t xml:space="preserve">Tất cả nhân viên thuộc nhóm </w:t>
            </w:r>
            <w:proofErr w:type="gramStart"/>
            <w:r>
              <w:t>lao</w:t>
            </w:r>
            <w:proofErr w:type="gramEnd"/>
            <w:r>
              <w:t xml:space="preserve"> động </w:t>
            </w:r>
            <w:r w:rsidRPr="002C2233">
              <w:rPr>
                <w:color w:val="FF0000"/>
              </w:rPr>
              <w:t>“Local”</w:t>
            </w:r>
            <w:r>
              <w:t>.</w:t>
            </w:r>
          </w:p>
        </w:tc>
      </w:tr>
      <w:tr w:rsidR="00ED48F8" w:rsidRPr="003638F2" w14:paraId="53DA2D94" w14:textId="77777777"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0F52CC0" w14:textId="77777777"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78C27825" w14:textId="77777777" w:rsidR="00ED48F8" w:rsidRDefault="00ED48F8" w:rsidP="00146653">
            <w:pPr>
              <w:pStyle w:val="ListParagraph"/>
            </w:pPr>
            <w:r>
              <w:t>Số giờ:</w:t>
            </w:r>
          </w:p>
          <w:p w14:paraId="57881EB3" w14:textId="77777777" w:rsidR="00ED48F8" w:rsidRPr="0070529D" w:rsidRDefault="00ED48F8" w:rsidP="00146653">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ED48F8" w14:paraId="69C59554" w14:textId="77777777" w:rsidTr="00146653">
              <w:trPr>
                <w:trHeight w:val="246"/>
              </w:trPr>
              <w:tc>
                <w:tcPr>
                  <w:tcW w:w="2522" w:type="dxa"/>
                  <w:shd w:val="clear" w:color="auto" w:fill="F2F2F2" w:themeFill="background1" w:themeFillShade="F2"/>
                  <w:vAlign w:val="center"/>
                </w:tcPr>
                <w:p w14:paraId="1C0E8B3A" w14:textId="77777777" w:rsidR="00ED48F8" w:rsidRPr="0074294E" w:rsidRDefault="00ED48F8" w:rsidP="00146653">
                  <w:pPr>
                    <w:pStyle w:val="ListParagraph"/>
                    <w:numPr>
                      <w:ilvl w:val="0"/>
                      <w:numId w:val="0"/>
                    </w:numPr>
                    <w:rPr>
                      <w:b/>
                    </w:rPr>
                  </w:pPr>
                  <w:r w:rsidRPr="0074294E">
                    <w:rPr>
                      <w:b/>
                    </w:rPr>
                    <w:t>Khối/Phòng</w:t>
                  </w:r>
                </w:p>
              </w:tc>
              <w:tc>
                <w:tcPr>
                  <w:tcW w:w="2562" w:type="dxa"/>
                  <w:shd w:val="clear" w:color="auto" w:fill="F2F2F2" w:themeFill="background1" w:themeFillShade="F2"/>
                </w:tcPr>
                <w:p w14:paraId="74FFED82" w14:textId="77777777" w:rsidR="00ED48F8" w:rsidRPr="0074294E" w:rsidRDefault="00ED48F8" w:rsidP="00146653">
                  <w:pPr>
                    <w:pStyle w:val="ListParagraph"/>
                    <w:numPr>
                      <w:ilvl w:val="0"/>
                      <w:numId w:val="0"/>
                    </w:numPr>
                    <w:rPr>
                      <w:b/>
                    </w:rPr>
                  </w:pPr>
                  <w:r>
                    <w:rPr>
                      <w:b/>
                    </w:rPr>
                    <w:t>Cấp bậc</w:t>
                  </w:r>
                </w:p>
              </w:tc>
              <w:tc>
                <w:tcPr>
                  <w:tcW w:w="925" w:type="dxa"/>
                  <w:shd w:val="clear" w:color="auto" w:fill="F2F2F2" w:themeFill="background1" w:themeFillShade="F2"/>
                  <w:vAlign w:val="center"/>
                </w:tcPr>
                <w:p w14:paraId="19479255" w14:textId="77777777" w:rsidR="00ED48F8" w:rsidRPr="0074294E" w:rsidRDefault="00ED48F8" w:rsidP="00146653">
                  <w:pPr>
                    <w:pStyle w:val="ListParagraph"/>
                    <w:numPr>
                      <w:ilvl w:val="0"/>
                      <w:numId w:val="0"/>
                    </w:numPr>
                    <w:rPr>
                      <w:b/>
                    </w:rPr>
                  </w:pPr>
                  <w:r w:rsidRPr="0074294E">
                    <w:rPr>
                      <w:b/>
                    </w:rPr>
                    <w:t>Số giờ</w:t>
                  </w:r>
                </w:p>
              </w:tc>
            </w:tr>
            <w:tr w:rsidR="00FB1EE0" w14:paraId="41D6ACD4" w14:textId="77777777" w:rsidTr="00FB1EE0">
              <w:trPr>
                <w:trHeight w:val="246"/>
              </w:trPr>
              <w:tc>
                <w:tcPr>
                  <w:tcW w:w="2522" w:type="dxa"/>
                  <w:shd w:val="clear" w:color="auto" w:fill="auto"/>
                  <w:vAlign w:val="center"/>
                </w:tcPr>
                <w:p w14:paraId="5BFE982C" w14:textId="77777777"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14:paraId="5120B5F6" w14:textId="77777777"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14:paraId="6EF1805F" w14:textId="77777777" w:rsidR="00FB1EE0" w:rsidRPr="00FB1EE0" w:rsidRDefault="00FB1EE0" w:rsidP="00FB1EE0">
                  <w:pPr>
                    <w:pStyle w:val="ListParagraph"/>
                    <w:numPr>
                      <w:ilvl w:val="0"/>
                      <w:numId w:val="0"/>
                    </w:numPr>
                    <w:rPr>
                      <w:color w:val="A6A6A6" w:themeColor="background1" w:themeShade="A6"/>
                    </w:rPr>
                  </w:pPr>
                  <w:r w:rsidRPr="00FB1EE0">
                    <w:rPr>
                      <w:color w:val="A6A6A6" w:themeColor="background1" w:themeShade="A6"/>
                    </w:rPr>
                    <w:t>Số giờ</w:t>
                  </w:r>
                </w:p>
              </w:tc>
            </w:tr>
            <w:tr w:rsidR="00ED48F8" w14:paraId="670BF713" w14:textId="77777777" w:rsidTr="00146653">
              <w:trPr>
                <w:trHeight w:val="246"/>
              </w:trPr>
              <w:tc>
                <w:tcPr>
                  <w:tcW w:w="2522" w:type="dxa"/>
                  <w:shd w:val="clear" w:color="auto" w:fill="auto"/>
                  <w:vAlign w:val="center"/>
                </w:tcPr>
                <w:p w14:paraId="63B125A4" w14:textId="77777777" w:rsidR="00ED48F8" w:rsidRDefault="00ED48F8" w:rsidP="00146653">
                  <w:pPr>
                    <w:pStyle w:val="ListParagraph"/>
                    <w:numPr>
                      <w:ilvl w:val="0"/>
                      <w:numId w:val="0"/>
                    </w:numPr>
                  </w:pPr>
                  <w:r>
                    <w:t>Khối Sản xuất 1</w:t>
                  </w:r>
                </w:p>
              </w:tc>
              <w:tc>
                <w:tcPr>
                  <w:tcW w:w="2562" w:type="dxa"/>
                </w:tcPr>
                <w:p w14:paraId="1DFE029C" w14:textId="77777777"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14:paraId="34B6E214" w14:textId="77777777" w:rsidR="00ED48F8" w:rsidRDefault="00ED48F8" w:rsidP="00146653">
                  <w:pPr>
                    <w:pStyle w:val="ListParagraph"/>
                    <w:numPr>
                      <w:ilvl w:val="0"/>
                      <w:numId w:val="0"/>
                    </w:numPr>
                  </w:pPr>
                  <w:r>
                    <w:t>Số giờ</w:t>
                  </w:r>
                </w:p>
              </w:tc>
            </w:tr>
            <w:tr w:rsidR="00ED48F8" w14:paraId="68123B4C" w14:textId="77777777" w:rsidTr="00146653">
              <w:trPr>
                <w:trHeight w:val="246"/>
              </w:trPr>
              <w:tc>
                <w:tcPr>
                  <w:tcW w:w="2522" w:type="dxa"/>
                  <w:vAlign w:val="center"/>
                </w:tcPr>
                <w:p w14:paraId="51127DA0" w14:textId="77777777" w:rsidR="00ED48F8" w:rsidRDefault="00ED48F8" w:rsidP="00146653">
                  <w:pPr>
                    <w:pStyle w:val="ListParagraph"/>
                    <w:numPr>
                      <w:ilvl w:val="0"/>
                      <w:numId w:val="0"/>
                    </w:numPr>
                  </w:pPr>
                  <w:r>
                    <w:t xml:space="preserve">Khối Sản xuất 2 </w:t>
                  </w:r>
                </w:p>
              </w:tc>
              <w:tc>
                <w:tcPr>
                  <w:tcW w:w="2562" w:type="dxa"/>
                </w:tcPr>
                <w:p w14:paraId="4D6A4847" w14:textId="77777777"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0163ADE1" w14:textId="77777777" w:rsidR="00ED48F8" w:rsidRDefault="00ED48F8" w:rsidP="00146653">
                  <w:pPr>
                    <w:pStyle w:val="ListParagraph"/>
                    <w:numPr>
                      <w:ilvl w:val="0"/>
                      <w:numId w:val="0"/>
                    </w:numPr>
                  </w:pPr>
                  <w:r>
                    <w:t>Số giờ</w:t>
                  </w:r>
                </w:p>
              </w:tc>
            </w:tr>
            <w:tr w:rsidR="00ED48F8" w14:paraId="0E614CF7" w14:textId="77777777" w:rsidTr="00146653">
              <w:trPr>
                <w:trHeight w:val="310"/>
              </w:trPr>
              <w:tc>
                <w:tcPr>
                  <w:tcW w:w="2522" w:type="dxa"/>
                  <w:vAlign w:val="center"/>
                </w:tcPr>
                <w:p w14:paraId="1E79B30C" w14:textId="77777777" w:rsidR="00ED48F8" w:rsidRDefault="00ED48F8" w:rsidP="00146653">
                  <w:pPr>
                    <w:pStyle w:val="ListParagraph"/>
                    <w:numPr>
                      <w:ilvl w:val="0"/>
                      <w:numId w:val="0"/>
                    </w:numPr>
                  </w:pPr>
                  <w:r>
                    <w:t xml:space="preserve">Khối Kinh Doanh, Tiếp thị và Phát triển </w:t>
                  </w:r>
                </w:p>
              </w:tc>
              <w:tc>
                <w:tcPr>
                  <w:tcW w:w="2562" w:type="dxa"/>
                </w:tcPr>
                <w:p w14:paraId="3DD68988" w14:textId="77777777"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6A670CC2" w14:textId="77777777" w:rsidR="00ED48F8" w:rsidRDefault="00ED48F8" w:rsidP="00146653">
                  <w:pPr>
                    <w:pStyle w:val="ListParagraph"/>
                    <w:numPr>
                      <w:ilvl w:val="0"/>
                      <w:numId w:val="0"/>
                    </w:numPr>
                  </w:pPr>
                  <w:r>
                    <w:t>Số giờ</w:t>
                  </w:r>
                </w:p>
              </w:tc>
            </w:tr>
            <w:tr w:rsidR="00ED48F8" w14:paraId="676D18B4" w14:textId="77777777" w:rsidTr="00146653">
              <w:trPr>
                <w:trHeight w:val="246"/>
              </w:trPr>
              <w:tc>
                <w:tcPr>
                  <w:tcW w:w="2522" w:type="dxa"/>
                  <w:vAlign w:val="center"/>
                </w:tcPr>
                <w:p w14:paraId="45D25514" w14:textId="77777777" w:rsidR="00ED48F8" w:rsidRDefault="00ED48F8" w:rsidP="00146653">
                  <w:pPr>
                    <w:pStyle w:val="ListParagraph"/>
                    <w:numPr>
                      <w:ilvl w:val="0"/>
                      <w:numId w:val="0"/>
                    </w:numPr>
                  </w:pPr>
                  <w:r>
                    <w:t xml:space="preserve">Khối Hoạch định 1 </w:t>
                  </w:r>
                </w:p>
              </w:tc>
              <w:tc>
                <w:tcPr>
                  <w:tcW w:w="2562" w:type="dxa"/>
                </w:tcPr>
                <w:p w14:paraId="3116C6B2" w14:textId="77777777"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51D159C1" w14:textId="77777777" w:rsidR="00ED48F8" w:rsidRDefault="00ED48F8" w:rsidP="00146653">
                  <w:pPr>
                    <w:pStyle w:val="ListParagraph"/>
                    <w:numPr>
                      <w:ilvl w:val="0"/>
                      <w:numId w:val="0"/>
                    </w:numPr>
                  </w:pPr>
                  <w:r>
                    <w:t>Số giờ</w:t>
                  </w:r>
                </w:p>
              </w:tc>
            </w:tr>
            <w:tr w:rsidR="00ED48F8" w14:paraId="67E63ED4" w14:textId="77777777" w:rsidTr="00146653">
              <w:trPr>
                <w:trHeight w:val="246"/>
              </w:trPr>
              <w:tc>
                <w:tcPr>
                  <w:tcW w:w="2522" w:type="dxa"/>
                  <w:vAlign w:val="center"/>
                </w:tcPr>
                <w:p w14:paraId="5F599831" w14:textId="77777777" w:rsidR="00ED48F8" w:rsidRDefault="00ED48F8" w:rsidP="00146653">
                  <w:pPr>
                    <w:pStyle w:val="ListParagraph"/>
                    <w:numPr>
                      <w:ilvl w:val="0"/>
                      <w:numId w:val="0"/>
                    </w:numPr>
                  </w:pPr>
                  <w:r>
                    <w:t xml:space="preserve">Khối Hoạch định 2 </w:t>
                  </w:r>
                </w:p>
              </w:tc>
              <w:tc>
                <w:tcPr>
                  <w:tcW w:w="2562" w:type="dxa"/>
                </w:tcPr>
                <w:p w14:paraId="0B3071BC" w14:textId="77777777"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5C87FC48" w14:textId="77777777" w:rsidR="00ED48F8" w:rsidRDefault="00ED48F8" w:rsidP="00146653">
                  <w:pPr>
                    <w:pStyle w:val="ListParagraph"/>
                    <w:numPr>
                      <w:ilvl w:val="0"/>
                      <w:numId w:val="0"/>
                    </w:numPr>
                  </w:pPr>
                  <w:r>
                    <w:t>Số giờ</w:t>
                  </w:r>
                </w:p>
              </w:tc>
            </w:tr>
            <w:tr w:rsidR="00ED48F8" w14:paraId="1857AA18" w14:textId="77777777" w:rsidTr="00146653">
              <w:trPr>
                <w:trHeight w:val="246"/>
              </w:trPr>
              <w:tc>
                <w:tcPr>
                  <w:tcW w:w="2522" w:type="dxa"/>
                  <w:vAlign w:val="center"/>
                </w:tcPr>
                <w:p w14:paraId="070541B5" w14:textId="77777777" w:rsidR="00ED48F8" w:rsidRDefault="00ED48F8" w:rsidP="00146653">
                  <w:pPr>
                    <w:pStyle w:val="ListParagraph"/>
                    <w:numPr>
                      <w:ilvl w:val="0"/>
                      <w:numId w:val="0"/>
                    </w:numPr>
                  </w:pPr>
                  <w:r>
                    <w:t xml:space="preserve">Các Phòng ban khác </w:t>
                  </w:r>
                </w:p>
              </w:tc>
              <w:tc>
                <w:tcPr>
                  <w:tcW w:w="2562" w:type="dxa"/>
                </w:tcPr>
                <w:p w14:paraId="6FB66570" w14:textId="77777777"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435E6BBA" w14:textId="77777777" w:rsidR="00ED48F8" w:rsidRDefault="00ED48F8" w:rsidP="00146653">
                  <w:pPr>
                    <w:pStyle w:val="ListParagraph"/>
                    <w:numPr>
                      <w:ilvl w:val="0"/>
                      <w:numId w:val="0"/>
                    </w:numPr>
                  </w:pPr>
                  <w:r>
                    <w:t>Số giờ</w:t>
                  </w:r>
                </w:p>
              </w:tc>
            </w:tr>
          </w:tbl>
          <w:p w14:paraId="7625274B" w14:textId="77777777" w:rsidR="00ED48F8" w:rsidRPr="009509BB" w:rsidRDefault="00ED48F8" w:rsidP="00146653">
            <w:pPr>
              <w:pStyle w:val="ListParagraph"/>
              <w:numPr>
                <w:ilvl w:val="0"/>
                <w:numId w:val="0"/>
              </w:numPr>
              <w:ind w:left="303"/>
              <w:rPr>
                <w:sz w:val="12"/>
              </w:rPr>
            </w:pPr>
          </w:p>
          <w:p w14:paraId="0A615A84" w14:textId="77777777" w:rsidR="00ED48F8" w:rsidRPr="0074294E" w:rsidRDefault="00ED48F8" w:rsidP="00146653">
            <w:pPr>
              <w:pStyle w:val="ListParagraph"/>
              <w:numPr>
                <w:ilvl w:val="0"/>
                <w:numId w:val="0"/>
              </w:numPr>
              <w:ind w:left="303"/>
              <w:rPr>
                <w:sz w:val="10"/>
                <w:szCs w:val="10"/>
              </w:rPr>
            </w:pPr>
          </w:p>
        </w:tc>
      </w:tr>
      <w:tr w:rsidR="00ED48F8" w:rsidRPr="003638F2" w14:paraId="0D30AF3C" w14:textId="77777777"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413665F" w14:textId="77777777"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274B4206" w14:textId="77777777" w:rsidR="00ED48F8" w:rsidRPr="00D364A5" w:rsidRDefault="00ED48F8" w:rsidP="00146653">
            <w:pPr>
              <w:pStyle w:val="ListParagraph"/>
            </w:pPr>
            <w:r>
              <w:t>Giờ/người/ tháng.</w:t>
            </w:r>
          </w:p>
        </w:tc>
      </w:tr>
      <w:tr w:rsidR="00ED48F8" w:rsidRPr="003638F2" w14:paraId="009B0AA6" w14:textId="77777777"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FBF361D" w14:textId="77777777"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058BBB8C" w14:textId="77777777" w:rsidR="00ED48F8" w:rsidRDefault="00ED48F8" w:rsidP="00146653">
            <w:pPr>
              <w:pStyle w:val="ListParagraph"/>
            </w:pPr>
            <w:r>
              <w:t xml:space="preserve">Phân bổ chi phí </w:t>
            </w:r>
            <w:proofErr w:type="gramStart"/>
            <w:r>
              <w:t>theo</w:t>
            </w:r>
            <w:proofErr w:type="gramEnd"/>
            <w:r>
              <w:t xml:space="preserve"> từng tháng của kỳ ngân sách.</w:t>
            </w:r>
          </w:p>
          <w:p w14:paraId="5CA6A87F" w14:textId="77777777" w:rsidR="00ED48F8" w:rsidRPr="00D364A5" w:rsidRDefault="00ED48F8" w:rsidP="00146653">
            <w:pPr>
              <w:pStyle w:val="ListParagraph"/>
            </w:pPr>
            <w:r>
              <w:t>Phân bổ cho từng nhân viên tại phòng ban trực thuộc.</w:t>
            </w:r>
          </w:p>
        </w:tc>
      </w:tr>
      <w:tr w:rsidR="00ED48F8" w:rsidRPr="003638F2" w14:paraId="0F05C15B" w14:textId="77777777"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6F4351B" w14:textId="77777777"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71A62C7E" w14:textId="77777777" w:rsidR="00ED48F8" w:rsidRPr="00D364A5" w:rsidRDefault="00ED48F8" w:rsidP="00146653">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200</w:t>
            </w:r>
            <w:r w:rsidRPr="00255DF3">
              <w:rPr>
                <w:b/>
              </w:rPr>
              <w:t>%</w:t>
            </w:r>
            <w:r>
              <w:t xml:space="preserve"> x Số HC.</w:t>
            </w:r>
          </w:p>
        </w:tc>
      </w:tr>
      <w:tr w:rsidR="00ED48F8" w:rsidRPr="003638F2" w14:paraId="6CC30E8E" w14:textId="77777777"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AD782F8" w14:textId="77777777"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68C845CC" w14:textId="77777777" w:rsidR="00ED48F8" w:rsidRPr="00292FBF" w:rsidRDefault="00ED48F8" w:rsidP="00146653">
            <w:pPr>
              <w:pStyle w:val="ListParagraph"/>
              <w:rPr>
                <w:rFonts w:eastAsia="Times New Roman"/>
              </w:rPr>
            </w:pPr>
            <w:r>
              <w:t xml:space="preserve">Đầu </w:t>
            </w:r>
            <w:r w:rsidRPr="00D364A5">
              <w:t>năm</w:t>
            </w:r>
            <w:r>
              <w:t>: Lấy số thực tế chi trả trong bảng lương hàng tháng.</w:t>
            </w:r>
          </w:p>
          <w:p w14:paraId="662A9DEA" w14:textId="77777777" w:rsidR="00ED48F8" w:rsidRDefault="00ED48F8" w:rsidP="00146653">
            <w:pPr>
              <w:pStyle w:val="ListParagraph"/>
            </w:pPr>
            <w:r w:rsidRPr="00D364A5">
              <w:t>Giữa</w:t>
            </w:r>
            <w:r>
              <w:t xml:space="preserve"> năm: </w:t>
            </w:r>
            <w:r>
              <w:rPr>
                <w:color w:val="E36C0A" w:themeColor="accent6" w:themeShade="BF"/>
              </w:rPr>
              <w:t>(</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200</w:t>
            </w:r>
            <w:r w:rsidRPr="00255DF3">
              <w:rPr>
                <w:b/>
              </w:rPr>
              <w:t>%</w:t>
            </w:r>
            <w:r>
              <w:t xml:space="preserve"> x Số HC.</w:t>
            </w:r>
          </w:p>
          <w:p w14:paraId="0BF90F0D" w14:textId="77777777" w:rsidR="00ED48F8" w:rsidRPr="00ED48F8" w:rsidRDefault="00ED48F8" w:rsidP="00146653">
            <w:pPr>
              <w:pStyle w:val="ListParagraph"/>
              <w:numPr>
                <w:ilvl w:val="0"/>
                <w:numId w:val="0"/>
              </w:numPr>
              <w:ind w:left="303"/>
              <w:rPr>
                <w:sz w:val="8"/>
                <w:szCs w:val="8"/>
              </w:rPr>
            </w:pPr>
            <w:r>
              <w:t xml:space="preserve"> </w:t>
            </w:r>
          </w:p>
        </w:tc>
      </w:tr>
      <w:tr w:rsidR="00ED48F8" w:rsidRPr="003638F2" w14:paraId="366114CE" w14:textId="77777777"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2125D91" w14:textId="77777777"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659C4071" w14:textId="77777777" w:rsidR="00ED48F8" w:rsidRPr="003638F2" w:rsidRDefault="00ED48F8" w:rsidP="00146653">
            <w:pPr>
              <w:pStyle w:val="ListParagraph"/>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tc>
      </w:tr>
    </w:tbl>
    <w:p w14:paraId="4567EFF0" w14:textId="77777777" w:rsidR="00FB1EE0" w:rsidRPr="00ED48F8" w:rsidRDefault="00FB1EE0" w:rsidP="00FB1EE0">
      <w:pPr>
        <w:pStyle w:val="BodyText"/>
        <w:numPr>
          <w:ilvl w:val="0"/>
          <w:numId w:val="16"/>
        </w:numPr>
        <w:spacing w:before="120" w:line="240" w:lineRule="auto"/>
        <w:rPr>
          <w:rFonts w:ascii="Arial" w:hAnsi="Arial" w:cs="Arial"/>
          <w:lang w:eastAsia="ja-JP"/>
        </w:rPr>
      </w:pPr>
      <w:r w:rsidRPr="00413956">
        <w:rPr>
          <w:rFonts w:ascii="Arial" w:hAnsi="Arial" w:cs="Arial"/>
          <w:b/>
          <w:bCs/>
          <w:color w:val="000000"/>
        </w:rPr>
        <w:t>Ngoài giờ</w:t>
      </w:r>
      <w:r>
        <w:rPr>
          <w:rFonts w:ascii="Arial" w:hAnsi="Arial" w:cs="Arial"/>
          <w:b/>
          <w:bCs/>
          <w:color w:val="000000"/>
        </w:rPr>
        <w:t xml:space="preserve"> ngày nghỉ có hưởng</w:t>
      </w:r>
      <w:r w:rsidR="00DE7ACC">
        <w:rPr>
          <w:rFonts w:ascii="Arial" w:hAnsi="Arial" w:cs="Arial"/>
          <w:b/>
          <w:bCs/>
          <w:color w:val="000000"/>
        </w:rPr>
        <w:t xml:space="preserve"> lương</w:t>
      </w:r>
      <w:r>
        <w:rPr>
          <w:rFonts w:ascii="Arial" w:hAnsi="Arial" w:cs="Arial"/>
          <w:b/>
          <w:bCs/>
          <w:color w:val="000000"/>
        </w:rPr>
        <w:t>, ngày lễ</w:t>
      </w:r>
    </w:p>
    <w:tbl>
      <w:tblPr>
        <w:tblW w:w="8991" w:type="dxa"/>
        <w:tblInd w:w="1084" w:type="dxa"/>
        <w:tblLook w:val="04A0" w:firstRow="1" w:lastRow="0" w:firstColumn="1" w:lastColumn="0" w:noHBand="0" w:noVBand="1"/>
      </w:tblPr>
      <w:tblGrid>
        <w:gridCol w:w="2453"/>
        <w:gridCol w:w="6538"/>
      </w:tblGrid>
      <w:tr w:rsidR="00FB1EE0" w:rsidRPr="003638F2" w14:paraId="4556584B" w14:textId="77777777"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F6CA081" w14:textId="77777777" w:rsidR="00FB1EE0" w:rsidRPr="003638F2" w:rsidRDefault="00FB1EE0" w:rsidP="00FB1EE0">
            <w:pPr>
              <w:widowControl/>
              <w:adjustRightInd/>
              <w:spacing w:before="0" w:after="0"/>
              <w:jc w:val="center"/>
              <w:textAlignment w:val="auto"/>
              <w:rPr>
                <w:rFonts w:cs="Arial"/>
                <w:b/>
                <w:bCs/>
                <w:color w:val="000000"/>
                <w:sz w:val="20"/>
              </w:rPr>
            </w:pPr>
            <w:r w:rsidRPr="00CC0098">
              <w:rPr>
                <w:rFonts w:cs="Arial"/>
                <w:b/>
                <w:bCs/>
                <w:color w:val="000000"/>
                <w:sz w:val="20"/>
              </w:rPr>
              <w:t>Ngoài giờ</w:t>
            </w:r>
            <w:r>
              <w:rPr>
                <w:rFonts w:cs="Arial"/>
                <w:b/>
                <w:bCs/>
                <w:color w:val="000000"/>
                <w:sz w:val="20"/>
              </w:rPr>
              <w:t xml:space="preserve"> (OT3)</w:t>
            </w:r>
          </w:p>
        </w:tc>
      </w:tr>
      <w:tr w:rsidR="00FB1EE0" w:rsidRPr="003638F2" w14:paraId="12DD7F13"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C861083" w14:textId="77777777"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5E342E35" w14:textId="77777777" w:rsidR="00FB1EE0" w:rsidRPr="00D364A5" w:rsidRDefault="00FB1EE0" w:rsidP="00FB1EE0">
            <w:pPr>
              <w:pStyle w:val="ListParagraph"/>
            </w:pPr>
            <w:r>
              <w:t xml:space="preserve">Tất cả nhân viên thuộc nhóm </w:t>
            </w:r>
            <w:proofErr w:type="gramStart"/>
            <w:r>
              <w:t>lao</w:t>
            </w:r>
            <w:proofErr w:type="gramEnd"/>
            <w:r>
              <w:t xml:space="preserve"> động </w:t>
            </w:r>
            <w:r w:rsidRPr="002C2233">
              <w:rPr>
                <w:color w:val="FF0000"/>
              </w:rPr>
              <w:t>“Local”</w:t>
            </w:r>
            <w:r>
              <w:t>.</w:t>
            </w:r>
          </w:p>
        </w:tc>
      </w:tr>
      <w:tr w:rsidR="00FB1EE0" w:rsidRPr="003638F2" w14:paraId="10B315A6"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660AAE2" w14:textId="77777777"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558875AB" w14:textId="77777777" w:rsidR="00FB1EE0" w:rsidRDefault="00FB1EE0" w:rsidP="00FB1EE0">
            <w:pPr>
              <w:pStyle w:val="ListParagraph"/>
            </w:pPr>
            <w:r>
              <w:t>Số giờ:</w:t>
            </w:r>
          </w:p>
          <w:p w14:paraId="6F170B97" w14:textId="77777777" w:rsidR="00FB1EE0" w:rsidRPr="0070529D" w:rsidRDefault="00FB1EE0" w:rsidP="00FB1EE0">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FB1EE0" w14:paraId="3A4AEF74" w14:textId="77777777" w:rsidTr="00FB1EE0">
              <w:trPr>
                <w:trHeight w:val="246"/>
              </w:trPr>
              <w:tc>
                <w:tcPr>
                  <w:tcW w:w="2522" w:type="dxa"/>
                  <w:shd w:val="clear" w:color="auto" w:fill="F2F2F2" w:themeFill="background1" w:themeFillShade="F2"/>
                  <w:vAlign w:val="center"/>
                </w:tcPr>
                <w:p w14:paraId="6224A454" w14:textId="77777777" w:rsidR="00FB1EE0" w:rsidRPr="0074294E" w:rsidRDefault="00FB1EE0" w:rsidP="00FB1EE0">
                  <w:pPr>
                    <w:pStyle w:val="ListParagraph"/>
                    <w:numPr>
                      <w:ilvl w:val="0"/>
                      <w:numId w:val="0"/>
                    </w:numPr>
                    <w:rPr>
                      <w:b/>
                    </w:rPr>
                  </w:pPr>
                  <w:r w:rsidRPr="0074294E">
                    <w:rPr>
                      <w:b/>
                    </w:rPr>
                    <w:t>Khối/Phòng</w:t>
                  </w:r>
                </w:p>
              </w:tc>
              <w:tc>
                <w:tcPr>
                  <w:tcW w:w="2562" w:type="dxa"/>
                  <w:shd w:val="clear" w:color="auto" w:fill="F2F2F2" w:themeFill="background1" w:themeFillShade="F2"/>
                </w:tcPr>
                <w:p w14:paraId="32C109C0" w14:textId="77777777" w:rsidR="00FB1EE0" w:rsidRPr="0074294E" w:rsidRDefault="00FB1EE0" w:rsidP="00FB1EE0">
                  <w:pPr>
                    <w:pStyle w:val="ListParagraph"/>
                    <w:numPr>
                      <w:ilvl w:val="0"/>
                      <w:numId w:val="0"/>
                    </w:numPr>
                    <w:rPr>
                      <w:b/>
                    </w:rPr>
                  </w:pPr>
                  <w:r>
                    <w:rPr>
                      <w:b/>
                    </w:rPr>
                    <w:t>Cấp bậc</w:t>
                  </w:r>
                </w:p>
              </w:tc>
              <w:tc>
                <w:tcPr>
                  <w:tcW w:w="925" w:type="dxa"/>
                  <w:shd w:val="clear" w:color="auto" w:fill="F2F2F2" w:themeFill="background1" w:themeFillShade="F2"/>
                  <w:vAlign w:val="center"/>
                </w:tcPr>
                <w:p w14:paraId="329FDF6C" w14:textId="77777777" w:rsidR="00FB1EE0" w:rsidRPr="0074294E" w:rsidRDefault="00FB1EE0" w:rsidP="00FB1EE0">
                  <w:pPr>
                    <w:pStyle w:val="ListParagraph"/>
                    <w:numPr>
                      <w:ilvl w:val="0"/>
                      <w:numId w:val="0"/>
                    </w:numPr>
                    <w:rPr>
                      <w:b/>
                    </w:rPr>
                  </w:pPr>
                  <w:r w:rsidRPr="0074294E">
                    <w:rPr>
                      <w:b/>
                    </w:rPr>
                    <w:t>Số giờ</w:t>
                  </w:r>
                </w:p>
              </w:tc>
            </w:tr>
            <w:tr w:rsidR="00FB1EE0" w14:paraId="59537041" w14:textId="77777777" w:rsidTr="00FB1EE0">
              <w:trPr>
                <w:trHeight w:val="246"/>
              </w:trPr>
              <w:tc>
                <w:tcPr>
                  <w:tcW w:w="2522" w:type="dxa"/>
                  <w:shd w:val="clear" w:color="auto" w:fill="auto"/>
                  <w:vAlign w:val="center"/>
                </w:tcPr>
                <w:p w14:paraId="67D0F7F9" w14:textId="77777777"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14:paraId="56C60C8F" w14:textId="77777777"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14:paraId="06DCA285" w14:textId="77777777" w:rsidR="00FB1EE0" w:rsidRPr="00FB1EE0" w:rsidRDefault="00FB1EE0" w:rsidP="00FB1EE0">
                  <w:pPr>
                    <w:pStyle w:val="ListParagraph"/>
                    <w:numPr>
                      <w:ilvl w:val="0"/>
                      <w:numId w:val="0"/>
                    </w:numPr>
                    <w:rPr>
                      <w:color w:val="A6A6A6" w:themeColor="background1" w:themeShade="A6"/>
                    </w:rPr>
                  </w:pPr>
                  <w:r w:rsidRPr="00FB1EE0">
                    <w:rPr>
                      <w:color w:val="A6A6A6" w:themeColor="background1" w:themeShade="A6"/>
                    </w:rPr>
                    <w:t>Số giờ</w:t>
                  </w:r>
                </w:p>
              </w:tc>
            </w:tr>
            <w:tr w:rsidR="00FB1EE0" w14:paraId="0E6C5D7A" w14:textId="77777777" w:rsidTr="00FB1EE0">
              <w:trPr>
                <w:trHeight w:val="246"/>
              </w:trPr>
              <w:tc>
                <w:tcPr>
                  <w:tcW w:w="2522" w:type="dxa"/>
                  <w:shd w:val="clear" w:color="auto" w:fill="auto"/>
                  <w:vAlign w:val="center"/>
                </w:tcPr>
                <w:p w14:paraId="71064055" w14:textId="77777777" w:rsidR="00FB1EE0" w:rsidRDefault="00FB1EE0" w:rsidP="00FB1EE0">
                  <w:pPr>
                    <w:pStyle w:val="ListParagraph"/>
                    <w:numPr>
                      <w:ilvl w:val="0"/>
                      <w:numId w:val="0"/>
                    </w:numPr>
                  </w:pPr>
                  <w:r>
                    <w:t>Khối Sản xuất 1</w:t>
                  </w:r>
                </w:p>
              </w:tc>
              <w:tc>
                <w:tcPr>
                  <w:tcW w:w="2562" w:type="dxa"/>
                </w:tcPr>
                <w:p w14:paraId="17DEEB1A" w14:textId="77777777"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14:paraId="5DEDFF6A" w14:textId="77777777" w:rsidR="00FB1EE0" w:rsidRDefault="00FB1EE0" w:rsidP="00FB1EE0">
                  <w:pPr>
                    <w:pStyle w:val="ListParagraph"/>
                    <w:numPr>
                      <w:ilvl w:val="0"/>
                      <w:numId w:val="0"/>
                    </w:numPr>
                  </w:pPr>
                  <w:r>
                    <w:t>Số giờ</w:t>
                  </w:r>
                </w:p>
              </w:tc>
            </w:tr>
            <w:tr w:rsidR="00FB1EE0" w14:paraId="4B15ED22" w14:textId="77777777" w:rsidTr="00FB1EE0">
              <w:trPr>
                <w:trHeight w:val="246"/>
              </w:trPr>
              <w:tc>
                <w:tcPr>
                  <w:tcW w:w="2522" w:type="dxa"/>
                  <w:vAlign w:val="center"/>
                </w:tcPr>
                <w:p w14:paraId="6E4ACE3C" w14:textId="77777777" w:rsidR="00FB1EE0" w:rsidRDefault="00FB1EE0" w:rsidP="00FB1EE0">
                  <w:pPr>
                    <w:pStyle w:val="ListParagraph"/>
                    <w:numPr>
                      <w:ilvl w:val="0"/>
                      <w:numId w:val="0"/>
                    </w:numPr>
                  </w:pPr>
                  <w:r>
                    <w:t xml:space="preserve">Khối Sản xuất 2 </w:t>
                  </w:r>
                </w:p>
              </w:tc>
              <w:tc>
                <w:tcPr>
                  <w:tcW w:w="2562" w:type="dxa"/>
                </w:tcPr>
                <w:p w14:paraId="46D6C77C" w14:textId="77777777"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38AFCB45" w14:textId="77777777" w:rsidR="00FB1EE0" w:rsidRDefault="00FB1EE0" w:rsidP="00FB1EE0">
                  <w:pPr>
                    <w:pStyle w:val="ListParagraph"/>
                    <w:numPr>
                      <w:ilvl w:val="0"/>
                      <w:numId w:val="0"/>
                    </w:numPr>
                  </w:pPr>
                  <w:r>
                    <w:t>Số giờ</w:t>
                  </w:r>
                </w:p>
              </w:tc>
            </w:tr>
            <w:tr w:rsidR="00FB1EE0" w14:paraId="7C846273" w14:textId="77777777" w:rsidTr="00FB1EE0">
              <w:trPr>
                <w:trHeight w:val="310"/>
              </w:trPr>
              <w:tc>
                <w:tcPr>
                  <w:tcW w:w="2522" w:type="dxa"/>
                  <w:vAlign w:val="center"/>
                </w:tcPr>
                <w:p w14:paraId="23370DBD" w14:textId="77777777" w:rsidR="00FB1EE0" w:rsidRDefault="00FB1EE0" w:rsidP="00FB1EE0">
                  <w:pPr>
                    <w:pStyle w:val="ListParagraph"/>
                    <w:numPr>
                      <w:ilvl w:val="0"/>
                      <w:numId w:val="0"/>
                    </w:numPr>
                  </w:pPr>
                  <w:r>
                    <w:t xml:space="preserve">Khối Kinh Doanh, Tiếp thị và Phát triển </w:t>
                  </w:r>
                </w:p>
              </w:tc>
              <w:tc>
                <w:tcPr>
                  <w:tcW w:w="2562" w:type="dxa"/>
                </w:tcPr>
                <w:p w14:paraId="1216E414" w14:textId="77777777"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133893A2" w14:textId="77777777" w:rsidR="00FB1EE0" w:rsidRDefault="00FB1EE0" w:rsidP="00FB1EE0">
                  <w:pPr>
                    <w:pStyle w:val="ListParagraph"/>
                    <w:numPr>
                      <w:ilvl w:val="0"/>
                      <w:numId w:val="0"/>
                    </w:numPr>
                  </w:pPr>
                  <w:r>
                    <w:t>Số giờ</w:t>
                  </w:r>
                </w:p>
              </w:tc>
            </w:tr>
            <w:tr w:rsidR="00FB1EE0" w14:paraId="11C67893" w14:textId="77777777" w:rsidTr="00FB1EE0">
              <w:trPr>
                <w:trHeight w:val="246"/>
              </w:trPr>
              <w:tc>
                <w:tcPr>
                  <w:tcW w:w="2522" w:type="dxa"/>
                  <w:vAlign w:val="center"/>
                </w:tcPr>
                <w:p w14:paraId="7DC1C33E" w14:textId="77777777" w:rsidR="00FB1EE0" w:rsidRDefault="00FB1EE0" w:rsidP="00FB1EE0">
                  <w:pPr>
                    <w:pStyle w:val="ListParagraph"/>
                    <w:numPr>
                      <w:ilvl w:val="0"/>
                      <w:numId w:val="0"/>
                    </w:numPr>
                  </w:pPr>
                  <w:r>
                    <w:t xml:space="preserve">Khối Hoạch định 1 </w:t>
                  </w:r>
                </w:p>
              </w:tc>
              <w:tc>
                <w:tcPr>
                  <w:tcW w:w="2562" w:type="dxa"/>
                </w:tcPr>
                <w:p w14:paraId="0D6C3044" w14:textId="77777777"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0A84553B" w14:textId="77777777" w:rsidR="00FB1EE0" w:rsidRDefault="00FB1EE0" w:rsidP="00FB1EE0">
                  <w:pPr>
                    <w:pStyle w:val="ListParagraph"/>
                    <w:numPr>
                      <w:ilvl w:val="0"/>
                      <w:numId w:val="0"/>
                    </w:numPr>
                  </w:pPr>
                  <w:r>
                    <w:t>Số giờ</w:t>
                  </w:r>
                </w:p>
              </w:tc>
            </w:tr>
            <w:tr w:rsidR="00FB1EE0" w14:paraId="228B5448" w14:textId="77777777" w:rsidTr="00FB1EE0">
              <w:trPr>
                <w:trHeight w:val="246"/>
              </w:trPr>
              <w:tc>
                <w:tcPr>
                  <w:tcW w:w="2522" w:type="dxa"/>
                  <w:vAlign w:val="center"/>
                </w:tcPr>
                <w:p w14:paraId="060C6577" w14:textId="77777777" w:rsidR="00FB1EE0" w:rsidRDefault="00FB1EE0" w:rsidP="00FB1EE0">
                  <w:pPr>
                    <w:pStyle w:val="ListParagraph"/>
                    <w:numPr>
                      <w:ilvl w:val="0"/>
                      <w:numId w:val="0"/>
                    </w:numPr>
                  </w:pPr>
                  <w:r>
                    <w:t xml:space="preserve">Khối Hoạch định 2 </w:t>
                  </w:r>
                </w:p>
              </w:tc>
              <w:tc>
                <w:tcPr>
                  <w:tcW w:w="2562" w:type="dxa"/>
                </w:tcPr>
                <w:p w14:paraId="249D3357" w14:textId="77777777"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3DC7516B" w14:textId="77777777" w:rsidR="00FB1EE0" w:rsidRDefault="00FB1EE0" w:rsidP="00FB1EE0">
                  <w:pPr>
                    <w:pStyle w:val="ListParagraph"/>
                    <w:numPr>
                      <w:ilvl w:val="0"/>
                      <w:numId w:val="0"/>
                    </w:numPr>
                  </w:pPr>
                  <w:r>
                    <w:t>Số giờ</w:t>
                  </w:r>
                </w:p>
              </w:tc>
            </w:tr>
            <w:tr w:rsidR="00FB1EE0" w14:paraId="5735EDCB" w14:textId="77777777" w:rsidTr="00FB1EE0">
              <w:trPr>
                <w:trHeight w:val="246"/>
              </w:trPr>
              <w:tc>
                <w:tcPr>
                  <w:tcW w:w="2522" w:type="dxa"/>
                  <w:vAlign w:val="center"/>
                </w:tcPr>
                <w:p w14:paraId="562D22E6" w14:textId="77777777" w:rsidR="00FB1EE0" w:rsidRDefault="00FB1EE0" w:rsidP="00FB1EE0">
                  <w:pPr>
                    <w:pStyle w:val="ListParagraph"/>
                    <w:numPr>
                      <w:ilvl w:val="0"/>
                      <w:numId w:val="0"/>
                    </w:numPr>
                  </w:pPr>
                  <w:r>
                    <w:t xml:space="preserve">Các Phòng ban khác </w:t>
                  </w:r>
                </w:p>
              </w:tc>
              <w:tc>
                <w:tcPr>
                  <w:tcW w:w="2562" w:type="dxa"/>
                </w:tcPr>
                <w:p w14:paraId="1CA0BC1B" w14:textId="77777777"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5D5D1686" w14:textId="77777777" w:rsidR="00FB1EE0" w:rsidRDefault="00FB1EE0" w:rsidP="00FB1EE0">
                  <w:pPr>
                    <w:pStyle w:val="ListParagraph"/>
                    <w:numPr>
                      <w:ilvl w:val="0"/>
                      <w:numId w:val="0"/>
                    </w:numPr>
                  </w:pPr>
                  <w:r>
                    <w:t>Số giờ</w:t>
                  </w:r>
                </w:p>
              </w:tc>
            </w:tr>
          </w:tbl>
          <w:p w14:paraId="4AF059CA" w14:textId="77777777" w:rsidR="00FB1EE0" w:rsidRPr="009509BB" w:rsidRDefault="00FB1EE0" w:rsidP="00FB1EE0">
            <w:pPr>
              <w:pStyle w:val="ListParagraph"/>
              <w:numPr>
                <w:ilvl w:val="0"/>
                <w:numId w:val="0"/>
              </w:numPr>
              <w:ind w:left="303"/>
              <w:rPr>
                <w:sz w:val="12"/>
              </w:rPr>
            </w:pPr>
          </w:p>
          <w:p w14:paraId="01B17A72" w14:textId="77777777" w:rsidR="00FB1EE0" w:rsidRPr="0074294E" w:rsidRDefault="00FB1EE0" w:rsidP="00FB1EE0">
            <w:pPr>
              <w:pStyle w:val="ListParagraph"/>
              <w:numPr>
                <w:ilvl w:val="0"/>
                <w:numId w:val="0"/>
              </w:numPr>
              <w:ind w:left="303"/>
              <w:rPr>
                <w:sz w:val="10"/>
                <w:szCs w:val="10"/>
              </w:rPr>
            </w:pPr>
          </w:p>
        </w:tc>
      </w:tr>
      <w:tr w:rsidR="00FB1EE0" w:rsidRPr="003638F2" w14:paraId="0D2F6C29"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152378E" w14:textId="77777777"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Đơn vị</w:t>
            </w:r>
          </w:p>
        </w:tc>
        <w:tc>
          <w:tcPr>
            <w:tcW w:w="6516" w:type="dxa"/>
            <w:tcBorders>
              <w:top w:val="nil"/>
              <w:left w:val="nil"/>
              <w:bottom w:val="single" w:sz="4" w:space="0" w:color="auto"/>
              <w:right w:val="single" w:sz="4" w:space="0" w:color="auto"/>
            </w:tcBorders>
            <w:shd w:val="clear" w:color="auto" w:fill="auto"/>
            <w:vAlign w:val="center"/>
            <w:hideMark/>
          </w:tcPr>
          <w:p w14:paraId="0A2A208D" w14:textId="77777777" w:rsidR="00FB1EE0" w:rsidRPr="00D364A5" w:rsidRDefault="00FB1EE0" w:rsidP="00FB1EE0">
            <w:pPr>
              <w:pStyle w:val="ListParagraph"/>
            </w:pPr>
            <w:r>
              <w:t>Giờ/người/ tháng.</w:t>
            </w:r>
          </w:p>
        </w:tc>
      </w:tr>
      <w:tr w:rsidR="00FB1EE0" w:rsidRPr="003638F2" w14:paraId="404991A4"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551771" w14:textId="77777777"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2E712CE2" w14:textId="77777777" w:rsidR="00FB1EE0" w:rsidRDefault="00FB1EE0" w:rsidP="00FB1EE0">
            <w:pPr>
              <w:pStyle w:val="ListParagraph"/>
            </w:pPr>
            <w:r>
              <w:t xml:space="preserve">Phân bổ chi phí </w:t>
            </w:r>
            <w:proofErr w:type="gramStart"/>
            <w:r>
              <w:t>theo</w:t>
            </w:r>
            <w:proofErr w:type="gramEnd"/>
            <w:r>
              <w:t xml:space="preserve"> từng tháng của kỳ ngân sách.</w:t>
            </w:r>
          </w:p>
          <w:p w14:paraId="46D3A40E" w14:textId="77777777" w:rsidR="00FB1EE0" w:rsidRPr="00D364A5" w:rsidRDefault="00FB1EE0" w:rsidP="00FB1EE0">
            <w:pPr>
              <w:pStyle w:val="ListParagraph"/>
            </w:pPr>
            <w:r>
              <w:t>Phân bổ cho từng nhân viên tại phòng ban trực thuộc.</w:t>
            </w:r>
          </w:p>
        </w:tc>
      </w:tr>
      <w:tr w:rsidR="00FB1EE0" w:rsidRPr="003638F2" w14:paraId="31FDD33A"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1651146" w14:textId="77777777"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7D549C51" w14:textId="77777777" w:rsidR="00FB1EE0" w:rsidRPr="00D364A5" w:rsidRDefault="00FB1EE0" w:rsidP="00FB1EE0">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300</w:t>
            </w:r>
            <w:r w:rsidRPr="00255DF3">
              <w:rPr>
                <w:b/>
              </w:rPr>
              <w:t>%</w:t>
            </w:r>
            <w:r>
              <w:t xml:space="preserve"> x Số HC.</w:t>
            </w:r>
          </w:p>
        </w:tc>
      </w:tr>
      <w:tr w:rsidR="00FB1EE0" w:rsidRPr="003638F2" w14:paraId="00979FB8"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19D1F06" w14:textId="77777777"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33BC29E8" w14:textId="77777777" w:rsidR="00FB1EE0" w:rsidRPr="00292FBF" w:rsidRDefault="00FB1EE0" w:rsidP="00FB1EE0">
            <w:pPr>
              <w:pStyle w:val="ListParagraph"/>
              <w:rPr>
                <w:rFonts w:eastAsia="Times New Roman"/>
              </w:rPr>
            </w:pPr>
            <w:r>
              <w:t xml:space="preserve">Đầu </w:t>
            </w:r>
            <w:r w:rsidRPr="00D364A5">
              <w:t>năm</w:t>
            </w:r>
            <w:r>
              <w:t>: Lấy số thực tế chi trả trong bảng lương hàng tháng.</w:t>
            </w:r>
          </w:p>
          <w:p w14:paraId="54A08584" w14:textId="77777777" w:rsidR="00FB1EE0" w:rsidRDefault="00FB1EE0" w:rsidP="00FB1EE0">
            <w:pPr>
              <w:pStyle w:val="ListParagraph"/>
            </w:pPr>
            <w:r w:rsidRPr="00D364A5">
              <w:t>Giữa</w:t>
            </w:r>
            <w:r>
              <w:t xml:space="preserve"> năm: </w:t>
            </w:r>
            <w:r>
              <w:rPr>
                <w:color w:val="E36C0A" w:themeColor="accent6" w:themeShade="BF"/>
              </w:rPr>
              <w:t>(</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300</w:t>
            </w:r>
            <w:r w:rsidRPr="00255DF3">
              <w:rPr>
                <w:b/>
              </w:rPr>
              <w:t>%</w:t>
            </w:r>
            <w:r>
              <w:t xml:space="preserve"> x Số HC.</w:t>
            </w:r>
          </w:p>
          <w:p w14:paraId="2D2F09CC" w14:textId="77777777" w:rsidR="00FB1EE0" w:rsidRPr="00ED48F8" w:rsidRDefault="00FB1EE0" w:rsidP="00FB1EE0">
            <w:pPr>
              <w:pStyle w:val="ListParagraph"/>
              <w:numPr>
                <w:ilvl w:val="0"/>
                <w:numId w:val="0"/>
              </w:numPr>
              <w:ind w:left="303"/>
              <w:rPr>
                <w:sz w:val="8"/>
                <w:szCs w:val="8"/>
              </w:rPr>
            </w:pPr>
            <w:r>
              <w:t xml:space="preserve"> </w:t>
            </w:r>
          </w:p>
        </w:tc>
      </w:tr>
      <w:tr w:rsidR="00FB1EE0" w:rsidRPr="003638F2" w14:paraId="211A852D"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3D709B1" w14:textId="77777777"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7B9BBFD0" w14:textId="77777777" w:rsidR="00FB1EE0" w:rsidRPr="003638F2" w:rsidRDefault="00FB1EE0" w:rsidP="00FB1EE0">
            <w:pPr>
              <w:pStyle w:val="ListParagraph"/>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tc>
      </w:tr>
    </w:tbl>
    <w:p w14:paraId="1173D782" w14:textId="77777777" w:rsidR="003638F2" w:rsidRPr="003638F2" w:rsidRDefault="00AD7303" w:rsidP="00660D67">
      <w:pPr>
        <w:pStyle w:val="BodyText"/>
        <w:numPr>
          <w:ilvl w:val="0"/>
          <w:numId w:val="16"/>
        </w:numPr>
        <w:spacing w:before="120" w:line="240" w:lineRule="auto"/>
        <w:rPr>
          <w:rFonts w:ascii="Arial" w:hAnsi="Arial" w:cs="Arial"/>
          <w:lang w:eastAsia="ja-JP"/>
        </w:rPr>
      </w:pPr>
      <w:r w:rsidRPr="00AD7303">
        <w:rPr>
          <w:rFonts w:ascii="Arial" w:hAnsi="Arial" w:cs="Arial"/>
          <w:b/>
          <w:bCs/>
          <w:color w:val="000000"/>
        </w:rPr>
        <w:t xml:space="preserve">Bảo hiểm Xã hội </w:t>
      </w:r>
      <w:r w:rsidR="00131CB6">
        <w:rPr>
          <w:rFonts w:ascii="Arial" w:hAnsi="Arial" w:cs="Arial"/>
          <w:b/>
          <w:bCs/>
          <w:color w:val="000000"/>
        </w:rPr>
        <w:t>(17.5%)</w:t>
      </w:r>
    </w:p>
    <w:tbl>
      <w:tblPr>
        <w:tblW w:w="8991" w:type="dxa"/>
        <w:tblInd w:w="1084" w:type="dxa"/>
        <w:tblLook w:val="04A0" w:firstRow="1" w:lastRow="0" w:firstColumn="1" w:lastColumn="0" w:noHBand="0" w:noVBand="1"/>
      </w:tblPr>
      <w:tblGrid>
        <w:gridCol w:w="2484"/>
        <w:gridCol w:w="6507"/>
      </w:tblGrid>
      <w:tr w:rsidR="003638F2" w:rsidRPr="003638F2" w14:paraId="5EE5755D" w14:textId="77777777"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241F46A2" w14:textId="77777777" w:rsidR="003638F2" w:rsidRPr="003638F2" w:rsidRDefault="00AD7303" w:rsidP="00D65CA8">
            <w:pPr>
              <w:widowControl/>
              <w:adjustRightInd/>
              <w:spacing w:before="0" w:after="0"/>
              <w:jc w:val="center"/>
              <w:textAlignment w:val="auto"/>
              <w:rPr>
                <w:rFonts w:cs="Arial"/>
                <w:b/>
                <w:bCs/>
                <w:color w:val="000000"/>
                <w:sz w:val="20"/>
              </w:rPr>
            </w:pPr>
            <w:r w:rsidRPr="00AD7303">
              <w:rPr>
                <w:rFonts w:cs="Arial"/>
                <w:b/>
                <w:bCs/>
                <w:color w:val="000000"/>
                <w:sz w:val="20"/>
              </w:rPr>
              <w:t>Bảo hiểm Xã hội</w:t>
            </w:r>
            <w:r>
              <w:rPr>
                <w:rFonts w:cs="Arial"/>
                <w:b/>
                <w:bCs/>
                <w:color w:val="000000"/>
                <w:sz w:val="20"/>
              </w:rPr>
              <w:t xml:space="preserve"> (BHXH</w:t>
            </w:r>
            <w:r w:rsidR="003638F2">
              <w:rPr>
                <w:rFonts w:cs="Arial"/>
                <w:b/>
                <w:bCs/>
                <w:color w:val="000000"/>
                <w:sz w:val="20"/>
              </w:rPr>
              <w:t>)</w:t>
            </w:r>
          </w:p>
        </w:tc>
      </w:tr>
      <w:tr w:rsidR="00AD7303" w:rsidRPr="003638F2" w14:paraId="15446886"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3D459B0"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07" w:type="dxa"/>
            <w:tcBorders>
              <w:top w:val="nil"/>
              <w:left w:val="nil"/>
              <w:bottom w:val="single" w:sz="4" w:space="0" w:color="auto"/>
              <w:right w:val="single" w:sz="4" w:space="0" w:color="auto"/>
            </w:tcBorders>
            <w:shd w:val="clear" w:color="auto" w:fill="auto"/>
            <w:noWrap/>
            <w:vAlign w:val="center"/>
            <w:hideMark/>
          </w:tcPr>
          <w:p w14:paraId="248173CE" w14:textId="77777777" w:rsidR="00AD7303" w:rsidRPr="00D364A5" w:rsidRDefault="002C2233" w:rsidP="008E2A51">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AD7303" w:rsidRPr="003638F2" w14:paraId="109B30EB"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C6AA97A"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07" w:type="dxa"/>
            <w:tcBorders>
              <w:top w:val="nil"/>
              <w:left w:val="nil"/>
              <w:bottom w:val="single" w:sz="4" w:space="0" w:color="auto"/>
              <w:right w:val="single" w:sz="4" w:space="0" w:color="auto"/>
            </w:tcBorders>
            <w:shd w:val="clear" w:color="auto" w:fill="auto"/>
            <w:vAlign w:val="center"/>
            <w:hideMark/>
          </w:tcPr>
          <w:p w14:paraId="22F4B47E" w14:textId="77777777" w:rsidR="00AD7303" w:rsidRDefault="00131CB6" w:rsidP="008E2A51">
            <w:pPr>
              <w:pStyle w:val="ListParagraph"/>
            </w:pPr>
            <w:r>
              <w:t xml:space="preserve">Nhập mức lương tối thiểu </w:t>
            </w:r>
            <w:proofErr w:type="gramStart"/>
            <w:r>
              <w:t>chung</w:t>
            </w:r>
            <w:proofErr w:type="gramEnd"/>
            <w:r>
              <w:t xml:space="preserve"> (mức lương cơ sở)</w:t>
            </w:r>
            <w:r w:rsidR="00FA4A80">
              <w:t>.</w:t>
            </w:r>
          </w:p>
          <w:p w14:paraId="20BD1354" w14:textId="77777777" w:rsidR="000975BF" w:rsidRPr="00D364A5" w:rsidRDefault="000975BF" w:rsidP="008E2A51">
            <w:pPr>
              <w:pStyle w:val="ListParagraph"/>
            </w:pPr>
            <w:r>
              <w:t>Tỷ lệ</w:t>
            </w:r>
          </w:p>
        </w:tc>
      </w:tr>
      <w:tr w:rsidR="00AD7303" w:rsidRPr="003638F2" w14:paraId="2D89505C"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CB07213"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07" w:type="dxa"/>
            <w:tcBorders>
              <w:top w:val="nil"/>
              <w:left w:val="nil"/>
              <w:bottom w:val="single" w:sz="4" w:space="0" w:color="auto"/>
              <w:right w:val="single" w:sz="4" w:space="0" w:color="auto"/>
            </w:tcBorders>
            <w:shd w:val="clear" w:color="auto" w:fill="auto"/>
            <w:vAlign w:val="center"/>
            <w:hideMark/>
          </w:tcPr>
          <w:p w14:paraId="0815206B" w14:textId="77777777" w:rsidR="00AD7303" w:rsidRPr="00D364A5" w:rsidRDefault="00FA4A80" w:rsidP="00B10F86">
            <w:pPr>
              <w:pStyle w:val="ListParagraph"/>
            </w:pPr>
            <w:r>
              <w:t>V</w:t>
            </w:r>
            <w:r w:rsidR="00B10F86">
              <w:t>nd/</w:t>
            </w:r>
            <w:r w:rsidR="00AD7303">
              <w:t>tháng</w:t>
            </w:r>
            <w:r>
              <w:t>.</w:t>
            </w:r>
          </w:p>
        </w:tc>
      </w:tr>
      <w:tr w:rsidR="00AD7303" w:rsidRPr="003638F2" w14:paraId="7CB9E751"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7DCA8B3"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07" w:type="dxa"/>
            <w:tcBorders>
              <w:top w:val="nil"/>
              <w:left w:val="nil"/>
              <w:bottom w:val="single" w:sz="4" w:space="0" w:color="auto"/>
              <w:right w:val="single" w:sz="4" w:space="0" w:color="auto"/>
            </w:tcBorders>
            <w:shd w:val="clear" w:color="auto" w:fill="auto"/>
            <w:vAlign w:val="center"/>
            <w:hideMark/>
          </w:tcPr>
          <w:p w14:paraId="3740953F" w14:textId="77777777" w:rsidR="00FA4A80" w:rsidRDefault="00FA4A80" w:rsidP="00FA4A80">
            <w:pPr>
              <w:pStyle w:val="ListParagraph"/>
            </w:pPr>
            <w:r>
              <w:t xml:space="preserve">Phân bổ chi phí </w:t>
            </w:r>
            <w:proofErr w:type="gramStart"/>
            <w:r>
              <w:t>theo</w:t>
            </w:r>
            <w:proofErr w:type="gramEnd"/>
            <w:r>
              <w:t xml:space="preserve"> từng tháng của kỳ ngân sách.</w:t>
            </w:r>
          </w:p>
          <w:p w14:paraId="43AA70E5" w14:textId="77777777" w:rsidR="00AD7303" w:rsidRPr="00D364A5" w:rsidRDefault="00FA4A80" w:rsidP="00FA4A80">
            <w:pPr>
              <w:pStyle w:val="ListParagraph"/>
            </w:pPr>
            <w:r>
              <w:t>Phân bổ cho từng nhân viên tại phòng ban trực thuộc.</w:t>
            </w:r>
          </w:p>
        </w:tc>
      </w:tr>
      <w:tr w:rsidR="00AD7303" w:rsidRPr="003638F2" w14:paraId="7D6DE3C0"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2EBFE5F"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07" w:type="dxa"/>
            <w:tcBorders>
              <w:top w:val="nil"/>
              <w:left w:val="nil"/>
              <w:bottom w:val="single" w:sz="4" w:space="0" w:color="auto"/>
              <w:right w:val="single" w:sz="4" w:space="0" w:color="auto"/>
            </w:tcBorders>
            <w:shd w:val="clear" w:color="auto" w:fill="auto"/>
            <w:vAlign w:val="center"/>
            <w:hideMark/>
          </w:tcPr>
          <w:p w14:paraId="328A4460" w14:textId="77777777" w:rsidR="00AD7303" w:rsidRPr="00D364A5" w:rsidRDefault="00AD7303" w:rsidP="0092051E">
            <w:pPr>
              <w:pStyle w:val="ListParagraph"/>
            </w:pPr>
            <w:r>
              <w:t xml:space="preserve">Nếu </w:t>
            </w:r>
            <w:r w:rsidRPr="00FA4A80">
              <w:rPr>
                <w:color w:val="E36C0A" w:themeColor="accent6" w:themeShade="BF"/>
              </w:rPr>
              <w:t>(</w:t>
            </w:r>
            <w:r w:rsidR="00A42E0A" w:rsidRPr="00FA4A80">
              <w:rPr>
                <w:color w:val="E36C0A" w:themeColor="accent6" w:themeShade="BF"/>
              </w:rPr>
              <w:t xml:space="preserve">LCB + PCGD + PCNL + SMAA </w:t>
            </w:r>
            <w:proofErr w:type="gramStart"/>
            <w:r w:rsidR="00A42E0A" w:rsidRPr="00FA4A80">
              <w:rPr>
                <w:color w:val="E36C0A" w:themeColor="accent6" w:themeShade="BF"/>
              </w:rPr>
              <w:t>+  PCCVU</w:t>
            </w:r>
            <w:proofErr w:type="gramEnd"/>
            <w:r w:rsidR="00A42E0A" w:rsidRPr="00FA4A80">
              <w:rPr>
                <w:color w:val="E36C0A" w:themeColor="accent6" w:themeShade="BF"/>
              </w:rPr>
              <w:t xml:space="preserve">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00FA4A80" w:rsidRPr="00FA4A80">
              <w:rPr>
                <w:color w:val="E36C0A" w:themeColor="accent6" w:themeShade="BF"/>
              </w:rPr>
              <w:t>)</w:t>
            </w:r>
            <w:r>
              <w:t xml:space="preserve"> &lt; (</w:t>
            </w:r>
            <w:r w:rsidR="00FA4A80">
              <w:t xml:space="preserve">Mức </w:t>
            </w:r>
            <w:r>
              <w:t>Lương cơ sở</w:t>
            </w:r>
            <w:r w:rsidR="00FA4A80">
              <w:t xml:space="preserve"> x </w:t>
            </w:r>
            <w:r>
              <w:t xml:space="preserve">20) thì </w:t>
            </w:r>
            <w:r w:rsidR="00FA4A80"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00FA4A80" w:rsidRPr="00FA4A80">
              <w:rPr>
                <w:color w:val="E36C0A" w:themeColor="accent6" w:themeShade="BF"/>
              </w:rPr>
              <w:t>)</w:t>
            </w:r>
            <w:r>
              <w:t xml:space="preserve">, ngược lại thì </w:t>
            </w:r>
            <w:r w:rsidR="00FA4A80">
              <w:t xml:space="preserve">(Mức Lương cơ sở x 20) </w:t>
            </w:r>
            <w:r w:rsidR="00683BA1">
              <w:t>x</w:t>
            </w:r>
            <w:r>
              <w:t xml:space="preserve"> 17.5%</w:t>
            </w:r>
            <w:r w:rsidR="00FA4A80">
              <w:t>.</w:t>
            </w:r>
          </w:p>
        </w:tc>
      </w:tr>
      <w:tr w:rsidR="00AD7303" w:rsidRPr="003638F2" w14:paraId="5724F862"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BC73B86"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07" w:type="dxa"/>
            <w:tcBorders>
              <w:top w:val="nil"/>
              <w:left w:val="nil"/>
              <w:bottom w:val="single" w:sz="4" w:space="0" w:color="auto"/>
              <w:right w:val="single" w:sz="4" w:space="0" w:color="auto"/>
            </w:tcBorders>
            <w:shd w:val="clear" w:color="auto" w:fill="auto"/>
            <w:vAlign w:val="center"/>
            <w:hideMark/>
          </w:tcPr>
          <w:p w14:paraId="254390C6" w14:textId="77777777" w:rsidR="00FA4A80" w:rsidRDefault="00AD7303" w:rsidP="008E2A51">
            <w:pPr>
              <w:pStyle w:val="ListParagraph"/>
            </w:pPr>
            <w:r>
              <w:t xml:space="preserve">Đầu năm: </w:t>
            </w:r>
            <w:r w:rsidR="00FA4A80">
              <w:t>Lấy số thực tế chi trả trong bảng lương hàng tháng.</w:t>
            </w:r>
          </w:p>
          <w:p w14:paraId="2C15B09B" w14:textId="77777777" w:rsidR="00AD7303" w:rsidRPr="00D364A5" w:rsidRDefault="00AD7303" w:rsidP="0092051E">
            <w:pPr>
              <w:pStyle w:val="ListParagraph"/>
            </w:pPr>
            <w:r>
              <w:t xml:space="preserve">Giữa năm: </w:t>
            </w:r>
            <w:r w:rsidR="00FA4A80">
              <w:t xml:space="preserve">Nếu </w:t>
            </w:r>
            <w:r w:rsidR="00FA4A80" w:rsidRPr="00FA4A80">
              <w:rPr>
                <w:color w:val="E36C0A" w:themeColor="accent6" w:themeShade="BF"/>
              </w:rPr>
              <w:t>(</w:t>
            </w:r>
            <w:r w:rsidR="00A42E0A" w:rsidRPr="00FA4A80">
              <w:rPr>
                <w:color w:val="E36C0A" w:themeColor="accent6" w:themeShade="BF"/>
              </w:rPr>
              <w:t xml:space="preserve">LCB + PCGD + PCNL + SMAA </w:t>
            </w:r>
            <w:proofErr w:type="gramStart"/>
            <w:r w:rsidR="00A42E0A" w:rsidRPr="00FA4A80">
              <w:rPr>
                <w:color w:val="E36C0A" w:themeColor="accent6" w:themeShade="BF"/>
              </w:rPr>
              <w:t>+  PCCVU</w:t>
            </w:r>
            <w:proofErr w:type="gramEnd"/>
            <w:r w:rsidR="00A42E0A" w:rsidRPr="00FA4A80">
              <w:rPr>
                <w:color w:val="E36C0A" w:themeColor="accent6" w:themeShade="BF"/>
              </w:rPr>
              <w:t xml:space="preserve">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00FA4A80" w:rsidRPr="00FA4A80">
              <w:rPr>
                <w:color w:val="E36C0A" w:themeColor="accent6" w:themeShade="BF"/>
              </w:rPr>
              <w:t>)</w:t>
            </w:r>
            <w:r w:rsidR="00FA4A80">
              <w:t xml:space="preserve"> &lt; (Mức Lương cơ sở x 20) thì </w:t>
            </w:r>
            <w:r w:rsidR="00FA4A80"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00FA4A80" w:rsidRPr="00FA4A80">
              <w:rPr>
                <w:color w:val="E36C0A" w:themeColor="accent6" w:themeShade="BF"/>
              </w:rPr>
              <w:t>)</w:t>
            </w:r>
            <w:r w:rsidR="00FA4A80">
              <w:t>, ngược lại thì (Mức Lương cơ sở</w:t>
            </w:r>
            <w:r w:rsidR="00683BA1">
              <w:t xml:space="preserve"> x 20) x</w:t>
            </w:r>
            <w:r w:rsidR="00FA4A80">
              <w:t xml:space="preserve"> 17.5%.</w:t>
            </w:r>
          </w:p>
        </w:tc>
      </w:tr>
      <w:tr w:rsidR="00AD7303" w:rsidRPr="003638F2" w14:paraId="22A8D083"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059ABC8" w14:textId="77777777"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07" w:type="dxa"/>
            <w:tcBorders>
              <w:top w:val="nil"/>
              <w:left w:val="nil"/>
              <w:bottom w:val="single" w:sz="4" w:space="0" w:color="auto"/>
              <w:right w:val="single" w:sz="4" w:space="0" w:color="auto"/>
            </w:tcBorders>
            <w:shd w:val="clear" w:color="auto" w:fill="auto"/>
            <w:vAlign w:val="center"/>
            <w:hideMark/>
          </w:tcPr>
          <w:p w14:paraId="4B1FEBE0" w14:textId="77777777" w:rsidR="00AD7303" w:rsidRPr="003638F2" w:rsidRDefault="00660D67" w:rsidP="00683BA1">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tc>
      </w:tr>
    </w:tbl>
    <w:p w14:paraId="4153E6CA" w14:textId="77777777" w:rsidR="003638F2" w:rsidRPr="003638F2" w:rsidRDefault="00BE572D" w:rsidP="00660D67">
      <w:pPr>
        <w:pStyle w:val="BodyText"/>
        <w:numPr>
          <w:ilvl w:val="0"/>
          <w:numId w:val="16"/>
        </w:numPr>
        <w:spacing w:before="240" w:line="240" w:lineRule="auto"/>
        <w:rPr>
          <w:rFonts w:ascii="Arial" w:hAnsi="Arial" w:cs="Arial"/>
          <w:lang w:eastAsia="ja-JP"/>
        </w:rPr>
      </w:pPr>
      <w:r w:rsidRPr="00BE572D">
        <w:rPr>
          <w:rFonts w:ascii="Arial" w:hAnsi="Arial" w:cs="Arial"/>
          <w:b/>
          <w:bCs/>
          <w:color w:val="000000"/>
        </w:rPr>
        <w:t>Bảo hiểm Y Tế</w:t>
      </w:r>
      <w:r w:rsidR="004B2163">
        <w:rPr>
          <w:rFonts w:ascii="Arial" w:hAnsi="Arial" w:cs="Arial"/>
          <w:b/>
          <w:bCs/>
          <w:color w:val="000000"/>
        </w:rPr>
        <w:t xml:space="preserve"> (3%)</w:t>
      </w:r>
    </w:p>
    <w:tbl>
      <w:tblPr>
        <w:tblW w:w="8991" w:type="dxa"/>
        <w:tblInd w:w="1084" w:type="dxa"/>
        <w:tblLook w:val="04A0" w:firstRow="1" w:lastRow="0" w:firstColumn="1" w:lastColumn="0" w:noHBand="0" w:noVBand="1"/>
      </w:tblPr>
      <w:tblGrid>
        <w:gridCol w:w="2466"/>
        <w:gridCol w:w="6525"/>
      </w:tblGrid>
      <w:tr w:rsidR="003638F2" w:rsidRPr="003638F2" w14:paraId="35D377B5" w14:textId="77777777"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4AC9ABDF" w14:textId="77777777" w:rsidR="003638F2" w:rsidRPr="003638F2" w:rsidRDefault="00BE572D" w:rsidP="00D65CA8">
            <w:pPr>
              <w:widowControl/>
              <w:adjustRightInd/>
              <w:spacing w:before="0" w:after="0"/>
              <w:jc w:val="center"/>
              <w:textAlignment w:val="auto"/>
              <w:rPr>
                <w:rFonts w:cs="Arial"/>
                <w:b/>
                <w:bCs/>
                <w:color w:val="000000"/>
                <w:sz w:val="20"/>
              </w:rPr>
            </w:pPr>
            <w:r w:rsidRPr="00BE572D">
              <w:rPr>
                <w:rFonts w:cs="Arial"/>
                <w:b/>
                <w:bCs/>
                <w:color w:val="000000"/>
                <w:sz w:val="20"/>
              </w:rPr>
              <w:t>Bảo hiểm Y Tế</w:t>
            </w:r>
            <w:r>
              <w:rPr>
                <w:rFonts w:cs="Arial"/>
                <w:b/>
                <w:bCs/>
                <w:color w:val="000000"/>
                <w:sz w:val="20"/>
              </w:rPr>
              <w:t xml:space="preserve"> (BHYT)</w:t>
            </w:r>
          </w:p>
        </w:tc>
      </w:tr>
      <w:tr w:rsidR="00683BA1" w:rsidRPr="003638F2" w14:paraId="77FD8497" w14:textId="77777777"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CA43199"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25" w:type="dxa"/>
            <w:tcBorders>
              <w:top w:val="nil"/>
              <w:left w:val="nil"/>
              <w:bottom w:val="single" w:sz="4" w:space="0" w:color="auto"/>
              <w:right w:val="single" w:sz="4" w:space="0" w:color="auto"/>
            </w:tcBorders>
            <w:shd w:val="clear" w:color="auto" w:fill="auto"/>
            <w:noWrap/>
            <w:vAlign w:val="center"/>
            <w:hideMark/>
          </w:tcPr>
          <w:p w14:paraId="120F8211" w14:textId="77777777" w:rsidR="00683BA1" w:rsidRPr="00D364A5" w:rsidRDefault="002C2233" w:rsidP="00683BA1">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83BA1" w:rsidRPr="003638F2" w14:paraId="2F55D178" w14:textId="77777777"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3D47A75"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25" w:type="dxa"/>
            <w:tcBorders>
              <w:top w:val="nil"/>
              <w:left w:val="nil"/>
              <w:bottom w:val="single" w:sz="4" w:space="0" w:color="auto"/>
              <w:right w:val="single" w:sz="4" w:space="0" w:color="auto"/>
            </w:tcBorders>
            <w:shd w:val="clear" w:color="auto" w:fill="auto"/>
            <w:vAlign w:val="center"/>
            <w:hideMark/>
          </w:tcPr>
          <w:p w14:paraId="196AC009" w14:textId="77777777" w:rsidR="00683BA1" w:rsidRPr="00D364A5" w:rsidRDefault="00683BA1" w:rsidP="00683BA1">
            <w:pPr>
              <w:pStyle w:val="ListParagraph"/>
            </w:pPr>
            <w:r>
              <w:t xml:space="preserve">Nhập mức lương </w:t>
            </w:r>
            <w:r w:rsidR="00131CB6">
              <w:t xml:space="preserve">tối thiểu </w:t>
            </w:r>
            <w:proofErr w:type="gramStart"/>
            <w:r w:rsidR="00131CB6">
              <w:t>chung</w:t>
            </w:r>
            <w:proofErr w:type="gramEnd"/>
            <w:r w:rsidR="00131CB6">
              <w:t xml:space="preserve"> (mức lương </w:t>
            </w:r>
            <w:r>
              <w:t>cơ sở</w:t>
            </w:r>
            <w:r w:rsidR="00131CB6">
              <w:t>).</w:t>
            </w:r>
          </w:p>
        </w:tc>
      </w:tr>
      <w:tr w:rsidR="00683BA1" w:rsidRPr="003638F2" w14:paraId="5004301B" w14:textId="77777777"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A51A4EA"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25" w:type="dxa"/>
            <w:tcBorders>
              <w:top w:val="nil"/>
              <w:left w:val="nil"/>
              <w:bottom w:val="single" w:sz="4" w:space="0" w:color="auto"/>
              <w:right w:val="single" w:sz="4" w:space="0" w:color="auto"/>
            </w:tcBorders>
            <w:shd w:val="clear" w:color="auto" w:fill="auto"/>
            <w:vAlign w:val="center"/>
            <w:hideMark/>
          </w:tcPr>
          <w:p w14:paraId="793060F3" w14:textId="77777777" w:rsidR="00683BA1" w:rsidRPr="00D364A5" w:rsidRDefault="00131CB6" w:rsidP="00131CB6">
            <w:pPr>
              <w:pStyle w:val="ListParagraph"/>
            </w:pPr>
            <w:r>
              <w:t>Vnd</w:t>
            </w:r>
            <w:r w:rsidR="00683BA1">
              <w:t>/ tháng.</w:t>
            </w:r>
          </w:p>
        </w:tc>
      </w:tr>
      <w:tr w:rsidR="00683BA1" w:rsidRPr="003638F2" w14:paraId="28D0C86F" w14:textId="77777777"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BB64FF4"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25" w:type="dxa"/>
            <w:tcBorders>
              <w:top w:val="nil"/>
              <w:left w:val="nil"/>
              <w:bottom w:val="single" w:sz="4" w:space="0" w:color="auto"/>
              <w:right w:val="single" w:sz="4" w:space="0" w:color="auto"/>
            </w:tcBorders>
            <w:shd w:val="clear" w:color="auto" w:fill="auto"/>
            <w:vAlign w:val="center"/>
            <w:hideMark/>
          </w:tcPr>
          <w:p w14:paraId="2C261CCF" w14:textId="77777777" w:rsidR="00683BA1" w:rsidRDefault="00683BA1" w:rsidP="00683BA1">
            <w:pPr>
              <w:pStyle w:val="ListParagraph"/>
            </w:pPr>
            <w:r>
              <w:t xml:space="preserve">Phân bổ chi phí </w:t>
            </w:r>
            <w:proofErr w:type="gramStart"/>
            <w:r>
              <w:t>theo</w:t>
            </w:r>
            <w:proofErr w:type="gramEnd"/>
            <w:r>
              <w:t xml:space="preserve"> từng tháng của kỳ ngân sách.</w:t>
            </w:r>
          </w:p>
          <w:p w14:paraId="4D2BEA85" w14:textId="77777777" w:rsidR="00683BA1" w:rsidRPr="00D364A5" w:rsidRDefault="00683BA1" w:rsidP="00683BA1">
            <w:pPr>
              <w:pStyle w:val="ListParagraph"/>
            </w:pPr>
            <w:r>
              <w:t>Phân bổ cho từng nhân viên tại phòng ban trực thuộc.</w:t>
            </w:r>
          </w:p>
        </w:tc>
      </w:tr>
      <w:tr w:rsidR="00683BA1" w:rsidRPr="003638F2" w14:paraId="734D39DD" w14:textId="77777777"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CA6152D"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25" w:type="dxa"/>
            <w:tcBorders>
              <w:top w:val="nil"/>
              <w:left w:val="nil"/>
              <w:bottom w:val="single" w:sz="4" w:space="0" w:color="auto"/>
              <w:right w:val="single" w:sz="4" w:space="0" w:color="auto"/>
            </w:tcBorders>
            <w:shd w:val="clear" w:color="auto" w:fill="auto"/>
            <w:vAlign w:val="center"/>
            <w:hideMark/>
          </w:tcPr>
          <w:p w14:paraId="3A874ACC" w14:textId="77777777" w:rsidR="00683BA1" w:rsidRPr="00D364A5" w:rsidRDefault="00683BA1" w:rsidP="0092051E">
            <w:pPr>
              <w:pStyle w:val="ListParagraph"/>
            </w:pPr>
            <w:r>
              <w:t xml:space="preserve">Nếu </w:t>
            </w:r>
            <w:r w:rsidRPr="00FA4A80">
              <w:rPr>
                <w:color w:val="E36C0A" w:themeColor="accent6" w:themeShade="BF"/>
              </w:rPr>
              <w:t>(</w:t>
            </w:r>
            <w:r w:rsidR="00A42E0A" w:rsidRPr="00FA4A80">
              <w:rPr>
                <w:color w:val="E36C0A" w:themeColor="accent6" w:themeShade="BF"/>
              </w:rPr>
              <w:t xml:space="preserve">LCB + PCGD + PCNL + SMAA </w:t>
            </w:r>
            <w:proofErr w:type="gramStart"/>
            <w:r w:rsidR="00A42E0A" w:rsidRPr="00FA4A80">
              <w:rPr>
                <w:color w:val="E36C0A" w:themeColor="accent6" w:themeShade="BF"/>
              </w:rPr>
              <w:t>+  PCCVU</w:t>
            </w:r>
            <w:proofErr w:type="gramEnd"/>
            <w:r w:rsidR="00A42E0A" w:rsidRPr="00FA4A80">
              <w:rPr>
                <w:color w:val="E36C0A" w:themeColor="accent6" w:themeShade="BF"/>
              </w:rPr>
              <w:t xml:space="preserve">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ngược lại thì (Mức Lương cơ sở x 20) x 3%.</w:t>
            </w:r>
          </w:p>
        </w:tc>
      </w:tr>
      <w:tr w:rsidR="00683BA1" w:rsidRPr="003638F2" w14:paraId="48DBF3D8" w14:textId="77777777"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4B1D79B"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25" w:type="dxa"/>
            <w:tcBorders>
              <w:top w:val="nil"/>
              <w:left w:val="nil"/>
              <w:bottom w:val="single" w:sz="4" w:space="0" w:color="auto"/>
              <w:right w:val="single" w:sz="4" w:space="0" w:color="auto"/>
            </w:tcBorders>
            <w:shd w:val="clear" w:color="auto" w:fill="auto"/>
            <w:vAlign w:val="center"/>
            <w:hideMark/>
          </w:tcPr>
          <w:p w14:paraId="65A94D1E" w14:textId="77777777" w:rsidR="00683BA1" w:rsidRDefault="00683BA1" w:rsidP="00683BA1">
            <w:pPr>
              <w:pStyle w:val="ListParagraph"/>
            </w:pPr>
            <w:r>
              <w:t>Đầu năm: Lấy số thực tế chi trả trong bảng lương hàng tháng.</w:t>
            </w:r>
          </w:p>
          <w:p w14:paraId="2B0062D3" w14:textId="77777777" w:rsidR="00683BA1" w:rsidRPr="00D364A5" w:rsidRDefault="00683BA1" w:rsidP="0092051E">
            <w:pPr>
              <w:pStyle w:val="ListParagraph"/>
            </w:pPr>
            <w:r>
              <w:t xml:space="preserve">Giữa năm: Nếu </w:t>
            </w:r>
            <w:r w:rsidRPr="00FA4A80">
              <w:rPr>
                <w:color w:val="E36C0A" w:themeColor="accent6" w:themeShade="BF"/>
              </w:rPr>
              <w:t>(</w:t>
            </w:r>
            <w:r w:rsidR="00A42E0A" w:rsidRPr="00FA4A80">
              <w:rPr>
                <w:color w:val="E36C0A" w:themeColor="accent6" w:themeShade="BF"/>
              </w:rPr>
              <w:t xml:space="preserve">LCB + PCGD + PCNL + SMAA </w:t>
            </w:r>
            <w:proofErr w:type="gramStart"/>
            <w:r w:rsidR="00A42E0A" w:rsidRPr="00FA4A80">
              <w:rPr>
                <w:color w:val="E36C0A" w:themeColor="accent6" w:themeShade="BF"/>
              </w:rPr>
              <w:t>+  PCCVU</w:t>
            </w:r>
            <w:proofErr w:type="gramEnd"/>
            <w:r w:rsidR="00A42E0A" w:rsidRPr="00FA4A80">
              <w:rPr>
                <w:color w:val="E36C0A" w:themeColor="accent6" w:themeShade="BF"/>
              </w:rPr>
              <w:t xml:space="preserve">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lastRenderedPageBreak/>
              <w:t>TNIEN_BL + PCCVBL</w:t>
            </w:r>
            <w:r w:rsidR="00A42E0A">
              <w:rPr>
                <w:color w:val="E36C0A" w:themeColor="accent6" w:themeShade="BF"/>
              </w:rPr>
              <w:t>+ PCLT</w:t>
            </w:r>
            <w:r w:rsidRPr="00FA4A80">
              <w:rPr>
                <w:color w:val="E36C0A" w:themeColor="accent6" w:themeShade="BF"/>
              </w:rPr>
              <w:t>)</w:t>
            </w:r>
            <w:r>
              <w:t>, ngược lại thì (Mức Lương cơ sở x 20) x 3%.</w:t>
            </w:r>
          </w:p>
        </w:tc>
      </w:tr>
      <w:tr w:rsidR="00683BA1" w:rsidRPr="003638F2" w14:paraId="11D9E522" w14:textId="77777777"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9269257"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Ghi chú</w:t>
            </w:r>
          </w:p>
        </w:tc>
        <w:tc>
          <w:tcPr>
            <w:tcW w:w="6525" w:type="dxa"/>
            <w:tcBorders>
              <w:top w:val="nil"/>
              <w:left w:val="nil"/>
              <w:bottom w:val="single" w:sz="4" w:space="0" w:color="auto"/>
              <w:right w:val="single" w:sz="4" w:space="0" w:color="auto"/>
            </w:tcBorders>
            <w:shd w:val="clear" w:color="auto" w:fill="auto"/>
            <w:vAlign w:val="center"/>
            <w:hideMark/>
          </w:tcPr>
          <w:p w14:paraId="17C8EA86" w14:textId="77777777" w:rsidR="00683BA1" w:rsidRPr="003638F2" w:rsidRDefault="00660D67" w:rsidP="00683BA1">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tc>
      </w:tr>
    </w:tbl>
    <w:p w14:paraId="6F3803A5" w14:textId="77777777" w:rsidR="00BE572D" w:rsidRPr="003638F2" w:rsidRDefault="00BE572D" w:rsidP="00660D67">
      <w:pPr>
        <w:pStyle w:val="BodyText"/>
        <w:numPr>
          <w:ilvl w:val="0"/>
          <w:numId w:val="16"/>
        </w:numPr>
        <w:spacing w:before="240" w:line="240" w:lineRule="auto"/>
        <w:rPr>
          <w:rFonts w:ascii="Arial" w:hAnsi="Arial" w:cs="Arial"/>
          <w:lang w:eastAsia="ja-JP"/>
        </w:rPr>
      </w:pPr>
      <w:r w:rsidRPr="00BE572D">
        <w:rPr>
          <w:rFonts w:ascii="Arial" w:hAnsi="Arial" w:cs="Arial"/>
          <w:b/>
          <w:bCs/>
          <w:color w:val="000000"/>
        </w:rPr>
        <w:t xml:space="preserve">Bảo hiểm </w:t>
      </w:r>
      <w:r w:rsidR="000C53DA" w:rsidRPr="000C53DA">
        <w:rPr>
          <w:rFonts w:ascii="Arial" w:hAnsi="Arial" w:cs="Arial"/>
          <w:b/>
          <w:bCs/>
          <w:color w:val="000000"/>
        </w:rPr>
        <w:t>Thất nghiệp (</w:t>
      </w:r>
      <w:r w:rsidR="00131CB6">
        <w:rPr>
          <w:rFonts w:ascii="Arial" w:hAnsi="Arial" w:cs="Arial"/>
          <w:b/>
          <w:bCs/>
          <w:color w:val="000000"/>
        </w:rPr>
        <w:t>1%</w:t>
      </w:r>
      <w:r>
        <w:rPr>
          <w:rFonts w:ascii="Arial" w:hAnsi="Arial" w:cs="Arial"/>
          <w:b/>
          <w:bCs/>
          <w:color w:val="000000"/>
        </w:rPr>
        <w:t>)</w:t>
      </w:r>
    </w:p>
    <w:tbl>
      <w:tblPr>
        <w:tblW w:w="8991" w:type="dxa"/>
        <w:tblInd w:w="1084" w:type="dxa"/>
        <w:tblLook w:val="04A0" w:firstRow="1" w:lastRow="0" w:firstColumn="1" w:lastColumn="0" w:noHBand="0" w:noVBand="1"/>
      </w:tblPr>
      <w:tblGrid>
        <w:gridCol w:w="2475"/>
        <w:gridCol w:w="6516"/>
      </w:tblGrid>
      <w:tr w:rsidR="00BE572D" w:rsidRPr="003638F2" w14:paraId="77A63773" w14:textId="77777777"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2F0B6EB" w14:textId="77777777" w:rsidR="00BE572D" w:rsidRPr="003638F2" w:rsidRDefault="000C53DA" w:rsidP="00D65CA8">
            <w:pPr>
              <w:widowControl/>
              <w:adjustRightInd/>
              <w:spacing w:before="0" w:after="0"/>
              <w:jc w:val="center"/>
              <w:textAlignment w:val="auto"/>
              <w:rPr>
                <w:rFonts w:cs="Arial"/>
                <w:b/>
                <w:bCs/>
                <w:color w:val="000000"/>
                <w:sz w:val="20"/>
              </w:rPr>
            </w:pPr>
            <w:r w:rsidRPr="000C53DA">
              <w:rPr>
                <w:rFonts w:cs="Arial"/>
                <w:b/>
                <w:bCs/>
                <w:color w:val="000000"/>
                <w:sz w:val="20"/>
              </w:rPr>
              <w:t xml:space="preserve">Bảo hiểm Thất nghiệp </w:t>
            </w:r>
            <w:r>
              <w:rPr>
                <w:rFonts w:cs="Arial"/>
                <w:b/>
                <w:bCs/>
                <w:color w:val="000000"/>
                <w:sz w:val="20"/>
              </w:rPr>
              <w:t>(BHTN</w:t>
            </w:r>
            <w:r w:rsidR="00BE572D">
              <w:rPr>
                <w:rFonts w:cs="Arial"/>
                <w:b/>
                <w:bCs/>
                <w:color w:val="000000"/>
                <w:sz w:val="20"/>
              </w:rPr>
              <w:t>)</w:t>
            </w:r>
          </w:p>
        </w:tc>
      </w:tr>
      <w:tr w:rsidR="00BE572D" w:rsidRPr="003638F2" w14:paraId="5D9ACDF5"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EAA2E10" w14:textId="77777777" w:rsidR="00BE572D" w:rsidRPr="003638F2" w:rsidRDefault="00BE572D"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21B5FC3F" w14:textId="77777777" w:rsidR="00BE572D" w:rsidRPr="00D364A5" w:rsidRDefault="002C2233" w:rsidP="008E2A51">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BE572D" w:rsidRPr="003638F2" w14:paraId="53621582"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6DC1E60" w14:textId="77777777" w:rsidR="00BE572D" w:rsidRPr="003638F2" w:rsidRDefault="00BE572D"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158611B5" w14:textId="77777777" w:rsidR="00BE572D" w:rsidRPr="00D364A5" w:rsidRDefault="00BE572D" w:rsidP="008E2A51">
            <w:pPr>
              <w:pStyle w:val="ListParagraph"/>
            </w:pPr>
            <w:r>
              <w:t xml:space="preserve">Nhập mức lương </w:t>
            </w:r>
            <w:r w:rsidR="00683BA1">
              <w:t>tối thiểu vùng.</w:t>
            </w:r>
          </w:p>
        </w:tc>
      </w:tr>
      <w:tr w:rsidR="00BE572D" w:rsidRPr="003638F2" w14:paraId="248F4E6A"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4E00460" w14:textId="77777777" w:rsidR="00BE572D" w:rsidRPr="003638F2" w:rsidRDefault="00BE572D"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5114C325" w14:textId="77777777" w:rsidR="00BE572D" w:rsidRPr="00D364A5" w:rsidRDefault="00683BA1" w:rsidP="00131CB6">
            <w:pPr>
              <w:pStyle w:val="ListParagraph"/>
            </w:pPr>
            <w:r>
              <w:t>V</w:t>
            </w:r>
            <w:r w:rsidR="00131CB6">
              <w:t>nd/</w:t>
            </w:r>
            <w:r w:rsidR="00BE572D">
              <w:t>tháng</w:t>
            </w:r>
            <w:r>
              <w:t>.</w:t>
            </w:r>
          </w:p>
        </w:tc>
      </w:tr>
      <w:tr w:rsidR="00683BA1" w:rsidRPr="003638F2" w14:paraId="4B9114C7"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8C00888"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6A1422F1" w14:textId="77777777" w:rsidR="00683BA1" w:rsidRDefault="00683BA1" w:rsidP="00683BA1">
            <w:pPr>
              <w:pStyle w:val="ListParagraph"/>
            </w:pPr>
            <w:r>
              <w:t xml:space="preserve">Phân bổ chi phí </w:t>
            </w:r>
            <w:proofErr w:type="gramStart"/>
            <w:r>
              <w:t>theo</w:t>
            </w:r>
            <w:proofErr w:type="gramEnd"/>
            <w:r>
              <w:t xml:space="preserve"> từng tháng của kỳ ngân sách.</w:t>
            </w:r>
          </w:p>
          <w:p w14:paraId="218D7A14" w14:textId="77777777" w:rsidR="00683BA1" w:rsidRPr="00D364A5" w:rsidRDefault="00683BA1" w:rsidP="00683BA1">
            <w:pPr>
              <w:pStyle w:val="ListParagraph"/>
            </w:pPr>
            <w:r>
              <w:t>Phân bổ cho từng nhân viên tại phòng ban trực thuộc.</w:t>
            </w:r>
          </w:p>
        </w:tc>
      </w:tr>
      <w:tr w:rsidR="00683BA1" w:rsidRPr="003638F2" w14:paraId="2E1BCEB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7D6E306"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29D010A8" w14:textId="77777777" w:rsidR="00683BA1" w:rsidRPr="00D364A5" w:rsidRDefault="00683BA1" w:rsidP="0092051E">
            <w:pPr>
              <w:pStyle w:val="ListParagraph"/>
            </w:pPr>
            <w:r>
              <w:t xml:space="preserve">Nếu </w:t>
            </w:r>
            <w:r w:rsidRPr="00FA4A80">
              <w:rPr>
                <w:color w:val="E36C0A" w:themeColor="accent6" w:themeShade="BF"/>
              </w:rPr>
              <w:t>(</w:t>
            </w:r>
            <w:r w:rsidR="00A42E0A" w:rsidRPr="00FA4A80">
              <w:rPr>
                <w:color w:val="E36C0A" w:themeColor="accent6" w:themeShade="BF"/>
              </w:rPr>
              <w:t xml:space="preserve">LCB + PCGD + PCNL + SMAA </w:t>
            </w:r>
            <w:proofErr w:type="gramStart"/>
            <w:r w:rsidR="00A42E0A" w:rsidRPr="00FA4A80">
              <w:rPr>
                <w:color w:val="E36C0A" w:themeColor="accent6" w:themeShade="BF"/>
              </w:rPr>
              <w:t>+  PCCVU</w:t>
            </w:r>
            <w:proofErr w:type="gramEnd"/>
            <w:r w:rsidR="00A42E0A" w:rsidRPr="00FA4A80">
              <w:rPr>
                <w:color w:val="E36C0A" w:themeColor="accent6" w:themeShade="BF"/>
              </w:rPr>
              <w:t xml:space="preserve">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tối thiểu vùng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ngược lại thì (Mức Lương tối thiểu vùng x 20) x 1%.</w:t>
            </w:r>
          </w:p>
        </w:tc>
      </w:tr>
      <w:tr w:rsidR="00683BA1" w:rsidRPr="003638F2" w14:paraId="5966C089"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BD5A8C7"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4EB8CEE1" w14:textId="77777777" w:rsidR="00683BA1" w:rsidRDefault="00683BA1" w:rsidP="00683BA1">
            <w:pPr>
              <w:pStyle w:val="ListParagraph"/>
            </w:pPr>
            <w:r>
              <w:t>Đầu năm: Lấy số thực tế chi trả trong bảng lương hàng tháng.</w:t>
            </w:r>
          </w:p>
          <w:p w14:paraId="22E57FDB" w14:textId="77777777" w:rsidR="00683BA1" w:rsidRPr="00D364A5" w:rsidRDefault="00683BA1" w:rsidP="0092051E">
            <w:pPr>
              <w:pStyle w:val="ListParagraph"/>
            </w:pPr>
            <w:r>
              <w:t xml:space="preserve">Giữa năm: Nếu </w:t>
            </w:r>
            <w:r w:rsidRPr="00FA4A80">
              <w:rPr>
                <w:color w:val="E36C0A" w:themeColor="accent6" w:themeShade="BF"/>
              </w:rPr>
              <w:t>(</w:t>
            </w:r>
            <w:r w:rsidR="00A42E0A" w:rsidRPr="00FA4A80">
              <w:rPr>
                <w:color w:val="E36C0A" w:themeColor="accent6" w:themeShade="BF"/>
              </w:rPr>
              <w:t xml:space="preserve">LCB + PCGD + PCNL + SMAA </w:t>
            </w:r>
            <w:proofErr w:type="gramStart"/>
            <w:r w:rsidR="00A42E0A" w:rsidRPr="00FA4A80">
              <w:rPr>
                <w:color w:val="E36C0A" w:themeColor="accent6" w:themeShade="BF"/>
              </w:rPr>
              <w:t>+  PCCVU</w:t>
            </w:r>
            <w:proofErr w:type="gramEnd"/>
            <w:r w:rsidR="00A42E0A" w:rsidRPr="00FA4A80">
              <w:rPr>
                <w:color w:val="E36C0A" w:themeColor="accent6" w:themeShade="BF"/>
              </w:rPr>
              <w:t xml:space="preserve">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tối thiểu vùng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ngược lại thì (Mức Lương cơ sở x 20) x 1%.</w:t>
            </w:r>
          </w:p>
        </w:tc>
      </w:tr>
      <w:tr w:rsidR="00683BA1" w:rsidRPr="003638F2" w14:paraId="6A5AFE1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5F528A7"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39256330" w14:textId="77777777" w:rsidR="00683BA1" w:rsidRPr="003638F2" w:rsidRDefault="00660D67" w:rsidP="00683BA1">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tc>
      </w:tr>
    </w:tbl>
    <w:p w14:paraId="3FD236B5" w14:textId="77777777" w:rsidR="006522A8" w:rsidRPr="00660D67" w:rsidRDefault="002F3DB0" w:rsidP="002F3DB0">
      <w:pPr>
        <w:pStyle w:val="BodyText"/>
        <w:numPr>
          <w:ilvl w:val="0"/>
          <w:numId w:val="16"/>
        </w:numPr>
        <w:spacing w:before="240" w:line="240" w:lineRule="auto"/>
        <w:rPr>
          <w:rFonts w:ascii="Arial" w:hAnsi="Arial" w:cs="Arial"/>
          <w:b/>
          <w:bCs/>
          <w:color w:val="000000"/>
        </w:rPr>
      </w:pPr>
      <w:r w:rsidRPr="002F3DB0">
        <w:rPr>
          <w:rFonts w:ascii="Arial" w:hAnsi="Arial" w:cs="Arial"/>
          <w:b/>
          <w:bCs/>
          <w:color w:val="000000"/>
        </w:rPr>
        <w:t xml:space="preserve">Trích </w:t>
      </w:r>
      <w:r>
        <w:rPr>
          <w:rFonts w:ascii="Arial" w:hAnsi="Arial" w:cs="Arial"/>
          <w:b/>
          <w:bCs/>
          <w:color w:val="000000"/>
        </w:rPr>
        <w:t>quỹ</w:t>
      </w:r>
      <w:r w:rsidRPr="002F3DB0">
        <w:rPr>
          <w:rFonts w:ascii="Arial" w:hAnsi="Arial" w:cs="Arial"/>
          <w:b/>
          <w:bCs/>
          <w:color w:val="000000"/>
        </w:rPr>
        <w:t xml:space="preserve"> công đoàn </w:t>
      </w:r>
      <w:r>
        <w:rPr>
          <w:rFonts w:ascii="Arial" w:hAnsi="Arial" w:cs="Arial"/>
          <w:b/>
          <w:bCs/>
          <w:color w:val="000000"/>
        </w:rPr>
        <w:t>(</w:t>
      </w:r>
      <w:r w:rsidRPr="002F3DB0">
        <w:rPr>
          <w:rFonts w:ascii="Arial" w:hAnsi="Arial" w:cs="Arial"/>
          <w:b/>
          <w:bCs/>
          <w:color w:val="000000"/>
        </w:rPr>
        <w:t>2%</w:t>
      </w:r>
      <w:r>
        <w:rPr>
          <w:rFonts w:ascii="Arial" w:hAnsi="Arial" w:cs="Arial"/>
          <w:b/>
          <w:bCs/>
          <w:color w:val="000000"/>
        </w:rPr>
        <w:t>)</w:t>
      </w:r>
    </w:p>
    <w:tbl>
      <w:tblPr>
        <w:tblW w:w="8991" w:type="dxa"/>
        <w:tblInd w:w="1084" w:type="dxa"/>
        <w:tblLook w:val="04A0" w:firstRow="1" w:lastRow="0" w:firstColumn="1" w:lastColumn="0" w:noHBand="0" w:noVBand="1"/>
      </w:tblPr>
      <w:tblGrid>
        <w:gridCol w:w="2475"/>
        <w:gridCol w:w="6516"/>
      </w:tblGrid>
      <w:tr w:rsidR="00BE572D" w:rsidRPr="003638F2" w14:paraId="7F8F33A1" w14:textId="77777777"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7E8997BD" w14:textId="77777777" w:rsidR="00BE572D" w:rsidRPr="003638F2" w:rsidRDefault="006522A8" w:rsidP="00D65CA8">
            <w:pPr>
              <w:widowControl/>
              <w:adjustRightInd/>
              <w:spacing w:before="0" w:after="0"/>
              <w:jc w:val="center"/>
              <w:textAlignment w:val="auto"/>
              <w:rPr>
                <w:rFonts w:cs="Arial"/>
                <w:b/>
                <w:bCs/>
                <w:color w:val="000000"/>
                <w:sz w:val="20"/>
              </w:rPr>
            </w:pPr>
            <w:r>
              <w:rPr>
                <w:rFonts w:cs="Arial"/>
                <w:b/>
                <w:bCs/>
                <w:color w:val="000000"/>
                <w:sz w:val="20"/>
              </w:rPr>
              <w:t xml:space="preserve">Trích </w:t>
            </w:r>
            <w:r w:rsidR="002F3DB0">
              <w:rPr>
                <w:rFonts w:cs="Arial"/>
                <w:b/>
                <w:bCs/>
                <w:color w:val="000000"/>
              </w:rPr>
              <w:t>quỹ</w:t>
            </w:r>
            <w:r w:rsidR="002F3DB0" w:rsidRPr="002F3DB0">
              <w:rPr>
                <w:rFonts w:cs="Arial"/>
                <w:b/>
                <w:bCs/>
                <w:color w:val="000000"/>
              </w:rPr>
              <w:t xml:space="preserve"> </w:t>
            </w:r>
            <w:r>
              <w:rPr>
                <w:rFonts w:cs="Arial"/>
                <w:b/>
                <w:bCs/>
                <w:color w:val="000000"/>
                <w:sz w:val="20"/>
              </w:rPr>
              <w:t>công đoàn 2%</w:t>
            </w:r>
            <w:r w:rsidRPr="006522A8">
              <w:rPr>
                <w:rFonts w:cs="Arial"/>
                <w:b/>
                <w:bCs/>
                <w:color w:val="000000"/>
                <w:sz w:val="20"/>
              </w:rPr>
              <w:t xml:space="preserve"> (LU)</w:t>
            </w:r>
          </w:p>
        </w:tc>
      </w:tr>
      <w:tr w:rsidR="006522A8" w:rsidRPr="003638F2" w14:paraId="56EBC866"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3BC9F00"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662C920C" w14:textId="77777777" w:rsidR="006522A8" w:rsidRPr="00D364A5" w:rsidRDefault="002C2233" w:rsidP="008E2A51">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522A8" w:rsidRPr="003638F2" w14:paraId="71C1B616"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E73DC6E"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2DDC269A" w14:textId="77777777" w:rsidR="006522A8" w:rsidRPr="00D364A5" w:rsidRDefault="006522A8" w:rsidP="008E2A51">
            <w:pPr>
              <w:pStyle w:val="ListParagraph"/>
            </w:pPr>
            <w:r>
              <w:t>Hệ số (% trích</w:t>
            </w:r>
            <w:r w:rsidR="002F3DB0">
              <w:t xml:space="preserve"> phí</w:t>
            </w:r>
            <w:r>
              <w:t>)</w:t>
            </w:r>
            <w:r w:rsidR="00683BA1">
              <w:t>.</w:t>
            </w:r>
          </w:p>
        </w:tc>
      </w:tr>
      <w:tr w:rsidR="006522A8" w:rsidRPr="003638F2" w14:paraId="21B3DEDC"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F736986"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79A3F326" w14:textId="77777777" w:rsidR="006522A8" w:rsidRPr="00D364A5" w:rsidRDefault="00683BA1" w:rsidP="008E2A51">
            <w:pPr>
              <w:pStyle w:val="ListParagraph"/>
            </w:pPr>
            <w:r>
              <w:t>Vnd/người/ tháng.</w:t>
            </w:r>
          </w:p>
        </w:tc>
      </w:tr>
      <w:tr w:rsidR="006522A8" w:rsidRPr="003638F2" w14:paraId="5C056BF5"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C7960B0"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277EED59" w14:textId="77777777" w:rsidR="00683BA1" w:rsidRDefault="00683BA1" w:rsidP="00683BA1">
            <w:pPr>
              <w:pStyle w:val="ListParagraph"/>
            </w:pPr>
            <w:r>
              <w:t xml:space="preserve">Phân bổ chi phí </w:t>
            </w:r>
            <w:proofErr w:type="gramStart"/>
            <w:r>
              <w:t>theo</w:t>
            </w:r>
            <w:proofErr w:type="gramEnd"/>
            <w:r>
              <w:t xml:space="preserve"> từng tháng của kỳ ngân sách.</w:t>
            </w:r>
          </w:p>
          <w:p w14:paraId="4B6425A8" w14:textId="77777777" w:rsidR="006522A8" w:rsidRPr="00D364A5" w:rsidRDefault="00F82468" w:rsidP="000F1792">
            <w:pPr>
              <w:pStyle w:val="ListParagraph"/>
            </w:pPr>
            <w:r>
              <w:t>Phân bổ cho một phòng ban cụ thể (Phòng QTNNL)</w:t>
            </w:r>
            <w:r w:rsidR="00683BA1">
              <w:t>.</w:t>
            </w:r>
          </w:p>
        </w:tc>
      </w:tr>
      <w:tr w:rsidR="00683BA1" w:rsidRPr="003638F2" w14:paraId="1C55FAB8"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70B6C3F"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6C448959" w14:textId="77777777" w:rsidR="00683BA1" w:rsidRPr="00D364A5" w:rsidRDefault="00683BA1" w:rsidP="0092051E">
            <w:pPr>
              <w:pStyle w:val="ListParagraph"/>
            </w:pPr>
            <w:r>
              <w:t xml:space="preserve">Nếu </w:t>
            </w:r>
            <w:r w:rsidRPr="00FA4A80">
              <w:rPr>
                <w:color w:val="E36C0A" w:themeColor="accent6" w:themeShade="BF"/>
              </w:rPr>
              <w:t>(</w:t>
            </w:r>
            <w:r w:rsidR="00A42E0A" w:rsidRPr="00FA4A80">
              <w:rPr>
                <w:color w:val="E36C0A" w:themeColor="accent6" w:themeShade="BF"/>
              </w:rPr>
              <w:t xml:space="preserve">LCB + PCGD + PCNL + SMAA </w:t>
            </w:r>
            <w:proofErr w:type="gramStart"/>
            <w:r w:rsidR="00A42E0A" w:rsidRPr="00FA4A80">
              <w:rPr>
                <w:color w:val="E36C0A" w:themeColor="accent6" w:themeShade="BF"/>
              </w:rPr>
              <w:t>+  PCCVU</w:t>
            </w:r>
            <w:proofErr w:type="gramEnd"/>
            <w:r w:rsidR="00A42E0A" w:rsidRPr="00FA4A80">
              <w:rPr>
                <w:color w:val="E36C0A" w:themeColor="accent6" w:themeShade="BF"/>
              </w:rPr>
              <w:t xml:space="preserve">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ngược lại thì (Mức Lương cơ sở x 20) x </w:t>
            </w:r>
            <w:r w:rsidRPr="00592C43">
              <w:rPr>
                <w:b/>
              </w:rPr>
              <w:t>2</w:t>
            </w:r>
            <w:r>
              <w:t>%.</w:t>
            </w:r>
          </w:p>
        </w:tc>
      </w:tr>
      <w:tr w:rsidR="00683BA1" w:rsidRPr="003638F2" w14:paraId="2170BD21"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980212A"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33850434" w14:textId="77777777" w:rsidR="00683BA1" w:rsidRDefault="00683BA1" w:rsidP="00683BA1">
            <w:pPr>
              <w:pStyle w:val="ListParagraph"/>
            </w:pPr>
            <w:r>
              <w:t xml:space="preserve">Đầu năm: </w:t>
            </w:r>
            <w:r w:rsidR="00066E57">
              <w:t>Lấy số thực tế được tính trong bảng lương hàng tháng</w:t>
            </w:r>
            <w:r>
              <w:t>.</w:t>
            </w:r>
          </w:p>
          <w:p w14:paraId="10FEFE5C" w14:textId="77777777" w:rsidR="00683BA1" w:rsidRPr="00D364A5" w:rsidRDefault="00683BA1" w:rsidP="0092051E">
            <w:pPr>
              <w:pStyle w:val="ListParagraph"/>
            </w:pPr>
            <w:r>
              <w:t xml:space="preserve">Giữa năm: Nếu </w:t>
            </w:r>
            <w:r w:rsidRPr="00FA4A80">
              <w:rPr>
                <w:color w:val="E36C0A" w:themeColor="accent6" w:themeShade="BF"/>
              </w:rPr>
              <w:t>(</w:t>
            </w:r>
            <w:r w:rsidR="00A42E0A" w:rsidRPr="00FA4A80">
              <w:rPr>
                <w:color w:val="E36C0A" w:themeColor="accent6" w:themeShade="BF"/>
              </w:rPr>
              <w:t xml:space="preserve">LCB + PCGD + PCNL + SMAA </w:t>
            </w:r>
            <w:proofErr w:type="gramStart"/>
            <w:r w:rsidR="00A42E0A" w:rsidRPr="00FA4A80">
              <w:rPr>
                <w:color w:val="E36C0A" w:themeColor="accent6" w:themeShade="BF"/>
              </w:rPr>
              <w:t>+  PCCVU</w:t>
            </w:r>
            <w:proofErr w:type="gramEnd"/>
            <w:r w:rsidR="00A42E0A" w:rsidRPr="00FA4A80">
              <w:rPr>
                <w:color w:val="E36C0A" w:themeColor="accent6" w:themeShade="BF"/>
              </w:rPr>
              <w:t xml:space="preserve">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ngược lại thì (Mức Lương cơ sở x 20) x </w:t>
            </w:r>
            <w:r w:rsidRPr="00592C43">
              <w:rPr>
                <w:b/>
              </w:rPr>
              <w:t>2</w:t>
            </w:r>
            <w:r>
              <w:t>%.</w:t>
            </w:r>
          </w:p>
        </w:tc>
      </w:tr>
      <w:tr w:rsidR="00683BA1" w:rsidRPr="003638F2" w14:paraId="12713BD2"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D146D2E" w14:textId="77777777"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13AD87E2" w14:textId="77777777" w:rsidR="00660D67" w:rsidRPr="00801E54" w:rsidRDefault="00660D67" w:rsidP="00683BA1">
            <w:pPr>
              <w:pStyle w:val="ListParagraph"/>
              <w:rPr>
                <w:rFonts w:eastAsia="Times New Roman"/>
              </w:rPr>
            </w:pPr>
            <w:r w:rsidRPr="002F3DB0">
              <w:t xml:space="preserve">Thông tin Lương cơ bản và phụ cấp: Được lấy dựa trên </w:t>
            </w:r>
            <w:r w:rsidRPr="00801E54">
              <w:t>thông tin Lương cơ bản và phụ cấp đã được ước tính trong ngân sách (</w:t>
            </w:r>
            <w:proofErr w:type="gramStart"/>
            <w:r w:rsidRPr="00801E54">
              <w:t>theo</w:t>
            </w:r>
            <w:proofErr w:type="gramEnd"/>
            <w:r w:rsidRPr="00801E54">
              <w:t xml:space="preserve"> thiết lập từ mục a đến mục n).</w:t>
            </w:r>
          </w:p>
          <w:p w14:paraId="03429A7C" w14:textId="77777777" w:rsidR="00683BA1" w:rsidRPr="00801E54" w:rsidRDefault="002F3DB0" w:rsidP="00683BA1">
            <w:pPr>
              <w:pStyle w:val="ListParagraph"/>
              <w:rPr>
                <w:rFonts w:eastAsia="Times New Roman"/>
              </w:rPr>
            </w:pPr>
            <w:r w:rsidRPr="00801E54">
              <w:t>Hệ thống t</w:t>
            </w:r>
            <w:r w:rsidR="00683BA1" w:rsidRPr="00801E54">
              <w:t xml:space="preserve">ính chi tiết </w:t>
            </w:r>
            <w:r w:rsidRPr="00801E54">
              <w:t xml:space="preserve">chi phí </w:t>
            </w:r>
            <w:r w:rsidR="00683BA1" w:rsidRPr="00801E54">
              <w:t>công đoàn cho từng nhân viên.</w:t>
            </w:r>
          </w:p>
          <w:p w14:paraId="2D2D2F0F" w14:textId="77777777" w:rsidR="00F40C7A" w:rsidRPr="00801E54" w:rsidRDefault="002F3DB0" w:rsidP="000A3C16">
            <w:pPr>
              <w:pStyle w:val="ListParagraph"/>
              <w:rPr>
                <w:rFonts w:eastAsia="Times New Roman"/>
              </w:rPr>
            </w:pPr>
            <w:r w:rsidRPr="00801E54">
              <w:t>Người xử lý dữ liệu xuất tổng chi phí công đoàn</w:t>
            </w:r>
            <w:r w:rsidR="00F221C4">
              <w:t xml:space="preserve"> </w:t>
            </w:r>
            <w:proofErr w:type="gramStart"/>
            <w:r w:rsidR="00F221C4">
              <w:t>theo</w:t>
            </w:r>
            <w:proofErr w:type="gramEnd"/>
            <w:r w:rsidR="00F221C4">
              <w:t xml:space="preserve"> từng nhân viên</w:t>
            </w:r>
            <w:r w:rsidR="00683BA1" w:rsidRPr="00801E54">
              <w:t>.</w:t>
            </w:r>
          </w:p>
          <w:p w14:paraId="39732C24" w14:textId="77777777" w:rsidR="002F3DB0" w:rsidRPr="00376E3B" w:rsidRDefault="00260113" w:rsidP="00F82468">
            <w:pPr>
              <w:pStyle w:val="ListParagraph"/>
              <w:rPr>
                <w:rFonts w:eastAsia="Times New Roman"/>
              </w:rPr>
            </w:pPr>
            <w:r w:rsidRPr="00801E54">
              <w:lastRenderedPageBreak/>
              <w:t>Người xử lý dữ liệu</w:t>
            </w:r>
            <w:r w:rsidR="002F3DB0" w:rsidRPr="00801E54">
              <w:t xml:space="preserve"> thực hiện import đưa số đã tính vào </w:t>
            </w:r>
            <w:r>
              <w:t xml:space="preserve">một </w:t>
            </w:r>
            <w:r w:rsidRPr="00260113">
              <w:t xml:space="preserve">phòng ban </w:t>
            </w:r>
            <w:r>
              <w:t>cụ thể</w:t>
            </w:r>
            <w:r w:rsidR="002F3DB0" w:rsidRPr="00801E54">
              <w:t xml:space="preserve"> </w:t>
            </w:r>
            <w:proofErr w:type="gramStart"/>
            <w:r w:rsidR="00801E54" w:rsidRPr="00801E54">
              <w:t>theo</w:t>
            </w:r>
            <w:proofErr w:type="gramEnd"/>
            <w:r w:rsidR="00801E54" w:rsidRPr="00801E54">
              <w:t xml:space="preserve"> mã ngân sách</w:t>
            </w:r>
            <w:r w:rsidR="00F82468">
              <w:t>.</w:t>
            </w:r>
          </w:p>
        </w:tc>
      </w:tr>
    </w:tbl>
    <w:p w14:paraId="1D10997E" w14:textId="77777777" w:rsidR="00BE572D" w:rsidRPr="003638F2" w:rsidRDefault="006522A8" w:rsidP="00660D67">
      <w:pPr>
        <w:pStyle w:val="BodyText"/>
        <w:numPr>
          <w:ilvl w:val="0"/>
          <w:numId w:val="16"/>
        </w:numPr>
        <w:spacing w:before="120" w:line="240" w:lineRule="auto"/>
        <w:rPr>
          <w:rFonts w:ascii="Arial" w:hAnsi="Arial" w:cs="Arial"/>
          <w:lang w:eastAsia="ja-JP"/>
        </w:rPr>
      </w:pPr>
      <w:r w:rsidRPr="006522A8">
        <w:rPr>
          <w:rFonts w:ascii="Arial" w:hAnsi="Arial" w:cs="Arial"/>
          <w:b/>
          <w:bCs/>
          <w:color w:val="000000"/>
        </w:rPr>
        <w:lastRenderedPageBreak/>
        <w:t>Bonus 1/1</w:t>
      </w:r>
    </w:p>
    <w:tbl>
      <w:tblPr>
        <w:tblW w:w="8982" w:type="dxa"/>
        <w:tblInd w:w="1084" w:type="dxa"/>
        <w:tblLook w:val="04A0" w:firstRow="1" w:lastRow="0" w:firstColumn="1" w:lastColumn="0" w:noHBand="0" w:noVBand="1"/>
      </w:tblPr>
      <w:tblGrid>
        <w:gridCol w:w="2484"/>
        <w:gridCol w:w="6498"/>
      </w:tblGrid>
      <w:tr w:rsidR="00BE572D" w:rsidRPr="003638F2" w14:paraId="63AFBC9F" w14:textId="77777777" w:rsidTr="00172213">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20DD4513" w14:textId="77777777" w:rsidR="00BE572D" w:rsidRPr="003638F2" w:rsidRDefault="006522A8" w:rsidP="00D65CA8">
            <w:pPr>
              <w:widowControl/>
              <w:adjustRightInd/>
              <w:spacing w:before="0" w:after="0"/>
              <w:jc w:val="center"/>
              <w:textAlignment w:val="auto"/>
              <w:rPr>
                <w:rFonts w:cs="Arial"/>
                <w:b/>
                <w:bCs/>
                <w:color w:val="000000"/>
                <w:sz w:val="20"/>
              </w:rPr>
            </w:pPr>
            <w:r w:rsidRPr="006522A8">
              <w:rPr>
                <w:rFonts w:cs="Arial"/>
                <w:b/>
                <w:bCs/>
                <w:color w:val="000000"/>
                <w:sz w:val="20"/>
              </w:rPr>
              <w:t>Bonus 1/1</w:t>
            </w:r>
          </w:p>
        </w:tc>
      </w:tr>
      <w:tr w:rsidR="006522A8" w:rsidRPr="003638F2" w14:paraId="1DD0BB0D"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7E40DFB"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98" w:type="dxa"/>
            <w:tcBorders>
              <w:top w:val="nil"/>
              <w:left w:val="nil"/>
              <w:bottom w:val="single" w:sz="4" w:space="0" w:color="auto"/>
              <w:right w:val="single" w:sz="4" w:space="0" w:color="auto"/>
            </w:tcBorders>
            <w:shd w:val="clear" w:color="auto" w:fill="auto"/>
            <w:noWrap/>
            <w:vAlign w:val="center"/>
            <w:hideMark/>
          </w:tcPr>
          <w:p w14:paraId="32F93771" w14:textId="77777777" w:rsidR="006522A8" w:rsidRPr="00D364A5" w:rsidRDefault="002C2233" w:rsidP="008E2A51">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522A8" w:rsidRPr="003638F2" w14:paraId="240A3734"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BA4A2C2"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98" w:type="dxa"/>
            <w:tcBorders>
              <w:top w:val="nil"/>
              <w:left w:val="nil"/>
              <w:bottom w:val="single" w:sz="4" w:space="0" w:color="auto"/>
              <w:right w:val="single" w:sz="4" w:space="0" w:color="auto"/>
            </w:tcBorders>
            <w:shd w:val="clear" w:color="auto" w:fill="auto"/>
            <w:vAlign w:val="center"/>
            <w:hideMark/>
          </w:tcPr>
          <w:p w14:paraId="2604DFCB" w14:textId="77777777" w:rsidR="006522A8" w:rsidRPr="00D364A5" w:rsidRDefault="005C7FB9" w:rsidP="008E2A51">
            <w:pPr>
              <w:pStyle w:val="ListParagraph"/>
            </w:pPr>
            <w:r>
              <w:t xml:space="preserve">Nhập mức thưởng (số </w:t>
            </w:r>
            <w:r w:rsidR="006522A8">
              <w:t>tiền</w:t>
            </w:r>
            <w:r>
              <w:t>).</w:t>
            </w:r>
          </w:p>
        </w:tc>
      </w:tr>
      <w:tr w:rsidR="006522A8" w:rsidRPr="003638F2" w14:paraId="718F277C"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6F4922B"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98" w:type="dxa"/>
            <w:tcBorders>
              <w:top w:val="nil"/>
              <w:left w:val="nil"/>
              <w:bottom w:val="single" w:sz="4" w:space="0" w:color="auto"/>
              <w:right w:val="single" w:sz="4" w:space="0" w:color="auto"/>
            </w:tcBorders>
            <w:shd w:val="clear" w:color="auto" w:fill="auto"/>
            <w:vAlign w:val="center"/>
            <w:hideMark/>
          </w:tcPr>
          <w:p w14:paraId="5F985203" w14:textId="77777777" w:rsidR="006522A8" w:rsidRPr="00D364A5" w:rsidRDefault="005C7FB9" w:rsidP="008E2A51">
            <w:pPr>
              <w:pStyle w:val="ListParagraph"/>
            </w:pPr>
            <w:r>
              <w:t>V</w:t>
            </w:r>
            <w:r w:rsidR="006522A8">
              <w:t>nd/người/năm</w:t>
            </w:r>
            <w:r w:rsidR="002402CB">
              <w:t>.</w:t>
            </w:r>
          </w:p>
        </w:tc>
      </w:tr>
      <w:tr w:rsidR="006522A8" w:rsidRPr="003638F2" w14:paraId="34401F71"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BEABD8E"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98" w:type="dxa"/>
            <w:tcBorders>
              <w:top w:val="nil"/>
              <w:left w:val="nil"/>
              <w:bottom w:val="single" w:sz="4" w:space="0" w:color="auto"/>
              <w:right w:val="single" w:sz="4" w:space="0" w:color="auto"/>
            </w:tcBorders>
            <w:shd w:val="clear" w:color="auto" w:fill="auto"/>
            <w:vAlign w:val="center"/>
            <w:hideMark/>
          </w:tcPr>
          <w:p w14:paraId="1776ADA8" w14:textId="77777777" w:rsidR="002402CB" w:rsidRDefault="002402CB" w:rsidP="002402CB">
            <w:pPr>
              <w:pStyle w:val="ListParagraph"/>
            </w:pPr>
            <w:r>
              <w:t>Phân bổ chi phí tại tháng phát sinh của kỳ ngân sách.</w:t>
            </w:r>
          </w:p>
          <w:p w14:paraId="3EF0BAEE" w14:textId="77777777" w:rsidR="006522A8" w:rsidRPr="00D364A5" w:rsidRDefault="002402CB" w:rsidP="002402CB">
            <w:pPr>
              <w:pStyle w:val="ListParagraph"/>
            </w:pPr>
            <w:r>
              <w:t>Phân bổ cho từng nhân viên tại phòng ban trực thuộc.</w:t>
            </w:r>
          </w:p>
        </w:tc>
      </w:tr>
      <w:tr w:rsidR="006522A8" w:rsidRPr="003638F2" w14:paraId="7CAF0BD7"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B0309DF"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98" w:type="dxa"/>
            <w:tcBorders>
              <w:top w:val="nil"/>
              <w:left w:val="nil"/>
              <w:bottom w:val="single" w:sz="4" w:space="0" w:color="auto"/>
              <w:right w:val="single" w:sz="4" w:space="0" w:color="auto"/>
            </w:tcBorders>
            <w:shd w:val="clear" w:color="auto" w:fill="auto"/>
            <w:vAlign w:val="center"/>
            <w:hideMark/>
          </w:tcPr>
          <w:p w14:paraId="5E9E5EFD" w14:textId="77777777" w:rsidR="006522A8" w:rsidRPr="00D364A5" w:rsidRDefault="002402CB" w:rsidP="002402CB">
            <w:pPr>
              <w:pStyle w:val="ListParagraph"/>
            </w:pPr>
            <w:r>
              <w:t xml:space="preserve">Mức thưởng </w:t>
            </w:r>
            <w:r w:rsidR="009B4560">
              <w:t>x</w:t>
            </w:r>
            <w:r w:rsidR="006522A8">
              <w:t xml:space="preserve"> </w:t>
            </w:r>
            <w:r>
              <w:t xml:space="preserve">Số </w:t>
            </w:r>
            <w:r w:rsidR="006522A8">
              <w:t>HC</w:t>
            </w:r>
            <w:r w:rsidR="0092051E">
              <w:t>.</w:t>
            </w:r>
          </w:p>
        </w:tc>
      </w:tr>
      <w:tr w:rsidR="006522A8" w:rsidRPr="003638F2" w14:paraId="3388B1F1"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2662194"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98" w:type="dxa"/>
            <w:tcBorders>
              <w:top w:val="nil"/>
              <w:left w:val="nil"/>
              <w:bottom w:val="single" w:sz="4" w:space="0" w:color="auto"/>
              <w:right w:val="single" w:sz="4" w:space="0" w:color="auto"/>
            </w:tcBorders>
            <w:shd w:val="clear" w:color="auto" w:fill="auto"/>
            <w:vAlign w:val="center"/>
            <w:hideMark/>
          </w:tcPr>
          <w:p w14:paraId="032308F4" w14:textId="77777777" w:rsidR="0067472A" w:rsidRDefault="0067472A" w:rsidP="0067472A">
            <w:pPr>
              <w:pStyle w:val="ListParagraph"/>
            </w:pPr>
            <w:r>
              <w:t xml:space="preserve">Đầu năm: </w:t>
            </w:r>
            <w:r w:rsidR="002C2233">
              <w:t>Lấy số thực tế chi trả trong bảng lương hàng tháng hoặc trong bảng thưởng (trường hợp chi trả thưởng ngoài lương tháng), tham khảo quy trình tính thưởng</w:t>
            </w:r>
            <w:r>
              <w:t>.</w:t>
            </w:r>
          </w:p>
          <w:p w14:paraId="721B387A" w14:textId="77777777" w:rsidR="0067472A" w:rsidRDefault="0067472A" w:rsidP="0067472A">
            <w:pPr>
              <w:pStyle w:val="ListParagraph"/>
            </w:pPr>
            <w:r>
              <w:t>Giữa năm:</w:t>
            </w:r>
          </w:p>
          <w:p w14:paraId="1952973D" w14:textId="77777777" w:rsidR="0067472A" w:rsidRDefault="0067472A" w:rsidP="0067472A">
            <w:pPr>
              <w:pStyle w:val="ListParagraph"/>
              <w:numPr>
                <w:ilvl w:val="0"/>
                <w:numId w:val="0"/>
              </w:numPr>
              <w:ind w:left="303"/>
            </w:pPr>
            <w:r>
              <w:t xml:space="preserve">+ Nếu đã chi trả: Không tính thưởng 01/01. </w:t>
            </w:r>
          </w:p>
          <w:p w14:paraId="1080AD65" w14:textId="77777777" w:rsidR="006522A8" w:rsidRPr="00D364A5" w:rsidRDefault="0067472A" w:rsidP="0067472A">
            <w:pPr>
              <w:pStyle w:val="ListParagraph"/>
              <w:numPr>
                <w:ilvl w:val="0"/>
                <w:numId w:val="0"/>
              </w:numPr>
              <w:ind w:left="303"/>
            </w:pPr>
            <w:r>
              <w:t xml:space="preserve">+ Nếu chưa chi trả: </w:t>
            </w:r>
            <w:r w:rsidR="002402CB">
              <w:t>Mức thưở</w:t>
            </w:r>
            <w:r w:rsidR="009B4560">
              <w:t>ng x</w:t>
            </w:r>
            <w:r w:rsidR="002402CB">
              <w:t xml:space="preserve"> Số HC</w:t>
            </w:r>
            <w:r w:rsidR="0092051E">
              <w:t>.</w:t>
            </w:r>
          </w:p>
        </w:tc>
      </w:tr>
      <w:tr w:rsidR="006522A8" w:rsidRPr="003638F2" w14:paraId="7F2AD6F0"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E1F3183" w14:textId="77777777"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98" w:type="dxa"/>
            <w:tcBorders>
              <w:top w:val="nil"/>
              <w:left w:val="nil"/>
              <w:bottom w:val="single" w:sz="4" w:space="0" w:color="auto"/>
              <w:right w:val="single" w:sz="4" w:space="0" w:color="auto"/>
            </w:tcBorders>
            <w:shd w:val="clear" w:color="auto" w:fill="auto"/>
            <w:vAlign w:val="center"/>
            <w:hideMark/>
          </w:tcPr>
          <w:p w14:paraId="2DBB2297" w14:textId="77777777" w:rsidR="006522A8" w:rsidRPr="003638F2" w:rsidRDefault="006522A8" w:rsidP="002402CB">
            <w:pPr>
              <w:pStyle w:val="ListParagraph"/>
              <w:numPr>
                <w:ilvl w:val="0"/>
                <w:numId w:val="0"/>
              </w:numPr>
              <w:ind w:left="303"/>
            </w:pPr>
          </w:p>
        </w:tc>
      </w:tr>
    </w:tbl>
    <w:p w14:paraId="2984BE75" w14:textId="77777777" w:rsidR="006522A8" w:rsidRPr="003638F2" w:rsidRDefault="002402CB" w:rsidP="00660D67">
      <w:pPr>
        <w:pStyle w:val="BodyText"/>
        <w:numPr>
          <w:ilvl w:val="0"/>
          <w:numId w:val="16"/>
        </w:numPr>
        <w:spacing w:before="240" w:line="240" w:lineRule="auto"/>
        <w:rPr>
          <w:rFonts w:ascii="Arial" w:hAnsi="Arial" w:cs="Arial"/>
          <w:lang w:eastAsia="ja-JP"/>
        </w:rPr>
      </w:pPr>
      <w:r>
        <w:rPr>
          <w:rFonts w:ascii="Arial" w:hAnsi="Arial" w:cs="Arial"/>
          <w:b/>
          <w:bCs/>
          <w:color w:val="000000"/>
        </w:rPr>
        <w:t>Bonus 2</w:t>
      </w:r>
      <w:r w:rsidR="006522A8" w:rsidRPr="006522A8">
        <w:rPr>
          <w:rFonts w:ascii="Arial" w:hAnsi="Arial" w:cs="Arial"/>
          <w:b/>
          <w:bCs/>
          <w:color w:val="000000"/>
        </w:rPr>
        <w:t>/</w:t>
      </w:r>
      <w:r>
        <w:rPr>
          <w:rFonts w:ascii="Arial" w:hAnsi="Arial" w:cs="Arial"/>
          <w:b/>
          <w:bCs/>
          <w:color w:val="000000"/>
        </w:rPr>
        <w:t>9</w:t>
      </w:r>
    </w:p>
    <w:tbl>
      <w:tblPr>
        <w:tblW w:w="8973" w:type="dxa"/>
        <w:tblInd w:w="1084" w:type="dxa"/>
        <w:tblLook w:val="04A0" w:firstRow="1" w:lastRow="0" w:firstColumn="1" w:lastColumn="0" w:noHBand="0" w:noVBand="1"/>
      </w:tblPr>
      <w:tblGrid>
        <w:gridCol w:w="2484"/>
        <w:gridCol w:w="6489"/>
      </w:tblGrid>
      <w:tr w:rsidR="006522A8" w:rsidRPr="003638F2" w14:paraId="51D5D929" w14:textId="77777777" w:rsidTr="00172213">
        <w:trPr>
          <w:trHeight w:val="432"/>
        </w:trPr>
        <w:tc>
          <w:tcPr>
            <w:tcW w:w="8973"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48B5F5A" w14:textId="77777777" w:rsidR="006522A8" w:rsidRPr="003638F2" w:rsidRDefault="00786949" w:rsidP="00D65CA8">
            <w:pPr>
              <w:widowControl/>
              <w:adjustRightInd/>
              <w:spacing w:before="0" w:after="0"/>
              <w:jc w:val="center"/>
              <w:textAlignment w:val="auto"/>
              <w:rPr>
                <w:rFonts w:cs="Arial"/>
                <w:b/>
                <w:bCs/>
                <w:color w:val="000000"/>
                <w:sz w:val="20"/>
              </w:rPr>
            </w:pPr>
            <w:r w:rsidRPr="00786949">
              <w:rPr>
                <w:rFonts w:cs="Arial"/>
                <w:b/>
                <w:bCs/>
                <w:color w:val="000000"/>
                <w:sz w:val="20"/>
              </w:rPr>
              <w:t>Bonus 2/9</w:t>
            </w:r>
          </w:p>
        </w:tc>
      </w:tr>
      <w:tr w:rsidR="002402CB" w:rsidRPr="003638F2" w14:paraId="28BAF244"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3F8CF17" w14:textId="77777777"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14:paraId="4B2D6CFD" w14:textId="77777777" w:rsidR="002402CB" w:rsidRPr="00D364A5" w:rsidRDefault="002C2233" w:rsidP="002402CB">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2402CB" w:rsidRPr="003638F2" w14:paraId="3339D5DA"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6ECD1B4" w14:textId="77777777"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14:paraId="6635A64D" w14:textId="77777777" w:rsidR="002402CB" w:rsidRPr="00D364A5" w:rsidRDefault="002402CB" w:rsidP="002402CB">
            <w:pPr>
              <w:pStyle w:val="ListParagraph"/>
            </w:pPr>
            <w:r>
              <w:t>Nhập mức thưởng (số tiền).</w:t>
            </w:r>
          </w:p>
        </w:tc>
      </w:tr>
      <w:tr w:rsidR="002402CB" w:rsidRPr="003638F2" w14:paraId="6A0AE631"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CCDEC07" w14:textId="77777777"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14:paraId="12E4AE99" w14:textId="77777777" w:rsidR="002402CB" w:rsidRPr="00D364A5" w:rsidRDefault="002402CB" w:rsidP="002402CB">
            <w:pPr>
              <w:pStyle w:val="ListParagraph"/>
            </w:pPr>
            <w:r>
              <w:t>Vnd/người/năm.</w:t>
            </w:r>
          </w:p>
        </w:tc>
      </w:tr>
      <w:tr w:rsidR="002402CB" w:rsidRPr="003638F2" w14:paraId="1BFEDB7C"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F2DD1FF" w14:textId="77777777"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14:paraId="5BDE0890" w14:textId="77777777" w:rsidR="002402CB" w:rsidRDefault="002402CB" w:rsidP="002402CB">
            <w:pPr>
              <w:pStyle w:val="ListParagraph"/>
            </w:pPr>
            <w:r>
              <w:t>Phân bổ chi phí tại tháng phát sinh của kỳ ngân sách.</w:t>
            </w:r>
          </w:p>
          <w:p w14:paraId="6FFB6FD9" w14:textId="77777777" w:rsidR="002402CB" w:rsidRPr="00D364A5" w:rsidRDefault="002402CB" w:rsidP="002402CB">
            <w:pPr>
              <w:pStyle w:val="ListParagraph"/>
            </w:pPr>
            <w:r>
              <w:t>Phân bổ cho từng nhân viên tại phòng ban trực thuộc.</w:t>
            </w:r>
          </w:p>
        </w:tc>
      </w:tr>
      <w:tr w:rsidR="002402CB" w:rsidRPr="003638F2" w14:paraId="7C564EFE"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B36DD12" w14:textId="77777777"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14:paraId="22CBB7C9" w14:textId="77777777" w:rsidR="002402CB" w:rsidRPr="00D364A5" w:rsidRDefault="002402CB" w:rsidP="002402CB">
            <w:pPr>
              <w:pStyle w:val="ListParagraph"/>
            </w:pPr>
            <w:r>
              <w:t>Mức thưở</w:t>
            </w:r>
            <w:r w:rsidR="009B4560">
              <w:t xml:space="preserve">ng x </w:t>
            </w:r>
            <w:r>
              <w:t>Số HC</w:t>
            </w:r>
            <w:r w:rsidR="0092051E">
              <w:t>.</w:t>
            </w:r>
          </w:p>
        </w:tc>
      </w:tr>
      <w:tr w:rsidR="002402CB" w:rsidRPr="003638F2" w14:paraId="11137B7A"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621503A" w14:textId="77777777"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14:paraId="170F6E8E" w14:textId="77777777" w:rsidR="0067472A" w:rsidRDefault="0067472A" w:rsidP="0067472A">
            <w:pPr>
              <w:pStyle w:val="ListParagraph"/>
            </w:pPr>
            <w:r>
              <w:t xml:space="preserve">Đầu năm: </w:t>
            </w:r>
            <w:r w:rsidR="002C2233">
              <w:t>Lấy số thực tế chi trả trong bảng lương hàng tháng hoặc trong bảng thưởng (trường hợp chi trả thưởng ngoài lương tháng), tham khảo quy trình tính thưởng</w:t>
            </w:r>
            <w:r>
              <w:t>.</w:t>
            </w:r>
          </w:p>
          <w:p w14:paraId="4610FAE1" w14:textId="77777777" w:rsidR="0067472A" w:rsidRDefault="0067472A" w:rsidP="0067472A">
            <w:pPr>
              <w:pStyle w:val="ListParagraph"/>
            </w:pPr>
            <w:r>
              <w:t>Giữa năm:</w:t>
            </w:r>
          </w:p>
          <w:p w14:paraId="1475538C" w14:textId="77777777" w:rsidR="0067472A" w:rsidRDefault="0067472A" w:rsidP="0067472A">
            <w:pPr>
              <w:pStyle w:val="ListParagraph"/>
              <w:numPr>
                <w:ilvl w:val="0"/>
                <w:numId w:val="0"/>
              </w:numPr>
              <w:ind w:left="303"/>
            </w:pPr>
            <w:r>
              <w:t xml:space="preserve">+ Nếu đã chi trả: Không tính thưởng </w:t>
            </w:r>
            <w:r w:rsidR="00592C43">
              <w:t>02/09</w:t>
            </w:r>
            <w:r>
              <w:t xml:space="preserve">. </w:t>
            </w:r>
          </w:p>
          <w:p w14:paraId="7412D21C" w14:textId="77777777" w:rsidR="002402CB" w:rsidRPr="00D364A5" w:rsidRDefault="0067472A" w:rsidP="0072227B">
            <w:pPr>
              <w:pStyle w:val="ListParagraph"/>
              <w:numPr>
                <w:ilvl w:val="0"/>
                <w:numId w:val="0"/>
              </w:numPr>
              <w:ind w:left="303"/>
            </w:pPr>
            <w:r>
              <w:t>+ Nếu chưa chi trả: Mức thưở</w:t>
            </w:r>
            <w:r w:rsidR="009B4560">
              <w:t xml:space="preserve">ng x </w:t>
            </w:r>
            <w:r>
              <w:t>Số HC.</w:t>
            </w:r>
          </w:p>
        </w:tc>
      </w:tr>
      <w:tr w:rsidR="00786949" w:rsidRPr="003638F2" w14:paraId="2E8C50EF"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374C22D" w14:textId="77777777"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14:paraId="2149FD6F" w14:textId="77777777" w:rsidR="00786949" w:rsidRPr="003638F2" w:rsidRDefault="00786949" w:rsidP="00786949">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5809B0D9" w14:textId="77777777" w:rsidR="006522A8" w:rsidRPr="003638F2" w:rsidRDefault="00786949" w:rsidP="00660D67">
      <w:pPr>
        <w:pStyle w:val="BodyText"/>
        <w:numPr>
          <w:ilvl w:val="0"/>
          <w:numId w:val="16"/>
        </w:numPr>
        <w:spacing w:before="240" w:line="240" w:lineRule="auto"/>
        <w:rPr>
          <w:rFonts w:ascii="Arial" w:hAnsi="Arial" w:cs="Arial"/>
          <w:lang w:eastAsia="ja-JP"/>
        </w:rPr>
      </w:pPr>
      <w:r w:rsidRPr="00786949">
        <w:rPr>
          <w:rFonts w:ascii="Arial" w:hAnsi="Arial" w:cs="Arial"/>
          <w:b/>
          <w:bCs/>
          <w:color w:val="000000"/>
        </w:rPr>
        <w:t>Tet Bonus</w:t>
      </w:r>
    </w:p>
    <w:tbl>
      <w:tblPr>
        <w:tblW w:w="8991" w:type="dxa"/>
        <w:tblInd w:w="1084" w:type="dxa"/>
        <w:tblLook w:val="04A0" w:firstRow="1" w:lastRow="0" w:firstColumn="1" w:lastColumn="0" w:noHBand="0" w:noVBand="1"/>
      </w:tblPr>
      <w:tblGrid>
        <w:gridCol w:w="2484"/>
        <w:gridCol w:w="6507"/>
      </w:tblGrid>
      <w:tr w:rsidR="006522A8" w:rsidRPr="003638F2" w14:paraId="4D156EAC" w14:textId="77777777"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06D24E60" w14:textId="77777777" w:rsidR="006522A8" w:rsidRPr="003638F2" w:rsidRDefault="00F33150" w:rsidP="008E1E90">
            <w:pPr>
              <w:widowControl/>
              <w:adjustRightInd/>
              <w:spacing w:before="0" w:after="0"/>
              <w:jc w:val="center"/>
              <w:textAlignment w:val="auto"/>
              <w:rPr>
                <w:rFonts w:cs="Arial"/>
                <w:b/>
                <w:bCs/>
                <w:color w:val="000000"/>
                <w:sz w:val="20"/>
              </w:rPr>
            </w:pPr>
            <w:r>
              <w:rPr>
                <w:rFonts w:cs="Arial"/>
                <w:b/>
                <w:bCs/>
                <w:color w:val="000000"/>
              </w:rPr>
              <w:t>T</w:t>
            </w:r>
            <w:r w:rsidR="00F221C4">
              <w:rPr>
                <w:rFonts w:cs="Arial"/>
                <w:b/>
                <w:bCs/>
                <w:color w:val="000000"/>
              </w:rPr>
              <w:t>et</w:t>
            </w:r>
            <w:r w:rsidR="00F221C4" w:rsidRPr="00786949">
              <w:rPr>
                <w:rFonts w:cs="Arial"/>
                <w:b/>
                <w:bCs/>
                <w:color w:val="000000"/>
              </w:rPr>
              <w:t>bonus</w:t>
            </w:r>
          </w:p>
        </w:tc>
      </w:tr>
      <w:tr w:rsidR="00786949" w:rsidRPr="003638F2" w14:paraId="00AA5FA6"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A43A65C" w14:textId="77777777"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07" w:type="dxa"/>
            <w:tcBorders>
              <w:top w:val="nil"/>
              <w:left w:val="nil"/>
              <w:bottom w:val="single" w:sz="4" w:space="0" w:color="auto"/>
              <w:right w:val="single" w:sz="4" w:space="0" w:color="auto"/>
            </w:tcBorders>
            <w:shd w:val="clear" w:color="auto" w:fill="auto"/>
            <w:noWrap/>
            <w:vAlign w:val="center"/>
            <w:hideMark/>
          </w:tcPr>
          <w:p w14:paraId="2051E427" w14:textId="77777777" w:rsidR="00786949" w:rsidRPr="00D364A5" w:rsidRDefault="002C2233" w:rsidP="008E2A51">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786949" w:rsidRPr="003638F2" w14:paraId="05390D54"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3240E9E" w14:textId="77777777"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07" w:type="dxa"/>
            <w:tcBorders>
              <w:top w:val="nil"/>
              <w:left w:val="nil"/>
              <w:bottom w:val="single" w:sz="4" w:space="0" w:color="auto"/>
              <w:right w:val="single" w:sz="4" w:space="0" w:color="auto"/>
            </w:tcBorders>
            <w:shd w:val="clear" w:color="auto" w:fill="auto"/>
            <w:vAlign w:val="center"/>
            <w:hideMark/>
          </w:tcPr>
          <w:p w14:paraId="3951766D" w14:textId="77777777" w:rsidR="00786949" w:rsidRPr="00D364A5" w:rsidRDefault="0092051E" w:rsidP="008E2A51">
            <w:pPr>
              <w:pStyle w:val="ListParagraph"/>
            </w:pPr>
            <w:r>
              <w:t>Nhập mức thưởng (</w:t>
            </w:r>
            <w:r w:rsidR="00786949">
              <w:t>Số tháng</w:t>
            </w:r>
            <w:r>
              <w:t>)</w:t>
            </w:r>
            <w:r w:rsidR="002C2233">
              <w:t>.</w:t>
            </w:r>
          </w:p>
        </w:tc>
      </w:tr>
      <w:tr w:rsidR="00786949" w:rsidRPr="003638F2" w14:paraId="5A04519D"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8C10383" w14:textId="77777777"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07" w:type="dxa"/>
            <w:tcBorders>
              <w:top w:val="nil"/>
              <w:left w:val="nil"/>
              <w:bottom w:val="single" w:sz="4" w:space="0" w:color="auto"/>
              <w:right w:val="single" w:sz="4" w:space="0" w:color="auto"/>
            </w:tcBorders>
            <w:shd w:val="clear" w:color="auto" w:fill="auto"/>
            <w:vAlign w:val="center"/>
            <w:hideMark/>
          </w:tcPr>
          <w:p w14:paraId="1FB0BB0B" w14:textId="77777777" w:rsidR="00786949" w:rsidRPr="00D364A5" w:rsidRDefault="0092051E" w:rsidP="008E2A51">
            <w:pPr>
              <w:pStyle w:val="ListParagraph"/>
            </w:pPr>
            <w:r>
              <w:t>V</w:t>
            </w:r>
            <w:r w:rsidR="00786949">
              <w:t>nd/người/năm</w:t>
            </w:r>
            <w:r w:rsidR="002C2233">
              <w:t>.</w:t>
            </w:r>
          </w:p>
        </w:tc>
      </w:tr>
      <w:tr w:rsidR="00786949" w:rsidRPr="003638F2" w14:paraId="2345AB60"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2BBCBD9" w14:textId="77777777"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07" w:type="dxa"/>
            <w:tcBorders>
              <w:top w:val="nil"/>
              <w:left w:val="nil"/>
              <w:bottom w:val="single" w:sz="4" w:space="0" w:color="auto"/>
              <w:right w:val="single" w:sz="4" w:space="0" w:color="auto"/>
            </w:tcBorders>
            <w:shd w:val="clear" w:color="auto" w:fill="auto"/>
            <w:vAlign w:val="center"/>
            <w:hideMark/>
          </w:tcPr>
          <w:p w14:paraId="29883F8A" w14:textId="77777777" w:rsidR="0092051E" w:rsidRDefault="0092051E" w:rsidP="0092051E">
            <w:pPr>
              <w:pStyle w:val="ListParagraph"/>
            </w:pPr>
            <w:r>
              <w:t>Phân bổ chi phí tại tháng phát sinh của kỳ ngân sách.</w:t>
            </w:r>
          </w:p>
          <w:p w14:paraId="6AFA66C6" w14:textId="77777777" w:rsidR="00786949" w:rsidRPr="00D364A5" w:rsidRDefault="0092051E" w:rsidP="0092051E">
            <w:pPr>
              <w:pStyle w:val="ListParagraph"/>
            </w:pPr>
            <w:r>
              <w:t>Phân bổ cho từng nhân viên tại phòng ban trực thuộc.</w:t>
            </w:r>
          </w:p>
        </w:tc>
      </w:tr>
      <w:tr w:rsidR="00786949" w:rsidRPr="003638F2" w14:paraId="54CD8A19"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2CC35A7" w14:textId="77777777"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07" w:type="dxa"/>
            <w:tcBorders>
              <w:top w:val="nil"/>
              <w:left w:val="nil"/>
              <w:bottom w:val="single" w:sz="4" w:space="0" w:color="auto"/>
              <w:right w:val="single" w:sz="4" w:space="0" w:color="auto"/>
            </w:tcBorders>
            <w:shd w:val="clear" w:color="auto" w:fill="auto"/>
            <w:vAlign w:val="center"/>
            <w:hideMark/>
          </w:tcPr>
          <w:p w14:paraId="2F330EDA" w14:textId="77777777" w:rsidR="00786949" w:rsidRPr="00D364A5" w:rsidRDefault="0092051E" w:rsidP="0092051E">
            <w:pPr>
              <w:pStyle w:val="ListParagraph"/>
            </w:pPr>
            <w:r w:rsidRPr="00FA4A80">
              <w:rPr>
                <w:color w:val="E36C0A" w:themeColor="accent6" w:themeShade="BF"/>
              </w:rPr>
              <w:t>(</w:t>
            </w:r>
            <w:r w:rsidR="006B3A9F" w:rsidRPr="00FA4A80">
              <w:rPr>
                <w:color w:val="E36C0A" w:themeColor="accent6" w:themeShade="BF"/>
              </w:rPr>
              <w:t xml:space="preserve">LCB + PCGD + </w:t>
            </w:r>
            <w:r w:rsidR="00FB1EE0" w:rsidRPr="00FB1EE0">
              <w:rPr>
                <w:color w:val="E36C0A" w:themeColor="accent6" w:themeShade="BF"/>
              </w:rPr>
              <w:t xml:space="preserve">PCNO + PCNO2 + </w:t>
            </w:r>
            <w:r w:rsidR="006B3A9F" w:rsidRPr="00FA4A80">
              <w:rPr>
                <w:color w:val="E36C0A" w:themeColor="accent6" w:themeShade="BF"/>
              </w:rPr>
              <w:t xml:space="preserve">PCNL + SMAA </w:t>
            </w:r>
            <w:proofErr w:type="gramStart"/>
            <w:r w:rsidR="006B3A9F" w:rsidRPr="00FA4A80">
              <w:rPr>
                <w:color w:val="E36C0A" w:themeColor="accent6" w:themeShade="BF"/>
              </w:rPr>
              <w:t>+  PCCVU</w:t>
            </w:r>
            <w:proofErr w:type="gramEnd"/>
            <w:r w:rsidR="006B3A9F" w:rsidRPr="00FA4A80">
              <w:rPr>
                <w:color w:val="E36C0A" w:themeColor="accent6" w:themeShade="BF"/>
              </w:rPr>
              <w:t xml:space="preserve"> + PCCV + PCLCB </w:t>
            </w:r>
            <w:r w:rsidR="006B3A9F">
              <w:rPr>
                <w:color w:val="E36C0A" w:themeColor="accent6" w:themeShade="BF"/>
              </w:rPr>
              <w:t xml:space="preserve">+ PCTH + PCDV + </w:t>
            </w:r>
            <w:r w:rsidR="006B3A9F" w:rsidRPr="00FA4A80">
              <w:rPr>
                <w:color w:val="E36C0A" w:themeColor="accent6" w:themeShade="BF"/>
              </w:rPr>
              <w:t>TNIEN_BL + PCCVBL</w:t>
            </w:r>
            <w:r w:rsidR="006B3A9F">
              <w:rPr>
                <w:color w:val="E36C0A" w:themeColor="accent6" w:themeShade="BF"/>
              </w:rPr>
              <w:t>+ PCLT</w:t>
            </w:r>
            <w:r w:rsidRPr="00FA4A80">
              <w:rPr>
                <w:color w:val="E36C0A" w:themeColor="accent6" w:themeShade="BF"/>
              </w:rPr>
              <w:t>)</w:t>
            </w:r>
            <w:r>
              <w:t xml:space="preserve"> x</w:t>
            </w:r>
            <w:r w:rsidR="00786949">
              <w:t xml:space="preserve"> </w:t>
            </w:r>
            <w:r>
              <w:t>Mức thưởng</w:t>
            </w:r>
            <w:r w:rsidR="00786949">
              <w:t xml:space="preserve"> * </w:t>
            </w:r>
            <w:r>
              <w:t>Số</w:t>
            </w:r>
            <w:r w:rsidR="00786949">
              <w:t xml:space="preserve"> HC</w:t>
            </w:r>
            <w:r w:rsidR="0067472A">
              <w:t>.</w:t>
            </w:r>
          </w:p>
        </w:tc>
      </w:tr>
      <w:tr w:rsidR="00786949" w:rsidRPr="003638F2" w14:paraId="79F2BAC2"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C37D72B" w14:textId="77777777"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07" w:type="dxa"/>
            <w:tcBorders>
              <w:top w:val="nil"/>
              <w:left w:val="nil"/>
              <w:bottom w:val="single" w:sz="4" w:space="0" w:color="auto"/>
              <w:right w:val="single" w:sz="4" w:space="0" w:color="auto"/>
            </w:tcBorders>
            <w:shd w:val="clear" w:color="auto" w:fill="auto"/>
            <w:vAlign w:val="center"/>
            <w:hideMark/>
          </w:tcPr>
          <w:p w14:paraId="354670A7" w14:textId="77777777" w:rsidR="0067472A" w:rsidRDefault="0067472A" w:rsidP="0067472A">
            <w:pPr>
              <w:pStyle w:val="ListParagraph"/>
            </w:pPr>
            <w:r>
              <w:t xml:space="preserve">Đầu năm: </w:t>
            </w:r>
            <w:r w:rsidR="002C2233">
              <w:t>Lấy số thực tế chi trả trong bảng lương hàng tháng hoặc trong bảng thưởng (trường hợp chi trả thưởng ngoài lương tháng), tham khảo quy trình tính thưởng</w:t>
            </w:r>
            <w:r>
              <w:t xml:space="preserve">. </w:t>
            </w:r>
          </w:p>
          <w:p w14:paraId="6A5C7D06" w14:textId="77777777" w:rsidR="00F40C7A" w:rsidRDefault="0067472A" w:rsidP="0067472A">
            <w:pPr>
              <w:pStyle w:val="ListParagraph"/>
            </w:pPr>
            <w:r>
              <w:t xml:space="preserve">Giữa năm: </w:t>
            </w:r>
          </w:p>
          <w:p w14:paraId="79353E85" w14:textId="77777777" w:rsidR="00F40C7A" w:rsidRDefault="00F40C7A" w:rsidP="00F40C7A">
            <w:pPr>
              <w:pStyle w:val="ListParagraph"/>
              <w:numPr>
                <w:ilvl w:val="0"/>
                <w:numId w:val="0"/>
              </w:numPr>
              <w:ind w:left="303"/>
            </w:pPr>
            <w:r>
              <w:lastRenderedPageBreak/>
              <w:t xml:space="preserve">+ Nếu đã chi trả: Không tính thưởng TetBonus. </w:t>
            </w:r>
          </w:p>
          <w:p w14:paraId="0AAC7160" w14:textId="77777777" w:rsidR="00F40C7A" w:rsidRDefault="00F40C7A" w:rsidP="00F40C7A">
            <w:pPr>
              <w:pStyle w:val="ListParagraph"/>
              <w:numPr>
                <w:ilvl w:val="0"/>
                <w:numId w:val="0"/>
              </w:numPr>
              <w:ind w:left="303"/>
            </w:pPr>
            <w:r>
              <w:t xml:space="preserve">+ Nếu chưa chi trả: </w:t>
            </w:r>
          </w:p>
          <w:p w14:paraId="1486297F" w14:textId="77777777" w:rsidR="00786949" w:rsidRPr="00D364A5" w:rsidRDefault="0067472A" w:rsidP="00F40C7A">
            <w:pPr>
              <w:pStyle w:val="ListParagraph"/>
              <w:numPr>
                <w:ilvl w:val="0"/>
                <w:numId w:val="0"/>
              </w:numPr>
              <w:ind w:left="303"/>
            </w:pPr>
            <w:r w:rsidRPr="00FA4A80">
              <w:rPr>
                <w:color w:val="E36C0A" w:themeColor="accent6" w:themeShade="BF"/>
              </w:rPr>
              <w:t>(</w:t>
            </w:r>
            <w:r w:rsidR="00FB1EE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 </w:t>
            </w:r>
            <w:r w:rsidR="006B3A9F" w:rsidRPr="00FA4A80">
              <w:rPr>
                <w:color w:val="E36C0A" w:themeColor="accent6" w:themeShade="BF"/>
              </w:rPr>
              <w:t xml:space="preserve">PCNL + SMAA </w:t>
            </w:r>
            <w:proofErr w:type="gramStart"/>
            <w:r w:rsidR="006B3A9F" w:rsidRPr="00FA4A80">
              <w:rPr>
                <w:color w:val="E36C0A" w:themeColor="accent6" w:themeShade="BF"/>
              </w:rPr>
              <w:t>+  PCCVU</w:t>
            </w:r>
            <w:proofErr w:type="gramEnd"/>
            <w:r w:rsidR="006B3A9F" w:rsidRPr="00FA4A80">
              <w:rPr>
                <w:color w:val="E36C0A" w:themeColor="accent6" w:themeShade="BF"/>
              </w:rPr>
              <w:t xml:space="preserve"> + PCCV + PCLCB </w:t>
            </w:r>
            <w:r w:rsidR="006B3A9F">
              <w:rPr>
                <w:color w:val="E36C0A" w:themeColor="accent6" w:themeShade="BF"/>
              </w:rPr>
              <w:t xml:space="preserve">+ PCTH + PCDV + </w:t>
            </w:r>
            <w:r w:rsidR="006B3A9F" w:rsidRPr="00FA4A80">
              <w:rPr>
                <w:color w:val="E36C0A" w:themeColor="accent6" w:themeShade="BF"/>
              </w:rPr>
              <w:t>TNIEN_BL + PCCVBL</w:t>
            </w:r>
            <w:r w:rsidR="006B3A9F">
              <w:rPr>
                <w:color w:val="E36C0A" w:themeColor="accent6" w:themeShade="BF"/>
              </w:rPr>
              <w:t>+ PCLT</w:t>
            </w:r>
            <w:r w:rsidRPr="00FA4A80">
              <w:rPr>
                <w:color w:val="E36C0A" w:themeColor="accent6" w:themeShade="BF"/>
              </w:rPr>
              <w:t>)</w:t>
            </w:r>
            <w:r>
              <w:t xml:space="preserve"> x Mức thưở</w:t>
            </w:r>
            <w:r w:rsidR="009B4560">
              <w:t>ng x</w:t>
            </w:r>
            <w:r>
              <w:t xml:space="preserve"> Số HC</w:t>
            </w:r>
            <w:r w:rsidR="00F40C7A">
              <w:t>.</w:t>
            </w:r>
          </w:p>
        </w:tc>
      </w:tr>
      <w:tr w:rsidR="00786949" w:rsidRPr="003638F2" w14:paraId="01D83D62"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F3AB92" w14:textId="77777777"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Ghi chú</w:t>
            </w:r>
          </w:p>
        </w:tc>
        <w:tc>
          <w:tcPr>
            <w:tcW w:w="6507" w:type="dxa"/>
            <w:tcBorders>
              <w:top w:val="nil"/>
              <w:left w:val="nil"/>
              <w:bottom w:val="single" w:sz="4" w:space="0" w:color="auto"/>
              <w:right w:val="single" w:sz="4" w:space="0" w:color="auto"/>
            </w:tcBorders>
            <w:shd w:val="clear" w:color="auto" w:fill="auto"/>
            <w:vAlign w:val="center"/>
            <w:hideMark/>
          </w:tcPr>
          <w:p w14:paraId="7209ED0F" w14:textId="77777777" w:rsidR="00786949" w:rsidRPr="00D364A5" w:rsidRDefault="00660D67" w:rsidP="008E2A51">
            <w:pPr>
              <w:pStyle w:val="ListParagraph"/>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tc>
      </w:tr>
    </w:tbl>
    <w:p w14:paraId="5FB77F7D" w14:textId="77777777" w:rsidR="006522A8" w:rsidRPr="00F221C4" w:rsidRDefault="00F221C4" w:rsidP="00660D67">
      <w:pPr>
        <w:pStyle w:val="BodyText"/>
        <w:numPr>
          <w:ilvl w:val="0"/>
          <w:numId w:val="16"/>
        </w:numPr>
        <w:spacing w:before="240" w:line="240" w:lineRule="auto"/>
        <w:rPr>
          <w:rFonts w:ascii="Arial" w:hAnsi="Arial" w:cs="Arial"/>
          <w:b/>
          <w:lang w:eastAsia="ja-JP"/>
        </w:rPr>
      </w:pPr>
      <w:r w:rsidRPr="00F221C4">
        <w:rPr>
          <w:rFonts w:ascii="Arial" w:hAnsi="Arial" w:cs="Arial"/>
          <w:b/>
          <w:lang w:eastAsia="ja-JP"/>
        </w:rPr>
        <w:t>Thưởng lương tháng thứ 13</w:t>
      </w:r>
    </w:p>
    <w:tbl>
      <w:tblPr>
        <w:tblW w:w="8955" w:type="dxa"/>
        <w:tblInd w:w="1084" w:type="dxa"/>
        <w:tblLook w:val="04A0" w:firstRow="1" w:lastRow="0" w:firstColumn="1" w:lastColumn="0" w:noHBand="0" w:noVBand="1"/>
      </w:tblPr>
      <w:tblGrid>
        <w:gridCol w:w="2484"/>
        <w:gridCol w:w="6471"/>
      </w:tblGrid>
      <w:tr w:rsidR="006522A8" w:rsidRPr="003638F2" w14:paraId="0812E5F4" w14:textId="77777777" w:rsidTr="00172213">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1DA2C2AB" w14:textId="77777777" w:rsidR="006522A8" w:rsidRPr="003638F2" w:rsidRDefault="00F221C4" w:rsidP="00D65CA8">
            <w:pPr>
              <w:widowControl/>
              <w:adjustRightInd/>
              <w:spacing w:before="0" w:after="0"/>
              <w:jc w:val="center"/>
              <w:textAlignment w:val="auto"/>
              <w:rPr>
                <w:rFonts w:cs="Arial"/>
                <w:b/>
                <w:bCs/>
                <w:color w:val="000000"/>
                <w:sz w:val="20"/>
              </w:rPr>
            </w:pPr>
            <w:r>
              <w:rPr>
                <w:rFonts w:cs="Arial"/>
                <w:b/>
                <w:bCs/>
                <w:color w:val="000000"/>
                <w:sz w:val="20"/>
              </w:rPr>
              <w:t>13</w:t>
            </w:r>
            <w:r w:rsidRPr="00F221C4">
              <w:rPr>
                <w:rFonts w:cs="Arial"/>
                <w:b/>
                <w:bCs/>
                <w:color w:val="000000"/>
                <w:sz w:val="20"/>
                <w:vertAlign w:val="superscript"/>
              </w:rPr>
              <w:t>th</w:t>
            </w:r>
            <w:r>
              <w:rPr>
                <w:rFonts w:cs="Arial"/>
                <w:b/>
                <w:bCs/>
                <w:color w:val="000000"/>
                <w:sz w:val="20"/>
              </w:rPr>
              <w:t>_Month_</w:t>
            </w:r>
            <w:r w:rsidRPr="00786949">
              <w:rPr>
                <w:rFonts w:cs="Arial"/>
                <w:b/>
                <w:bCs/>
                <w:color w:val="000000"/>
                <w:sz w:val="20"/>
              </w:rPr>
              <w:t>Salary</w:t>
            </w:r>
          </w:p>
        </w:tc>
      </w:tr>
      <w:tr w:rsidR="002C2233" w:rsidRPr="003638F2" w14:paraId="0027997E"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80C6E39" w14:textId="77777777"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71" w:type="dxa"/>
            <w:tcBorders>
              <w:top w:val="nil"/>
              <w:left w:val="nil"/>
              <w:bottom w:val="single" w:sz="4" w:space="0" w:color="auto"/>
              <w:right w:val="single" w:sz="4" w:space="0" w:color="auto"/>
            </w:tcBorders>
            <w:shd w:val="clear" w:color="auto" w:fill="auto"/>
            <w:noWrap/>
            <w:vAlign w:val="center"/>
            <w:hideMark/>
          </w:tcPr>
          <w:p w14:paraId="6FED5D77" w14:textId="77777777" w:rsidR="002C2233" w:rsidRPr="00D364A5" w:rsidRDefault="002C2233" w:rsidP="002C2233">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2C2233" w:rsidRPr="003638F2" w14:paraId="28D0D6A8"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A38229C" w14:textId="77777777"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71" w:type="dxa"/>
            <w:tcBorders>
              <w:top w:val="nil"/>
              <w:left w:val="nil"/>
              <w:bottom w:val="single" w:sz="4" w:space="0" w:color="auto"/>
              <w:right w:val="single" w:sz="4" w:space="0" w:color="auto"/>
            </w:tcBorders>
            <w:shd w:val="clear" w:color="auto" w:fill="auto"/>
            <w:vAlign w:val="center"/>
            <w:hideMark/>
          </w:tcPr>
          <w:p w14:paraId="2694781E" w14:textId="77777777" w:rsidR="002C2233" w:rsidRPr="00D364A5" w:rsidRDefault="002C2233" w:rsidP="002C2233">
            <w:pPr>
              <w:pStyle w:val="ListParagraph"/>
            </w:pPr>
            <w:r>
              <w:t>Nhập mức thưởng (Số tháng).</w:t>
            </w:r>
          </w:p>
        </w:tc>
      </w:tr>
      <w:tr w:rsidR="002C2233" w:rsidRPr="003638F2" w14:paraId="67BED3FA"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EC7A55C" w14:textId="77777777"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71" w:type="dxa"/>
            <w:tcBorders>
              <w:top w:val="nil"/>
              <w:left w:val="nil"/>
              <w:bottom w:val="single" w:sz="4" w:space="0" w:color="auto"/>
              <w:right w:val="single" w:sz="4" w:space="0" w:color="auto"/>
            </w:tcBorders>
            <w:shd w:val="clear" w:color="auto" w:fill="auto"/>
            <w:vAlign w:val="center"/>
            <w:hideMark/>
          </w:tcPr>
          <w:p w14:paraId="7C1FB710" w14:textId="77777777" w:rsidR="002C2233" w:rsidRPr="00D364A5" w:rsidRDefault="002C2233" w:rsidP="002C2233">
            <w:pPr>
              <w:pStyle w:val="ListParagraph"/>
            </w:pPr>
            <w:r>
              <w:t>Vnd/người/năm.</w:t>
            </w:r>
          </w:p>
        </w:tc>
      </w:tr>
      <w:tr w:rsidR="002C2233" w:rsidRPr="003638F2" w14:paraId="242C8CF7"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ED6FEB4" w14:textId="77777777"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71" w:type="dxa"/>
            <w:tcBorders>
              <w:top w:val="nil"/>
              <w:left w:val="nil"/>
              <w:bottom w:val="single" w:sz="4" w:space="0" w:color="auto"/>
              <w:right w:val="single" w:sz="4" w:space="0" w:color="auto"/>
            </w:tcBorders>
            <w:shd w:val="clear" w:color="auto" w:fill="auto"/>
            <w:vAlign w:val="center"/>
            <w:hideMark/>
          </w:tcPr>
          <w:p w14:paraId="38F613E9" w14:textId="77777777" w:rsidR="002C2233" w:rsidRDefault="002C2233" w:rsidP="002C2233">
            <w:pPr>
              <w:pStyle w:val="ListParagraph"/>
            </w:pPr>
            <w:r>
              <w:t>Phân bổ chi phí tại tháng phát sinh của kỳ ngân sách.</w:t>
            </w:r>
          </w:p>
          <w:p w14:paraId="5366A749" w14:textId="77777777" w:rsidR="002C2233" w:rsidRPr="00D364A5" w:rsidRDefault="002C2233" w:rsidP="002C2233">
            <w:pPr>
              <w:pStyle w:val="ListParagraph"/>
            </w:pPr>
            <w:r>
              <w:t>Phân bổ cho từng nhân viên tại phòng ban trực thuộc.</w:t>
            </w:r>
          </w:p>
        </w:tc>
      </w:tr>
      <w:tr w:rsidR="002C2233" w:rsidRPr="003638F2" w14:paraId="60761644"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C28935B" w14:textId="77777777"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71" w:type="dxa"/>
            <w:tcBorders>
              <w:top w:val="nil"/>
              <w:left w:val="nil"/>
              <w:bottom w:val="single" w:sz="4" w:space="0" w:color="auto"/>
              <w:right w:val="single" w:sz="4" w:space="0" w:color="auto"/>
            </w:tcBorders>
            <w:shd w:val="clear" w:color="auto" w:fill="auto"/>
            <w:vAlign w:val="center"/>
            <w:hideMark/>
          </w:tcPr>
          <w:p w14:paraId="1BA9E9AB" w14:textId="77777777" w:rsidR="002C2233" w:rsidRPr="00D364A5" w:rsidRDefault="002C2233" w:rsidP="00991202">
            <w:pPr>
              <w:pStyle w:val="ListParagraph"/>
            </w:pPr>
            <w:r w:rsidRPr="00FA4A80">
              <w:rPr>
                <w:color w:val="E36C0A" w:themeColor="accent6" w:themeShade="BF"/>
              </w:rPr>
              <w:t>(</w:t>
            </w:r>
            <w:r w:rsidR="00FB1EE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 </w:t>
            </w:r>
            <w:r w:rsidR="006B3A9F" w:rsidRPr="00FA4A80">
              <w:rPr>
                <w:color w:val="E36C0A" w:themeColor="accent6" w:themeShade="BF"/>
              </w:rPr>
              <w:t xml:space="preserve">PCNL + SMAA </w:t>
            </w:r>
            <w:proofErr w:type="gramStart"/>
            <w:r w:rsidR="006B3A9F" w:rsidRPr="00FA4A80">
              <w:rPr>
                <w:color w:val="E36C0A" w:themeColor="accent6" w:themeShade="BF"/>
              </w:rPr>
              <w:t>+  PCCVU</w:t>
            </w:r>
            <w:proofErr w:type="gramEnd"/>
            <w:r w:rsidR="006B3A9F" w:rsidRPr="00FA4A80">
              <w:rPr>
                <w:color w:val="E36C0A" w:themeColor="accent6" w:themeShade="BF"/>
              </w:rPr>
              <w:t xml:space="preserve"> + PCCV + PCLCB </w:t>
            </w:r>
            <w:r w:rsidR="006B3A9F">
              <w:rPr>
                <w:color w:val="E36C0A" w:themeColor="accent6" w:themeShade="BF"/>
              </w:rPr>
              <w:t xml:space="preserve">+ PCTH + PCDV + </w:t>
            </w:r>
            <w:r w:rsidR="006B3A9F" w:rsidRPr="00FA4A80">
              <w:rPr>
                <w:color w:val="E36C0A" w:themeColor="accent6" w:themeShade="BF"/>
              </w:rPr>
              <w:t>TNIEN_BL + PCCVBL</w:t>
            </w:r>
            <w:r w:rsidR="006B3A9F">
              <w:rPr>
                <w:color w:val="E36C0A" w:themeColor="accent6" w:themeShade="BF"/>
              </w:rPr>
              <w:t>+ PCLT</w:t>
            </w:r>
            <w:r w:rsidRPr="00FA4A80">
              <w:rPr>
                <w:color w:val="E36C0A" w:themeColor="accent6" w:themeShade="BF"/>
              </w:rPr>
              <w:t>)</w:t>
            </w:r>
            <w:r>
              <w:t xml:space="preserve"> x Mức thưở</w:t>
            </w:r>
            <w:r w:rsidR="009B4560">
              <w:t>ng x</w:t>
            </w:r>
            <w:r w:rsidR="00991202">
              <w:t xml:space="preserve"> % tỷ lệ đánh giá</w:t>
            </w:r>
            <w:r w:rsidR="00991202" w:rsidRPr="00D927DF">
              <w:rPr>
                <w:color w:val="FFC000"/>
              </w:rPr>
              <w:t>*</w:t>
            </w:r>
            <w:r w:rsidR="00991202">
              <w:t xml:space="preserve"> x </w:t>
            </w:r>
            <w:r>
              <w:t>Số HC</w:t>
            </w:r>
            <w:r w:rsidR="00991202">
              <w:t>.</w:t>
            </w:r>
          </w:p>
        </w:tc>
      </w:tr>
      <w:tr w:rsidR="002C2233" w:rsidRPr="003638F2" w14:paraId="15144682"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D41240B" w14:textId="77777777"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71" w:type="dxa"/>
            <w:tcBorders>
              <w:top w:val="nil"/>
              <w:left w:val="nil"/>
              <w:bottom w:val="single" w:sz="4" w:space="0" w:color="auto"/>
              <w:right w:val="single" w:sz="4" w:space="0" w:color="auto"/>
            </w:tcBorders>
            <w:shd w:val="clear" w:color="auto" w:fill="auto"/>
            <w:vAlign w:val="center"/>
            <w:hideMark/>
          </w:tcPr>
          <w:p w14:paraId="37107EB5" w14:textId="77777777" w:rsidR="002C2233" w:rsidRDefault="002C2233" w:rsidP="002C2233">
            <w:pPr>
              <w:pStyle w:val="ListParagraph"/>
            </w:pPr>
            <w:r>
              <w:t xml:space="preserve">Đầu năm: Lấy số thực tế chi trả trong bảng lương hàng tháng hoặc trong bảng thưởng (trường hợp chi trả thưởng ngoài lương tháng), tham khảo quy trình tính thưởng. </w:t>
            </w:r>
          </w:p>
          <w:p w14:paraId="0ED9AEE3" w14:textId="77777777" w:rsidR="002C2233" w:rsidRDefault="002C2233" w:rsidP="002C2233">
            <w:pPr>
              <w:pStyle w:val="ListParagraph"/>
            </w:pPr>
            <w:r>
              <w:t xml:space="preserve">Giữa năm: </w:t>
            </w:r>
          </w:p>
          <w:p w14:paraId="5016F8BB" w14:textId="77777777" w:rsidR="002C2233" w:rsidRDefault="002C2233" w:rsidP="002C2233">
            <w:pPr>
              <w:pStyle w:val="ListParagraph"/>
              <w:numPr>
                <w:ilvl w:val="0"/>
                <w:numId w:val="0"/>
              </w:numPr>
              <w:ind w:left="303"/>
            </w:pPr>
            <w:r>
              <w:t xml:space="preserve">+ Nếu đã chi trả: Không tính thưởng </w:t>
            </w:r>
            <w:r w:rsidRPr="002C2233">
              <w:rPr>
                <w:bCs/>
                <w:color w:val="000000"/>
              </w:rPr>
              <w:t>13th month salary</w:t>
            </w:r>
            <w:r>
              <w:t xml:space="preserve">. </w:t>
            </w:r>
          </w:p>
          <w:p w14:paraId="1C50F59A" w14:textId="77777777" w:rsidR="002C2233" w:rsidRDefault="002C2233" w:rsidP="002C2233">
            <w:pPr>
              <w:pStyle w:val="ListParagraph"/>
              <w:numPr>
                <w:ilvl w:val="0"/>
                <w:numId w:val="0"/>
              </w:numPr>
              <w:ind w:left="303"/>
            </w:pPr>
            <w:r>
              <w:t xml:space="preserve">+ Nếu chưa chi trả: </w:t>
            </w:r>
          </w:p>
          <w:p w14:paraId="68EADC5A" w14:textId="77777777" w:rsidR="002C2233" w:rsidRPr="00D364A5" w:rsidRDefault="002C2233" w:rsidP="002C2233">
            <w:pPr>
              <w:pStyle w:val="ListParagraph"/>
              <w:numPr>
                <w:ilvl w:val="0"/>
                <w:numId w:val="0"/>
              </w:numPr>
              <w:ind w:left="303"/>
            </w:pPr>
            <w:r w:rsidRPr="00FA4A80">
              <w:rPr>
                <w:color w:val="E36C0A" w:themeColor="accent6" w:themeShade="BF"/>
              </w:rPr>
              <w:t>(</w:t>
            </w:r>
            <w:r w:rsidR="006B3A9F" w:rsidRPr="00FA4A8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w:t>
            </w:r>
            <w:proofErr w:type="gramStart"/>
            <w:r w:rsidR="00FB1EE0" w:rsidRPr="00FB1EE0">
              <w:rPr>
                <w:color w:val="E36C0A" w:themeColor="accent6" w:themeShade="BF"/>
              </w:rPr>
              <w:t xml:space="preserve">+ </w:t>
            </w:r>
            <w:r w:rsidR="006B3A9F" w:rsidRPr="00FA4A80">
              <w:rPr>
                <w:color w:val="E36C0A" w:themeColor="accent6" w:themeShade="BF"/>
              </w:rPr>
              <w:t xml:space="preserve"> PCNL</w:t>
            </w:r>
            <w:proofErr w:type="gramEnd"/>
            <w:r w:rsidR="006B3A9F" w:rsidRPr="00FA4A80">
              <w:rPr>
                <w:color w:val="E36C0A" w:themeColor="accent6" w:themeShade="BF"/>
              </w:rPr>
              <w:t xml:space="preserve"> + SMAA +  PCCVU + PCCV + PCLCB </w:t>
            </w:r>
            <w:r w:rsidR="006B3A9F">
              <w:rPr>
                <w:color w:val="E36C0A" w:themeColor="accent6" w:themeShade="BF"/>
              </w:rPr>
              <w:t xml:space="preserve">+ PCTH + PCDV + </w:t>
            </w:r>
            <w:r w:rsidR="006B3A9F" w:rsidRPr="00FA4A80">
              <w:rPr>
                <w:color w:val="E36C0A" w:themeColor="accent6" w:themeShade="BF"/>
              </w:rPr>
              <w:t>TNIEN_BL + PCCVBL</w:t>
            </w:r>
            <w:r w:rsidR="006B3A9F">
              <w:rPr>
                <w:color w:val="E36C0A" w:themeColor="accent6" w:themeShade="BF"/>
              </w:rPr>
              <w:t>+ PCLT</w:t>
            </w:r>
            <w:r w:rsidRPr="00FA4A80">
              <w:rPr>
                <w:color w:val="E36C0A" w:themeColor="accent6" w:themeShade="BF"/>
              </w:rPr>
              <w:t>)</w:t>
            </w:r>
            <w:r>
              <w:t xml:space="preserve"> x Mức thưở</w:t>
            </w:r>
            <w:r w:rsidR="009B4560">
              <w:t>ng x</w:t>
            </w:r>
            <w:r>
              <w:t xml:space="preserve"> </w:t>
            </w:r>
            <w:r w:rsidR="00991202">
              <w:t>% tỷ lệ đánh giá x Số HC.</w:t>
            </w:r>
          </w:p>
        </w:tc>
      </w:tr>
      <w:tr w:rsidR="002C2233" w:rsidRPr="003638F2" w14:paraId="4990562D"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5E1AC96" w14:textId="77777777"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71" w:type="dxa"/>
            <w:tcBorders>
              <w:top w:val="nil"/>
              <w:left w:val="nil"/>
              <w:bottom w:val="single" w:sz="4" w:space="0" w:color="auto"/>
              <w:right w:val="single" w:sz="4" w:space="0" w:color="auto"/>
            </w:tcBorders>
            <w:shd w:val="clear" w:color="auto" w:fill="auto"/>
            <w:vAlign w:val="center"/>
            <w:hideMark/>
          </w:tcPr>
          <w:p w14:paraId="7DA6DBA4" w14:textId="77777777" w:rsidR="002C2233" w:rsidRDefault="00660D67" w:rsidP="002C2233">
            <w:pPr>
              <w:pStyle w:val="ListParagraph"/>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p w14:paraId="05452B07" w14:textId="77777777" w:rsidR="00991202" w:rsidRPr="00D364A5" w:rsidRDefault="00991202" w:rsidP="00F221C4">
            <w:pPr>
              <w:pStyle w:val="ListParagraph"/>
            </w:pPr>
            <w:r>
              <w:t>% tỷ lệ đánh giá</w:t>
            </w:r>
            <w:r w:rsidRPr="00D927DF">
              <w:rPr>
                <w:color w:val="FFC000"/>
              </w:rPr>
              <w:t>*</w:t>
            </w:r>
            <w:r>
              <w:t xml:space="preserve">: tính </w:t>
            </w:r>
            <w:proofErr w:type="gramStart"/>
            <w:r>
              <w:t>theo</w:t>
            </w:r>
            <w:proofErr w:type="gramEnd"/>
            <w:r>
              <w:t xml:space="preserve"> tham số ước tính kết quả đánh giá </w:t>
            </w:r>
            <w:r w:rsidR="00F221C4">
              <w:t xml:space="preserve">(tham số tỷ lệ đánh giá </w:t>
            </w:r>
            <w:r>
              <w:t>củ</w:t>
            </w:r>
            <w:r w:rsidR="00F221C4">
              <w:t xml:space="preserve">a PCNL tại </w:t>
            </w:r>
            <w:r>
              <w:t>mục e).</w:t>
            </w:r>
          </w:p>
        </w:tc>
      </w:tr>
    </w:tbl>
    <w:p w14:paraId="4146E3C0" w14:textId="77777777" w:rsidR="006522A8" w:rsidRPr="003638F2" w:rsidRDefault="00786949" w:rsidP="00660D67">
      <w:pPr>
        <w:pStyle w:val="BodyText"/>
        <w:numPr>
          <w:ilvl w:val="0"/>
          <w:numId w:val="16"/>
        </w:numPr>
        <w:spacing w:before="240" w:line="240" w:lineRule="auto"/>
        <w:rPr>
          <w:rFonts w:ascii="Arial" w:hAnsi="Arial" w:cs="Arial"/>
          <w:lang w:eastAsia="ja-JP"/>
        </w:rPr>
      </w:pPr>
      <w:r w:rsidRPr="00786949">
        <w:rPr>
          <w:rFonts w:ascii="Arial" w:hAnsi="Arial" w:cs="Arial"/>
          <w:b/>
          <w:bCs/>
          <w:color w:val="000000"/>
        </w:rPr>
        <w:t>Special Bonus</w:t>
      </w:r>
    </w:p>
    <w:tbl>
      <w:tblPr>
        <w:tblW w:w="8946" w:type="dxa"/>
        <w:tblInd w:w="1084" w:type="dxa"/>
        <w:tblLook w:val="04A0" w:firstRow="1" w:lastRow="0" w:firstColumn="1" w:lastColumn="0" w:noHBand="0" w:noVBand="1"/>
      </w:tblPr>
      <w:tblGrid>
        <w:gridCol w:w="2484"/>
        <w:gridCol w:w="6462"/>
      </w:tblGrid>
      <w:tr w:rsidR="006522A8" w:rsidRPr="003638F2" w14:paraId="182D06C6" w14:textId="77777777" w:rsidTr="00172213">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79C09B3" w14:textId="77777777" w:rsidR="006522A8" w:rsidRPr="003638F2" w:rsidRDefault="00F221C4" w:rsidP="00D65CA8">
            <w:pPr>
              <w:widowControl/>
              <w:adjustRightInd/>
              <w:spacing w:before="0" w:after="0"/>
              <w:jc w:val="center"/>
              <w:textAlignment w:val="auto"/>
              <w:rPr>
                <w:rFonts w:cs="Arial"/>
                <w:b/>
                <w:bCs/>
                <w:color w:val="000000"/>
                <w:sz w:val="20"/>
              </w:rPr>
            </w:pPr>
            <w:r>
              <w:rPr>
                <w:rFonts w:cs="Arial"/>
                <w:b/>
                <w:bCs/>
                <w:color w:val="000000"/>
                <w:sz w:val="20"/>
              </w:rPr>
              <w:t>Special_</w:t>
            </w:r>
            <w:r w:rsidR="00786949" w:rsidRPr="00786949">
              <w:rPr>
                <w:rFonts w:cs="Arial"/>
                <w:b/>
                <w:bCs/>
                <w:color w:val="000000"/>
                <w:sz w:val="20"/>
              </w:rPr>
              <w:t>Bonus</w:t>
            </w:r>
          </w:p>
        </w:tc>
      </w:tr>
      <w:tr w:rsidR="002C2233" w:rsidRPr="003638F2" w14:paraId="2660CEF7"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2699F3E" w14:textId="77777777"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14:paraId="790EC1AC" w14:textId="77777777" w:rsidR="002C2233" w:rsidRDefault="002C2233" w:rsidP="002C2233">
            <w:pPr>
              <w:pStyle w:val="ListParagraph"/>
            </w:pPr>
            <w:r>
              <w:t xml:space="preserve">Loại hình </w:t>
            </w:r>
            <w:proofErr w:type="gramStart"/>
            <w:r>
              <w:t>lao</w:t>
            </w:r>
            <w:proofErr w:type="gramEnd"/>
            <w:r>
              <w:t xml:space="preserve"> động </w:t>
            </w:r>
            <w:r w:rsidRPr="002C2233">
              <w:rPr>
                <w:color w:val="FF0000"/>
              </w:rPr>
              <w:t>“Chính thức”</w:t>
            </w:r>
            <w:r>
              <w:t>.</w:t>
            </w:r>
          </w:p>
          <w:p w14:paraId="4628CD82" w14:textId="77777777" w:rsidR="002C2233" w:rsidRPr="00D364A5" w:rsidRDefault="002C2233" w:rsidP="002C2233">
            <w:pPr>
              <w:pStyle w:val="ListParagraph"/>
            </w:pPr>
            <w:r>
              <w:t xml:space="preserve">Nhóm </w:t>
            </w:r>
            <w:proofErr w:type="gramStart"/>
            <w:r>
              <w:t>lao</w:t>
            </w:r>
            <w:proofErr w:type="gramEnd"/>
            <w:r>
              <w:t xml:space="preserve"> động: </w:t>
            </w:r>
            <w:r w:rsidRPr="002C2233">
              <w:rPr>
                <w:color w:val="FF0000"/>
              </w:rPr>
              <w:t>“Local”</w:t>
            </w:r>
            <w:r w:rsidR="003E24FC" w:rsidRPr="003E24FC">
              <w:t>.</w:t>
            </w:r>
          </w:p>
        </w:tc>
      </w:tr>
      <w:tr w:rsidR="00991202" w:rsidRPr="003638F2" w14:paraId="02A54C72"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AF0B24B" w14:textId="77777777"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14:paraId="2EF4DBE9" w14:textId="77777777" w:rsidR="00991202" w:rsidRPr="00D364A5" w:rsidRDefault="00991202" w:rsidP="00991202">
            <w:pPr>
              <w:pStyle w:val="ListParagraph"/>
            </w:pPr>
            <w:r>
              <w:t>Nhập mức thưởng (Số tháng).</w:t>
            </w:r>
          </w:p>
        </w:tc>
      </w:tr>
      <w:tr w:rsidR="00991202" w:rsidRPr="003638F2" w14:paraId="75CF60F6"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A7259E1" w14:textId="77777777"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14:paraId="2FEEC384" w14:textId="77777777" w:rsidR="00991202" w:rsidRPr="00D364A5" w:rsidRDefault="00991202" w:rsidP="00991202">
            <w:pPr>
              <w:pStyle w:val="ListParagraph"/>
            </w:pPr>
            <w:r>
              <w:t>Vnd/người/năm.</w:t>
            </w:r>
          </w:p>
        </w:tc>
      </w:tr>
      <w:tr w:rsidR="00991202" w:rsidRPr="003638F2" w14:paraId="13641217"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FC7BE8B" w14:textId="77777777"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14:paraId="1CE5BA08" w14:textId="77777777" w:rsidR="00991202" w:rsidRDefault="00991202" w:rsidP="00991202">
            <w:pPr>
              <w:pStyle w:val="ListParagraph"/>
            </w:pPr>
            <w:r>
              <w:t>Phân bổ chi phí tại tháng phát sinh của kỳ ngân sách.</w:t>
            </w:r>
          </w:p>
          <w:p w14:paraId="341E8F16" w14:textId="77777777" w:rsidR="00991202" w:rsidRPr="00D364A5" w:rsidRDefault="00991202" w:rsidP="00991202">
            <w:pPr>
              <w:pStyle w:val="ListParagraph"/>
            </w:pPr>
            <w:r>
              <w:t>Phân bổ cho từng nhân viên tại phòng ban trực thuộc.</w:t>
            </w:r>
          </w:p>
        </w:tc>
      </w:tr>
      <w:tr w:rsidR="00991202" w:rsidRPr="003638F2" w14:paraId="3542ED83"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116C0B2" w14:textId="77777777"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14:paraId="60EB12F3" w14:textId="77777777" w:rsidR="00991202" w:rsidRPr="00D364A5" w:rsidRDefault="00991202" w:rsidP="00991202">
            <w:pPr>
              <w:pStyle w:val="ListParagraph"/>
            </w:pPr>
            <w:r w:rsidRPr="00FA4A8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w:t>
            </w:r>
            <w:proofErr w:type="gramStart"/>
            <w:r w:rsidR="00FB1EE0" w:rsidRPr="00FB1EE0">
              <w:rPr>
                <w:color w:val="E36C0A" w:themeColor="accent6" w:themeShade="BF"/>
              </w:rPr>
              <w:t xml:space="preserve">+ </w:t>
            </w:r>
            <w:r w:rsidRPr="00FA4A80">
              <w:rPr>
                <w:color w:val="E36C0A" w:themeColor="accent6" w:themeShade="BF"/>
              </w:rPr>
              <w:t xml:space="preserve"> PCNL</w:t>
            </w:r>
            <w:proofErr w:type="gramEnd"/>
            <w:r w:rsidRPr="00FA4A80">
              <w:rPr>
                <w:color w:val="E36C0A" w:themeColor="accent6" w:themeShade="BF"/>
              </w:rPr>
              <w:t xml:space="preserve">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 xml:space="preserve">* </w:t>
            </w:r>
            <w:r>
              <w:t>x Số HC.</w:t>
            </w:r>
          </w:p>
        </w:tc>
      </w:tr>
      <w:tr w:rsidR="00991202" w:rsidRPr="003638F2" w14:paraId="1D1AF606"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39E9BD8" w14:textId="77777777"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62" w:type="dxa"/>
            <w:tcBorders>
              <w:top w:val="nil"/>
              <w:left w:val="nil"/>
              <w:bottom w:val="single" w:sz="4" w:space="0" w:color="auto"/>
              <w:right w:val="single" w:sz="4" w:space="0" w:color="auto"/>
            </w:tcBorders>
            <w:shd w:val="clear" w:color="auto" w:fill="auto"/>
            <w:vAlign w:val="center"/>
            <w:hideMark/>
          </w:tcPr>
          <w:p w14:paraId="56CDA4D4" w14:textId="77777777" w:rsidR="00991202" w:rsidRDefault="00991202" w:rsidP="00991202">
            <w:pPr>
              <w:pStyle w:val="ListParagraph"/>
            </w:pPr>
            <w:r>
              <w:t xml:space="preserve">Đầu năm: Lấy số thực tế chi trả trong bảng lương hàng tháng hoặc trong bảng thưởng (trường hợp chi trả thưởng ngoài lương tháng), tham khảo quy trình tính thưởng. </w:t>
            </w:r>
          </w:p>
          <w:p w14:paraId="2A39406B" w14:textId="77777777" w:rsidR="00991202" w:rsidRDefault="00991202" w:rsidP="00991202">
            <w:pPr>
              <w:pStyle w:val="ListParagraph"/>
            </w:pPr>
            <w:r>
              <w:t xml:space="preserve">Giữa năm: </w:t>
            </w:r>
          </w:p>
          <w:p w14:paraId="716915D2" w14:textId="77777777" w:rsidR="00991202" w:rsidRDefault="00991202" w:rsidP="00991202">
            <w:pPr>
              <w:pStyle w:val="ListParagraph"/>
              <w:numPr>
                <w:ilvl w:val="0"/>
                <w:numId w:val="0"/>
              </w:numPr>
              <w:ind w:left="303"/>
            </w:pPr>
            <w:r>
              <w:t xml:space="preserve">+ Nếu đã chi trả: Không tính thưởng </w:t>
            </w:r>
            <w:r w:rsidRPr="002C2233">
              <w:rPr>
                <w:bCs/>
                <w:color w:val="000000"/>
              </w:rPr>
              <w:t>13th month salary</w:t>
            </w:r>
            <w:r>
              <w:t xml:space="preserve">. </w:t>
            </w:r>
          </w:p>
          <w:p w14:paraId="67770808" w14:textId="77777777" w:rsidR="00991202" w:rsidRDefault="00991202" w:rsidP="00991202">
            <w:pPr>
              <w:pStyle w:val="ListParagraph"/>
              <w:numPr>
                <w:ilvl w:val="0"/>
                <w:numId w:val="0"/>
              </w:numPr>
              <w:ind w:left="303"/>
            </w:pPr>
            <w:r>
              <w:t xml:space="preserve">+ Nếu chưa chi trả: </w:t>
            </w:r>
          </w:p>
          <w:p w14:paraId="5C7C06BA" w14:textId="77777777" w:rsidR="00991202" w:rsidRPr="00D364A5" w:rsidRDefault="00991202" w:rsidP="00991202">
            <w:pPr>
              <w:pStyle w:val="ListParagraph"/>
              <w:numPr>
                <w:ilvl w:val="0"/>
                <w:numId w:val="0"/>
              </w:numPr>
              <w:ind w:left="303"/>
            </w:pPr>
            <w:r w:rsidRPr="00FA4A8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w:t>
            </w:r>
            <w:proofErr w:type="gramStart"/>
            <w:r w:rsidR="00FB1EE0" w:rsidRPr="00FB1EE0">
              <w:rPr>
                <w:color w:val="E36C0A" w:themeColor="accent6" w:themeShade="BF"/>
              </w:rPr>
              <w:t xml:space="preserve">+ </w:t>
            </w:r>
            <w:r w:rsidRPr="00FA4A80">
              <w:rPr>
                <w:color w:val="E36C0A" w:themeColor="accent6" w:themeShade="BF"/>
              </w:rPr>
              <w:t xml:space="preserve"> PCNL</w:t>
            </w:r>
            <w:proofErr w:type="gramEnd"/>
            <w:r w:rsidRPr="00FA4A80">
              <w:rPr>
                <w:color w:val="E36C0A" w:themeColor="accent6" w:themeShade="BF"/>
              </w:rPr>
              <w:t xml:space="preserve">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 x Số HC.</w:t>
            </w:r>
          </w:p>
        </w:tc>
      </w:tr>
      <w:tr w:rsidR="00991202" w:rsidRPr="003638F2" w14:paraId="3C8A8760" w14:textId="77777777"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E5CFF99" w14:textId="77777777"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14:paraId="40C66BFF" w14:textId="77777777" w:rsidR="00991202" w:rsidRDefault="00991202" w:rsidP="00991202">
            <w:pPr>
              <w:pStyle w:val="ListParagraph"/>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p w14:paraId="1729E031" w14:textId="77777777" w:rsidR="00991202" w:rsidRPr="00D364A5" w:rsidRDefault="00F221C4" w:rsidP="00991202">
            <w:pPr>
              <w:pStyle w:val="ListParagraph"/>
            </w:pPr>
            <w:r>
              <w:lastRenderedPageBreak/>
              <w:t>% tỷ lệ đánh giá</w:t>
            </w:r>
            <w:r w:rsidRPr="00D927DF">
              <w:rPr>
                <w:color w:val="FFC000"/>
              </w:rPr>
              <w:t>*</w:t>
            </w:r>
            <w:r>
              <w:t xml:space="preserve">: tính </w:t>
            </w:r>
            <w:proofErr w:type="gramStart"/>
            <w:r>
              <w:t>theo</w:t>
            </w:r>
            <w:proofErr w:type="gramEnd"/>
            <w:r>
              <w:t xml:space="preserve"> tham số ước tính kết quả đánh giá (tham số tỷ lệ đánh giá của PCNL tại mục e).</w:t>
            </w:r>
          </w:p>
        </w:tc>
      </w:tr>
    </w:tbl>
    <w:p w14:paraId="297843F8" w14:textId="77777777" w:rsidR="00FC0A55" w:rsidRPr="003638F2" w:rsidRDefault="00FC0A55" w:rsidP="00CD72FE">
      <w:pPr>
        <w:pStyle w:val="BodyText"/>
        <w:numPr>
          <w:ilvl w:val="0"/>
          <w:numId w:val="16"/>
        </w:numPr>
        <w:spacing w:before="240" w:line="240" w:lineRule="auto"/>
        <w:rPr>
          <w:rFonts w:ascii="Arial" w:hAnsi="Arial" w:cs="Arial"/>
          <w:lang w:eastAsia="ja-JP"/>
        </w:rPr>
      </w:pPr>
      <w:r>
        <w:rPr>
          <w:rFonts w:ascii="Arial" w:hAnsi="Arial" w:cs="Arial"/>
          <w:b/>
          <w:bCs/>
          <w:color w:val="000000"/>
        </w:rPr>
        <w:lastRenderedPageBreak/>
        <w:t xml:space="preserve">Tiền ăn </w:t>
      </w:r>
      <w:r w:rsidRPr="00FC0A55">
        <w:rPr>
          <w:rFonts w:ascii="Arial" w:hAnsi="Arial" w:cs="Arial"/>
          <w:b/>
          <w:bCs/>
          <w:color w:val="000000"/>
        </w:rPr>
        <w:t>bên ngoài</w:t>
      </w:r>
      <w:r>
        <w:rPr>
          <w:rFonts w:ascii="Arial" w:hAnsi="Arial" w:cs="Arial"/>
          <w:b/>
          <w:bCs/>
          <w:color w:val="000000"/>
        </w:rPr>
        <w:t xml:space="preserve"> </w:t>
      </w:r>
      <w:r w:rsidR="00CD72FE">
        <w:rPr>
          <w:rFonts w:ascii="Arial" w:hAnsi="Arial" w:cs="Arial"/>
          <w:b/>
          <w:bCs/>
          <w:color w:val="000000"/>
        </w:rPr>
        <w:t>canteen</w:t>
      </w:r>
      <w:r>
        <w:rPr>
          <w:rFonts w:ascii="Arial" w:hAnsi="Arial" w:cs="Arial"/>
          <w:b/>
          <w:bCs/>
          <w:color w:val="000000"/>
        </w:rPr>
        <w:t xml:space="preserve"> </w:t>
      </w:r>
    </w:p>
    <w:tbl>
      <w:tblPr>
        <w:tblW w:w="8964" w:type="dxa"/>
        <w:tblInd w:w="1084" w:type="dxa"/>
        <w:tblLook w:val="04A0" w:firstRow="1" w:lastRow="0" w:firstColumn="1" w:lastColumn="0" w:noHBand="0" w:noVBand="1"/>
      </w:tblPr>
      <w:tblGrid>
        <w:gridCol w:w="2475"/>
        <w:gridCol w:w="6489"/>
      </w:tblGrid>
      <w:tr w:rsidR="00FC0A55" w:rsidRPr="003638F2" w14:paraId="3CFF4806" w14:textId="77777777" w:rsidTr="00172213">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05D44F9F" w14:textId="77777777" w:rsidR="00FC0A55" w:rsidRPr="003638F2" w:rsidRDefault="00FC0A55" w:rsidP="00CD72FE">
            <w:pPr>
              <w:widowControl/>
              <w:adjustRightInd/>
              <w:spacing w:before="0" w:after="0"/>
              <w:jc w:val="center"/>
              <w:textAlignment w:val="auto"/>
              <w:rPr>
                <w:rFonts w:cs="Arial"/>
                <w:b/>
                <w:bCs/>
                <w:color w:val="000000"/>
                <w:sz w:val="20"/>
              </w:rPr>
            </w:pPr>
            <w:r>
              <w:rPr>
                <w:rFonts w:cs="Arial"/>
                <w:b/>
                <w:bCs/>
                <w:color w:val="000000"/>
              </w:rPr>
              <w:t xml:space="preserve">Tiền ăn bên ngoài </w:t>
            </w:r>
            <w:r w:rsidR="009A40B8">
              <w:rPr>
                <w:rFonts w:cs="Arial"/>
                <w:b/>
                <w:bCs/>
                <w:color w:val="000000"/>
              </w:rPr>
              <w:t xml:space="preserve">canteen </w:t>
            </w:r>
            <w:r>
              <w:rPr>
                <w:rFonts w:cs="Arial"/>
                <w:b/>
                <w:bCs/>
                <w:color w:val="000000"/>
              </w:rPr>
              <w:t>(Meal_Outside</w:t>
            </w:r>
            <w:r w:rsidRPr="00371326">
              <w:rPr>
                <w:rFonts w:cs="Arial"/>
                <w:b/>
                <w:bCs/>
                <w:color w:val="000000"/>
                <w:sz w:val="20"/>
              </w:rPr>
              <w:t>)</w:t>
            </w:r>
          </w:p>
        </w:tc>
      </w:tr>
      <w:tr w:rsidR="00FC0A55" w:rsidRPr="003638F2" w14:paraId="7EDC316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87AF00A" w14:textId="77777777"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14:paraId="0F576BA7" w14:textId="77777777" w:rsidR="00FC0A55" w:rsidRDefault="00FC0A55" w:rsidP="00F13D9C">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p w14:paraId="27C9AC1A" w14:textId="77777777" w:rsidR="00FC0A55" w:rsidRPr="00D364A5" w:rsidRDefault="00FC0A55" w:rsidP="00F13D9C">
            <w:pPr>
              <w:pStyle w:val="ListParagraph"/>
            </w:pPr>
            <w:r>
              <w:t xml:space="preserve">Địa điểm làm việc </w:t>
            </w:r>
            <w:r w:rsidRPr="00F9425F">
              <w:t>khác</w:t>
            </w:r>
            <w:r>
              <w:t xml:space="preserve">: </w:t>
            </w:r>
            <w:r w:rsidRPr="00FD5D3B">
              <w:rPr>
                <w:color w:val="FF0000"/>
              </w:rPr>
              <w:t>“</w:t>
            </w:r>
            <w:r>
              <w:rPr>
                <w:color w:val="FF0000"/>
              </w:rPr>
              <w:t xml:space="preserve">Nhà máy </w:t>
            </w:r>
            <w:r w:rsidRPr="00FD5D3B">
              <w:rPr>
                <w:color w:val="FF0000"/>
              </w:rPr>
              <w:t xml:space="preserve">Long Thành” </w:t>
            </w:r>
            <w:r>
              <w:t xml:space="preserve">/ </w:t>
            </w:r>
            <w:r w:rsidRPr="00FD5D3B">
              <w:rPr>
                <w:color w:val="FF0000"/>
              </w:rPr>
              <w:t>“</w:t>
            </w:r>
            <w:r>
              <w:rPr>
                <w:color w:val="FF0000"/>
              </w:rPr>
              <w:t xml:space="preserve">Nhà máy </w:t>
            </w:r>
            <w:r w:rsidRPr="00FD5D3B">
              <w:rPr>
                <w:color w:val="FF0000"/>
              </w:rPr>
              <w:t>Biên Hòa”</w:t>
            </w:r>
            <w:r>
              <w:t>.</w:t>
            </w:r>
          </w:p>
        </w:tc>
      </w:tr>
      <w:tr w:rsidR="00FC0A55" w:rsidRPr="003638F2" w14:paraId="74A2D100"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05FC243" w14:textId="77777777"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14:paraId="54AC64C6" w14:textId="77777777" w:rsidR="00FC0A55" w:rsidRPr="00D364A5" w:rsidRDefault="00FC0A55" w:rsidP="00F13D9C">
            <w:pPr>
              <w:pStyle w:val="ListParagraph"/>
            </w:pPr>
            <w:r>
              <w:t>Nhập số tiền.</w:t>
            </w:r>
          </w:p>
        </w:tc>
      </w:tr>
      <w:tr w:rsidR="00FC0A55" w:rsidRPr="003638F2" w14:paraId="0EFE9C99"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538DB5F" w14:textId="77777777"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14:paraId="1144946C" w14:textId="77777777" w:rsidR="00FC0A55" w:rsidRPr="00D364A5" w:rsidRDefault="00FC0A55" w:rsidP="00F13D9C">
            <w:pPr>
              <w:pStyle w:val="ListParagraph"/>
            </w:pPr>
            <w:r>
              <w:t>Vnd/người/tháng.</w:t>
            </w:r>
          </w:p>
        </w:tc>
      </w:tr>
      <w:tr w:rsidR="00FC0A55" w:rsidRPr="003638F2" w14:paraId="163C1079"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8CA573F" w14:textId="77777777"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14:paraId="6581F888" w14:textId="77777777" w:rsidR="00FC0A55" w:rsidRDefault="00FC0A55" w:rsidP="00F13D9C">
            <w:pPr>
              <w:pStyle w:val="ListParagraph"/>
            </w:pPr>
            <w:r>
              <w:t>Phân bổ chi phí tại tháng phát sinh của kỳ ngân sách.</w:t>
            </w:r>
          </w:p>
          <w:p w14:paraId="462861C8" w14:textId="77777777" w:rsidR="00FC0A55" w:rsidRPr="00D364A5" w:rsidRDefault="00FC0A55" w:rsidP="00F13D9C">
            <w:pPr>
              <w:pStyle w:val="ListParagraph"/>
            </w:pPr>
            <w:r>
              <w:t>Phân bổ cho từng nhân viên tại phòng ban trực thuộc.</w:t>
            </w:r>
          </w:p>
        </w:tc>
      </w:tr>
      <w:tr w:rsidR="00FC0A55" w:rsidRPr="003638F2" w14:paraId="1601D3B8"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950AB21" w14:textId="77777777"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14:paraId="46C1DB2B" w14:textId="77777777" w:rsidR="00FC0A55" w:rsidRPr="00D364A5" w:rsidRDefault="00FC0A55" w:rsidP="00F13D9C">
            <w:pPr>
              <w:pStyle w:val="ListParagraph"/>
            </w:pPr>
            <w:r>
              <w:t>Số tiền x 22 ngày công x Số HC.</w:t>
            </w:r>
          </w:p>
        </w:tc>
      </w:tr>
      <w:tr w:rsidR="00FC0A55" w:rsidRPr="003638F2" w14:paraId="1BF16BD4"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F23FE2D" w14:textId="77777777"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14:paraId="02DAF75E" w14:textId="77777777" w:rsidR="00FC0A55" w:rsidRDefault="00FC0A55" w:rsidP="00F13D9C">
            <w:pPr>
              <w:pStyle w:val="ListParagraph"/>
            </w:pPr>
            <w:r>
              <w:t>Đầu năm: Lấy số thực tế chi trả trong bảng lương hàng tháng</w:t>
            </w:r>
            <w:r w:rsidR="00CD72FE">
              <w:t xml:space="preserve"> (gồm các mục tiền </w:t>
            </w:r>
            <w:proofErr w:type="gramStart"/>
            <w:r w:rsidR="00CD72FE">
              <w:t>ăn</w:t>
            </w:r>
            <w:proofErr w:type="gramEnd"/>
            <w:r w:rsidR="00CD72FE">
              <w:t xml:space="preserve"> trong tài liệu tính lương cuối tháng)</w:t>
            </w:r>
            <w:r>
              <w:t>.</w:t>
            </w:r>
          </w:p>
          <w:p w14:paraId="25507DA8" w14:textId="77777777" w:rsidR="00FC0A55" w:rsidRPr="00D364A5" w:rsidRDefault="00FC0A55" w:rsidP="00F13D9C">
            <w:pPr>
              <w:pStyle w:val="ListParagraph"/>
            </w:pPr>
            <w:r>
              <w:t>Giữa năm: Số tiền x 22 ngày công x Số HC.</w:t>
            </w:r>
          </w:p>
        </w:tc>
      </w:tr>
      <w:tr w:rsidR="00FC0A55" w:rsidRPr="003638F2" w14:paraId="366FB471" w14:textId="77777777"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7C26DAC" w14:textId="77777777"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14:paraId="18F6282B" w14:textId="77777777" w:rsidR="00FC0A55" w:rsidRPr="00D364A5" w:rsidRDefault="00FC0A55" w:rsidP="00F13D9C">
            <w:pPr>
              <w:pStyle w:val="ListParagraph"/>
              <w:numPr>
                <w:ilvl w:val="0"/>
                <w:numId w:val="0"/>
              </w:numPr>
              <w:ind w:left="303"/>
            </w:pPr>
          </w:p>
        </w:tc>
      </w:tr>
    </w:tbl>
    <w:p w14:paraId="766A1D14" w14:textId="77777777" w:rsidR="00890D34" w:rsidRPr="003638F2" w:rsidRDefault="00890D34" w:rsidP="00890D34">
      <w:pPr>
        <w:pStyle w:val="BodyText"/>
        <w:numPr>
          <w:ilvl w:val="0"/>
          <w:numId w:val="16"/>
        </w:numPr>
        <w:spacing w:before="240" w:line="240" w:lineRule="auto"/>
        <w:rPr>
          <w:rFonts w:ascii="Arial" w:hAnsi="Arial" w:cs="Arial"/>
          <w:lang w:eastAsia="ja-JP"/>
        </w:rPr>
      </w:pPr>
      <w:r>
        <w:rPr>
          <w:rFonts w:ascii="Arial" w:hAnsi="Arial" w:cs="Arial"/>
          <w:b/>
          <w:bCs/>
          <w:color w:val="000000"/>
        </w:rPr>
        <w:t xml:space="preserve">Phép năm </w:t>
      </w:r>
    </w:p>
    <w:tbl>
      <w:tblPr>
        <w:tblW w:w="8964" w:type="dxa"/>
        <w:tblInd w:w="1084" w:type="dxa"/>
        <w:tblLook w:val="04A0" w:firstRow="1" w:lastRow="0" w:firstColumn="1" w:lastColumn="0" w:noHBand="0" w:noVBand="1"/>
      </w:tblPr>
      <w:tblGrid>
        <w:gridCol w:w="3090"/>
        <w:gridCol w:w="5874"/>
      </w:tblGrid>
      <w:tr w:rsidR="00890D34" w:rsidRPr="003638F2" w14:paraId="4068D909" w14:textId="77777777" w:rsidTr="00625A56">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FEA73C9" w14:textId="77777777" w:rsidR="00890D34" w:rsidRPr="003638F2" w:rsidRDefault="00890D34" w:rsidP="00625A56">
            <w:pPr>
              <w:widowControl/>
              <w:adjustRightInd/>
              <w:spacing w:before="0" w:after="0"/>
              <w:jc w:val="center"/>
              <w:textAlignment w:val="auto"/>
              <w:rPr>
                <w:rFonts w:cs="Arial"/>
                <w:b/>
                <w:bCs/>
                <w:color w:val="000000"/>
                <w:sz w:val="20"/>
              </w:rPr>
            </w:pPr>
            <w:r>
              <w:rPr>
                <w:rFonts w:cs="Arial"/>
                <w:b/>
                <w:bCs/>
                <w:color w:val="000000"/>
              </w:rPr>
              <w:t>Phép năm (AN)</w:t>
            </w:r>
          </w:p>
        </w:tc>
      </w:tr>
      <w:tr w:rsidR="00890D34" w:rsidRPr="003638F2" w14:paraId="349A1F07" w14:textId="77777777"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15B0125" w14:textId="77777777"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5874" w:type="dxa"/>
            <w:tcBorders>
              <w:top w:val="nil"/>
              <w:left w:val="nil"/>
              <w:bottom w:val="single" w:sz="4" w:space="0" w:color="auto"/>
              <w:right w:val="single" w:sz="4" w:space="0" w:color="auto"/>
            </w:tcBorders>
            <w:shd w:val="clear" w:color="auto" w:fill="auto"/>
            <w:noWrap/>
            <w:vAlign w:val="center"/>
            <w:hideMark/>
          </w:tcPr>
          <w:p w14:paraId="6B4797DE" w14:textId="77777777" w:rsidR="00890D34" w:rsidRPr="00D364A5" w:rsidRDefault="00890D34" w:rsidP="00625A56">
            <w:pPr>
              <w:pStyle w:val="ListParagraph"/>
            </w:pPr>
            <w:r>
              <w:t xml:space="preserve">Từ cấp </w:t>
            </w:r>
            <w:proofErr w:type="gramStart"/>
            <w:r>
              <w:t>Senior</w:t>
            </w:r>
            <w:proofErr w:type="gramEnd"/>
            <w:r>
              <w:t xml:space="preserve"> manager trở xuống.</w:t>
            </w:r>
          </w:p>
        </w:tc>
      </w:tr>
      <w:tr w:rsidR="00890D34" w:rsidRPr="003638F2" w14:paraId="2D2F49AA" w14:textId="77777777"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7A5214B" w14:textId="77777777"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5874" w:type="dxa"/>
            <w:tcBorders>
              <w:top w:val="nil"/>
              <w:left w:val="nil"/>
              <w:bottom w:val="single" w:sz="4" w:space="0" w:color="auto"/>
              <w:right w:val="single" w:sz="4" w:space="0" w:color="auto"/>
            </w:tcBorders>
            <w:shd w:val="clear" w:color="auto" w:fill="auto"/>
            <w:vAlign w:val="center"/>
            <w:hideMark/>
          </w:tcPr>
          <w:p w14:paraId="34FAF43E" w14:textId="77777777" w:rsidR="00890D34" w:rsidRDefault="00890D34" w:rsidP="00625A56">
            <w:pPr>
              <w:pStyle w:val="ListParagraph"/>
            </w:pPr>
            <w:r>
              <w:t>Nhập số ngày cho các đối tượng sau:</w:t>
            </w:r>
          </w:p>
          <w:p w14:paraId="1A78B8A1" w14:textId="77777777" w:rsidR="00890D34" w:rsidRPr="00C74C31" w:rsidRDefault="00890D34" w:rsidP="00625A56">
            <w:pPr>
              <w:rPr>
                <w:sz w:val="8"/>
                <w:szCs w:val="8"/>
              </w:rPr>
            </w:pPr>
          </w:p>
          <w:tbl>
            <w:tblPr>
              <w:tblStyle w:val="TableGrid"/>
              <w:tblW w:w="5343"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315"/>
              <w:gridCol w:w="1028"/>
            </w:tblGrid>
            <w:tr w:rsidR="00890D34" w14:paraId="031F02D7" w14:textId="77777777" w:rsidTr="00625A56">
              <w:trPr>
                <w:trHeight w:val="248"/>
              </w:trPr>
              <w:tc>
                <w:tcPr>
                  <w:tcW w:w="4315" w:type="dxa"/>
                  <w:shd w:val="clear" w:color="auto" w:fill="F2F2F2" w:themeFill="background1" w:themeFillShade="F2"/>
                </w:tcPr>
                <w:p w14:paraId="244FC49E" w14:textId="77777777" w:rsidR="00890D34" w:rsidRPr="0074294E" w:rsidRDefault="00890D34" w:rsidP="00625A56">
                  <w:pPr>
                    <w:pStyle w:val="ListParagraph"/>
                    <w:numPr>
                      <w:ilvl w:val="0"/>
                      <w:numId w:val="0"/>
                    </w:numPr>
                    <w:rPr>
                      <w:b/>
                    </w:rPr>
                  </w:pPr>
                  <w:r>
                    <w:rPr>
                      <w:b/>
                    </w:rPr>
                    <w:t>Cấp bậc</w:t>
                  </w:r>
                </w:p>
              </w:tc>
              <w:tc>
                <w:tcPr>
                  <w:tcW w:w="1028" w:type="dxa"/>
                  <w:shd w:val="clear" w:color="auto" w:fill="F2F2F2" w:themeFill="background1" w:themeFillShade="F2"/>
                  <w:vAlign w:val="center"/>
                </w:tcPr>
                <w:p w14:paraId="2336A9DB" w14:textId="77777777" w:rsidR="00890D34" w:rsidRPr="0074294E" w:rsidRDefault="00890D34" w:rsidP="00625A56">
                  <w:pPr>
                    <w:pStyle w:val="ListParagraph"/>
                    <w:numPr>
                      <w:ilvl w:val="0"/>
                      <w:numId w:val="0"/>
                    </w:numPr>
                    <w:rPr>
                      <w:b/>
                    </w:rPr>
                  </w:pPr>
                  <w:r w:rsidRPr="0074294E">
                    <w:rPr>
                      <w:b/>
                    </w:rPr>
                    <w:t xml:space="preserve">Số </w:t>
                  </w:r>
                  <w:r>
                    <w:rPr>
                      <w:b/>
                    </w:rPr>
                    <w:t>ngày</w:t>
                  </w:r>
                </w:p>
              </w:tc>
            </w:tr>
            <w:tr w:rsidR="00FB1EE0" w14:paraId="21B59FE6" w14:textId="77777777" w:rsidTr="00FB1EE0">
              <w:trPr>
                <w:trHeight w:val="248"/>
              </w:trPr>
              <w:tc>
                <w:tcPr>
                  <w:tcW w:w="4315" w:type="dxa"/>
                  <w:shd w:val="clear" w:color="auto" w:fill="auto"/>
                  <w:vAlign w:val="center"/>
                </w:tcPr>
                <w:p w14:paraId="57BCA222" w14:textId="77777777"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Cấp bậc/Khối (nếu có).</w:t>
                  </w:r>
                  <w:r w:rsidRPr="00FB1EE0">
                    <w:rPr>
                      <w:i/>
                      <w:color w:val="A6A6A6" w:themeColor="background1" w:themeShade="A6"/>
                    </w:rPr>
                    <w:t xml:space="preserve"> </w:t>
                  </w:r>
                </w:p>
              </w:tc>
              <w:tc>
                <w:tcPr>
                  <w:tcW w:w="1028" w:type="dxa"/>
                  <w:shd w:val="clear" w:color="auto" w:fill="auto"/>
                </w:tcPr>
                <w:p w14:paraId="7AA4DCC0" w14:textId="77777777" w:rsidR="00FB1EE0" w:rsidRPr="00FB1EE0" w:rsidRDefault="00FB1EE0" w:rsidP="00FB1EE0">
                  <w:pPr>
                    <w:pStyle w:val="ListParagraph"/>
                    <w:numPr>
                      <w:ilvl w:val="0"/>
                      <w:numId w:val="0"/>
                    </w:numPr>
                    <w:rPr>
                      <w:i/>
                      <w:color w:val="A6A6A6" w:themeColor="background1" w:themeShade="A6"/>
                    </w:rPr>
                  </w:pPr>
                  <w:r w:rsidRPr="00FB1EE0">
                    <w:rPr>
                      <w:i/>
                      <w:color w:val="A6A6A6" w:themeColor="background1" w:themeShade="A6"/>
                    </w:rPr>
                    <w:t>Số ngày</w:t>
                  </w:r>
                </w:p>
              </w:tc>
            </w:tr>
            <w:tr w:rsidR="00890D34" w14:paraId="4F91A848" w14:textId="77777777" w:rsidTr="00625A56">
              <w:trPr>
                <w:trHeight w:val="248"/>
              </w:trPr>
              <w:tc>
                <w:tcPr>
                  <w:tcW w:w="4315" w:type="dxa"/>
                </w:tcPr>
                <w:p w14:paraId="4FC3EEA1" w14:textId="77777777" w:rsidR="00890D34" w:rsidRDefault="00890D34" w:rsidP="00625A56">
                  <w:pPr>
                    <w:pStyle w:val="ListParagraph"/>
                    <w:numPr>
                      <w:ilvl w:val="0"/>
                      <w:numId w:val="0"/>
                    </w:numPr>
                  </w:pPr>
                  <w:r w:rsidRPr="00F3205F">
                    <w:t>Trưởng bộ phận cấp cao</w:t>
                  </w:r>
                  <w:r>
                    <w:t xml:space="preserve">, </w:t>
                  </w:r>
                  <w:r w:rsidRPr="00F3205F">
                    <w:t>Trưởng bộ phận</w:t>
                  </w:r>
                  <w:r>
                    <w:t>,</w:t>
                  </w:r>
                  <w:r w:rsidRPr="00F3205F">
                    <w:t xml:space="preserve"> Giám sát cấp cao</w:t>
                  </w:r>
                  <w:r>
                    <w:t>, Giám sát, N</w:t>
                  </w:r>
                  <w:r w:rsidRPr="00F3205F">
                    <w:t xml:space="preserve">hân viên điều hành, </w:t>
                  </w:r>
                  <w:r>
                    <w:t>N</w:t>
                  </w:r>
                  <w:r w:rsidRPr="00F3205F">
                    <w:t xml:space="preserve">hân viên, Nhân viên thường, Công nhân Kỹ thuật bậc 1, Công nhân Kỹ thuật bậc 2, Công nhân Bậc 1, Công nhân Bậc 2, Công nhân Bậc 3, </w:t>
                  </w:r>
                  <w:r w:rsidRPr="006C03AA">
                    <w:t>Nhân viên hợp đồng</w:t>
                  </w:r>
                  <w:r>
                    <w:t>, N</w:t>
                  </w:r>
                  <w:r w:rsidRPr="006C03AA">
                    <w:t>hân viên thường hợp đồng</w:t>
                  </w:r>
                  <w:r>
                    <w:t>,</w:t>
                  </w:r>
                  <w:r w:rsidRPr="006C03AA">
                    <w:t xml:space="preserve"> Công nhân kỹ thuật hợp đồng, Công nhân hợp đồ</w:t>
                  </w:r>
                  <w:r>
                    <w:t>ng,</w:t>
                  </w:r>
                  <w:r w:rsidRPr="006C03AA">
                    <w:t xml:space="preserve"> Nhân viên </w:t>
                  </w:r>
                  <w:r>
                    <w:t>mùa vụ, N</w:t>
                  </w:r>
                  <w:r w:rsidRPr="006C03AA">
                    <w:t xml:space="preserve">hân viên thường </w:t>
                  </w:r>
                  <w:r>
                    <w:t>mùa vụ,</w:t>
                  </w:r>
                  <w:r w:rsidRPr="006C03AA">
                    <w:t xml:space="preserve"> Công nhân kỹ thuật </w:t>
                  </w:r>
                  <w:r>
                    <w:t>mùa vụ</w:t>
                  </w:r>
                  <w:r w:rsidRPr="006C03AA">
                    <w:t xml:space="preserve">, Công nhân </w:t>
                  </w:r>
                  <w:r>
                    <w:t>mùa vụ.</w:t>
                  </w:r>
                </w:p>
              </w:tc>
              <w:tc>
                <w:tcPr>
                  <w:tcW w:w="1028" w:type="dxa"/>
                  <w:vAlign w:val="center"/>
                </w:tcPr>
                <w:p w14:paraId="2AA6798C" w14:textId="77777777" w:rsidR="00890D34" w:rsidRDefault="00FB1EE0" w:rsidP="00625A56">
                  <w:pPr>
                    <w:pStyle w:val="ListParagraph"/>
                    <w:numPr>
                      <w:ilvl w:val="0"/>
                      <w:numId w:val="0"/>
                    </w:numPr>
                  </w:pPr>
                  <w:r>
                    <w:t>Số ngày</w:t>
                  </w:r>
                </w:p>
              </w:tc>
            </w:tr>
          </w:tbl>
          <w:p w14:paraId="21F1A361" w14:textId="77777777" w:rsidR="00890D34" w:rsidRPr="00C74C31" w:rsidRDefault="00890D34" w:rsidP="00625A56">
            <w:pPr>
              <w:rPr>
                <w:sz w:val="8"/>
                <w:szCs w:val="8"/>
              </w:rPr>
            </w:pPr>
          </w:p>
          <w:p w14:paraId="4E15962E" w14:textId="77777777" w:rsidR="00890D34" w:rsidRPr="00C74C31" w:rsidRDefault="00890D34" w:rsidP="00625A56">
            <w:pPr>
              <w:rPr>
                <w:sz w:val="8"/>
                <w:szCs w:val="8"/>
              </w:rPr>
            </w:pPr>
          </w:p>
        </w:tc>
      </w:tr>
      <w:tr w:rsidR="00890D34" w:rsidRPr="003638F2" w14:paraId="64C965D6" w14:textId="77777777"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A29C844" w14:textId="77777777"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5874" w:type="dxa"/>
            <w:tcBorders>
              <w:top w:val="nil"/>
              <w:left w:val="nil"/>
              <w:bottom w:val="single" w:sz="4" w:space="0" w:color="auto"/>
              <w:right w:val="single" w:sz="4" w:space="0" w:color="auto"/>
            </w:tcBorders>
            <w:shd w:val="clear" w:color="auto" w:fill="auto"/>
            <w:vAlign w:val="center"/>
            <w:hideMark/>
          </w:tcPr>
          <w:p w14:paraId="7FF49371" w14:textId="77777777" w:rsidR="00890D34" w:rsidRPr="00D364A5" w:rsidRDefault="00890D34" w:rsidP="00625A56">
            <w:pPr>
              <w:pStyle w:val="ListParagraph"/>
            </w:pPr>
            <w:r>
              <w:t>Vnd/người/năm.</w:t>
            </w:r>
          </w:p>
        </w:tc>
      </w:tr>
      <w:tr w:rsidR="00890D34" w:rsidRPr="003638F2" w14:paraId="51032DB8" w14:textId="77777777"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D54B276" w14:textId="77777777"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5874" w:type="dxa"/>
            <w:tcBorders>
              <w:top w:val="nil"/>
              <w:left w:val="nil"/>
              <w:bottom w:val="single" w:sz="4" w:space="0" w:color="auto"/>
              <w:right w:val="single" w:sz="4" w:space="0" w:color="auto"/>
            </w:tcBorders>
            <w:shd w:val="clear" w:color="auto" w:fill="auto"/>
            <w:vAlign w:val="center"/>
            <w:hideMark/>
          </w:tcPr>
          <w:p w14:paraId="554F2C09" w14:textId="77777777" w:rsidR="00890D34" w:rsidRDefault="00890D34" w:rsidP="00625A56">
            <w:pPr>
              <w:pStyle w:val="ListParagraph"/>
            </w:pPr>
            <w:r>
              <w:t>Phân bổ chi phí tại tháng phát sinh của kỳ ngân sách.</w:t>
            </w:r>
          </w:p>
          <w:p w14:paraId="595946EF" w14:textId="77777777" w:rsidR="00890D34" w:rsidRPr="00D364A5" w:rsidRDefault="00890D34" w:rsidP="00625A56">
            <w:pPr>
              <w:pStyle w:val="ListParagraph"/>
            </w:pPr>
            <w:r>
              <w:t>Phân bổ cho từng nhân viên tại phòng ban trực thuộc.</w:t>
            </w:r>
          </w:p>
        </w:tc>
      </w:tr>
      <w:tr w:rsidR="00890D34" w:rsidRPr="003638F2" w14:paraId="41638FE7" w14:textId="77777777"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1FDBF18" w14:textId="77777777"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5874" w:type="dxa"/>
            <w:tcBorders>
              <w:top w:val="nil"/>
              <w:left w:val="nil"/>
              <w:bottom w:val="single" w:sz="4" w:space="0" w:color="auto"/>
              <w:right w:val="single" w:sz="4" w:space="0" w:color="auto"/>
            </w:tcBorders>
            <w:shd w:val="clear" w:color="auto" w:fill="auto"/>
            <w:vAlign w:val="center"/>
            <w:hideMark/>
          </w:tcPr>
          <w:p w14:paraId="7E98A7A0" w14:textId="77777777" w:rsidR="00890D34" w:rsidRPr="00D364A5" w:rsidRDefault="00890D34" w:rsidP="00625A56">
            <w:pPr>
              <w:pStyle w:val="ListParagraph"/>
            </w:pP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22 ngày công * số ngày.</w:t>
            </w:r>
          </w:p>
        </w:tc>
      </w:tr>
      <w:tr w:rsidR="00890D34" w:rsidRPr="003638F2" w14:paraId="39B478AF" w14:textId="77777777"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394552E" w14:textId="77777777"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5874" w:type="dxa"/>
            <w:tcBorders>
              <w:top w:val="nil"/>
              <w:left w:val="nil"/>
              <w:bottom w:val="single" w:sz="4" w:space="0" w:color="auto"/>
              <w:right w:val="single" w:sz="4" w:space="0" w:color="auto"/>
            </w:tcBorders>
            <w:shd w:val="clear" w:color="auto" w:fill="auto"/>
            <w:vAlign w:val="center"/>
            <w:hideMark/>
          </w:tcPr>
          <w:p w14:paraId="0C948B66" w14:textId="77777777" w:rsidR="00890D34" w:rsidRPr="00D364A5" w:rsidRDefault="00890D34" w:rsidP="00625A56">
            <w:pPr>
              <w:pStyle w:val="ListParagraph"/>
            </w:pP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22 ngày công * số ngày.</w:t>
            </w:r>
          </w:p>
        </w:tc>
      </w:tr>
      <w:tr w:rsidR="00890D34" w:rsidRPr="003638F2" w14:paraId="5380E8B5" w14:textId="77777777"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B86A6FE" w14:textId="77777777"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5874" w:type="dxa"/>
            <w:tcBorders>
              <w:top w:val="nil"/>
              <w:left w:val="nil"/>
              <w:bottom w:val="single" w:sz="4" w:space="0" w:color="auto"/>
              <w:right w:val="single" w:sz="4" w:space="0" w:color="auto"/>
            </w:tcBorders>
            <w:shd w:val="clear" w:color="auto" w:fill="auto"/>
            <w:vAlign w:val="center"/>
            <w:hideMark/>
          </w:tcPr>
          <w:p w14:paraId="57C13ACF" w14:textId="77777777" w:rsidR="00890D34" w:rsidRDefault="00890D34" w:rsidP="00625A56">
            <w:pPr>
              <w:pStyle w:val="ListParagraph"/>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p w14:paraId="2AF9FD8E" w14:textId="77777777" w:rsidR="00890D34" w:rsidRPr="003638F2" w:rsidRDefault="00890D34" w:rsidP="00625A56">
            <w:pPr>
              <w:pStyle w:val="ListParagraph"/>
            </w:pPr>
            <w:r>
              <w:t xml:space="preserve">Lưu ý: Hệ thống không lấy số tiền thanh toán Phép năm trong các kỳ lương tại năm làm ngân sách, hệ thống tính ngân sách </w:t>
            </w:r>
            <w:proofErr w:type="gramStart"/>
            <w:r>
              <w:t>theo</w:t>
            </w:r>
            <w:proofErr w:type="gramEnd"/>
            <w:r>
              <w:t xml:space="preserve"> công thức trên (vì phép năm của năm tài chính được chi trả vào kỳ lương đầu tiên của năm tài chính liền sau). </w:t>
            </w:r>
          </w:p>
        </w:tc>
      </w:tr>
    </w:tbl>
    <w:p w14:paraId="136C4378" w14:textId="77777777" w:rsidR="00733223" w:rsidRPr="00ED48F8" w:rsidRDefault="00733223" w:rsidP="00733223">
      <w:pPr>
        <w:pStyle w:val="BodyText"/>
        <w:numPr>
          <w:ilvl w:val="0"/>
          <w:numId w:val="16"/>
        </w:numPr>
        <w:spacing w:before="240" w:line="240" w:lineRule="auto"/>
        <w:rPr>
          <w:rFonts w:ascii="Arial" w:hAnsi="Arial" w:cs="Arial"/>
          <w:lang w:eastAsia="ja-JP"/>
        </w:rPr>
      </w:pPr>
      <w:r w:rsidRPr="00ED48F8">
        <w:rPr>
          <w:rFonts w:ascii="Arial" w:hAnsi="Arial" w:cs="Arial"/>
          <w:b/>
          <w:bCs/>
          <w:color w:val="000000"/>
        </w:rPr>
        <w:lastRenderedPageBreak/>
        <w:t>Đồng Phục</w:t>
      </w:r>
    </w:p>
    <w:tbl>
      <w:tblPr>
        <w:tblW w:w="8955" w:type="dxa"/>
        <w:tblInd w:w="1084" w:type="dxa"/>
        <w:tblLook w:val="04A0" w:firstRow="1" w:lastRow="0" w:firstColumn="1" w:lastColumn="0" w:noHBand="0" w:noVBand="1"/>
      </w:tblPr>
      <w:tblGrid>
        <w:gridCol w:w="2421"/>
        <w:gridCol w:w="6534"/>
      </w:tblGrid>
      <w:tr w:rsidR="00733223" w:rsidRPr="003638F2" w14:paraId="2F899C7C" w14:textId="77777777" w:rsidTr="00733223">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B6512A8" w14:textId="77777777" w:rsidR="00733223" w:rsidRPr="003638F2" w:rsidRDefault="00733223" w:rsidP="00733223">
            <w:pPr>
              <w:widowControl/>
              <w:adjustRightInd/>
              <w:spacing w:before="0" w:after="0"/>
              <w:jc w:val="center"/>
              <w:textAlignment w:val="auto"/>
              <w:rPr>
                <w:rFonts w:cs="Arial"/>
                <w:b/>
                <w:bCs/>
                <w:color w:val="000000"/>
                <w:sz w:val="20"/>
              </w:rPr>
            </w:pPr>
            <w:r>
              <w:rPr>
                <w:rFonts w:cs="Arial"/>
                <w:b/>
                <w:bCs/>
                <w:color w:val="000000"/>
              </w:rPr>
              <w:t>Đồng phục (</w:t>
            </w:r>
            <w:r w:rsidRPr="00F91CFB">
              <w:rPr>
                <w:rFonts w:cs="Arial"/>
                <w:b/>
                <w:bCs/>
                <w:color w:val="000000"/>
              </w:rPr>
              <w:t>Uniform</w:t>
            </w:r>
            <w:r>
              <w:rPr>
                <w:rFonts w:cs="Arial"/>
                <w:b/>
                <w:bCs/>
                <w:color w:val="000000"/>
              </w:rPr>
              <w:t>)</w:t>
            </w:r>
          </w:p>
        </w:tc>
      </w:tr>
      <w:tr w:rsidR="00733223" w:rsidRPr="003638F2" w14:paraId="180CD763" w14:textId="77777777"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D4518A3" w14:textId="77777777"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34" w:type="dxa"/>
            <w:tcBorders>
              <w:top w:val="nil"/>
              <w:left w:val="nil"/>
              <w:bottom w:val="single" w:sz="4" w:space="0" w:color="auto"/>
              <w:right w:val="single" w:sz="4" w:space="0" w:color="auto"/>
            </w:tcBorders>
            <w:shd w:val="clear" w:color="auto" w:fill="auto"/>
            <w:noWrap/>
            <w:vAlign w:val="center"/>
            <w:hideMark/>
          </w:tcPr>
          <w:p w14:paraId="6ECF0C04" w14:textId="77777777" w:rsidR="00733223" w:rsidRPr="00D364A5" w:rsidRDefault="00733223" w:rsidP="00733223">
            <w:pPr>
              <w:pStyle w:val="ListParagraph"/>
            </w:pPr>
            <w:r>
              <w:t xml:space="preserve">Tất cả nhân viên thuộc nhóm </w:t>
            </w:r>
            <w:proofErr w:type="gramStart"/>
            <w:r>
              <w:t>lao</w:t>
            </w:r>
            <w:proofErr w:type="gramEnd"/>
            <w:r>
              <w:t xml:space="preserve"> động </w:t>
            </w:r>
            <w:r w:rsidRPr="002C2233">
              <w:rPr>
                <w:color w:val="FF0000"/>
              </w:rPr>
              <w:t>“Local”</w:t>
            </w:r>
            <w:r w:rsidRPr="00156505">
              <w:t>.</w:t>
            </w:r>
          </w:p>
        </w:tc>
      </w:tr>
      <w:tr w:rsidR="00733223" w:rsidRPr="003638F2" w14:paraId="16C54FCE" w14:textId="77777777"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FAFB407" w14:textId="77777777"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34" w:type="dxa"/>
            <w:tcBorders>
              <w:top w:val="nil"/>
              <w:left w:val="nil"/>
              <w:bottom w:val="single" w:sz="4" w:space="0" w:color="auto"/>
              <w:right w:val="single" w:sz="4" w:space="0" w:color="auto"/>
            </w:tcBorders>
            <w:shd w:val="clear" w:color="auto" w:fill="auto"/>
            <w:vAlign w:val="center"/>
            <w:hideMark/>
          </w:tcPr>
          <w:p w14:paraId="529A39D2" w14:textId="77777777" w:rsidR="00733223" w:rsidRPr="00156505" w:rsidRDefault="00733223" w:rsidP="00733223">
            <w:pPr>
              <w:pStyle w:val="ListParagraph"/>
              <w:numPr>
                <w:ilvl w:val="0"/>
                <w:numId w:val="0"/>
              </w:numPr>
              <w:ind w:left="303"/>
              <w:rPr>
                <w:sz w:val="8"/>
                <w:szCs w:val="8"/>
              </w:rPr>
            </w:pPr>
          </w:p>
          <w:p w14:paraId="01A91FDC" w14:textId="77777777" w:rsidR="00733223" w:rsidRPr="00156505" w:rsidRDefault="00733223" w:rsidP="00733223">
            <w:pPr>
              <w:pStyle w:val="ListParagraph"/>
              <w:numPr>
                <w:ilvl w:val="0"/>
                <w:numId w:val="0"/>
              </w:numPr>
              <w:ind w:left="303"/>
              <w:rPr>
                <w:sz w:val="8"/>
                <w:szCs w:val="8"/>
              </w:rPr>
            </w:pPr>
          </w:p>
          <w:tbl>
            <w:tblPr>
              <w:tblStyle w:val="TableGrid"/>
              <w:tblW w:w="5965"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994"/>
              <w:gridCol w:w="1080"/>
              <w:gridCol w:w="891"/>
            </w:tblGrid>
            <w:tr w:rsidR="00733223" w14:paraId="16DED3A0" w14:textId="77777777" w:rsidTr="00733223">
              <w:trPr>
                <w:trHeight w:val="246"/>
              </w:trPr>
              <w:tc>
                <w:tcPr>
                  <w:tcW w:w="3994" w:type="dxa"/>
                  <w:shd w:val="clear" w:color="auto" w:fill="F2F2F2" w:themeFill="background1" w:themeFillShade="F2"/>
                  <w:vAlign w:val="center"/>
                </w:tcPr>
                <w:p w14:paraId="5037E3FB" w14:textId="77777777" w:rsidR="00733223" w:rsidRPr="0074294E" w:rsidRDefault="00733223" w:rsidP="00733223">
                  <w:pPr>
                    <w:pStyle w:val="ListParagraph"/>
                    <w:numPr>
                      <w:ilvl w:val="0"/>
                      <w:numId w:val="0"/>
                    </w:numPr>
                    <w:rPr>
                      <w:b/>
                    </w:rPr>
                  </w:pPr>
                  <w:r w:rsidRPr="0074294E">
                    <w:rPr>
                      <w:b/>
                    </w:rPr>
                    <w:t>Khối/Phòng</w:t>
                  </w:r>
                </w:p>
              </w:tc>
              <w:tc>
                <w:tcPr>
                  <w:tcW w:w="1080" w:type="dxa"/>
                  <w:shd w:val="clear" w:color="auto" w:fill="F2F2F2" w:themeFill="background1" w:themeFillShade="F2"/>
                </w:tcPr>
                <w:p w14:paraId="0B3202B5" w14:textId="77777777" w:rsidR="00733223" w:rsidRPr="0074294E" w:rsidRDefault="00733223" w:rsidP="00733223">
                  <w:pPr>
                    <w:pStyle w:val="ListParagraph"/>
                    <w:numPr>
                      <w:ilvl w:val="0"/>
                      <w:numId w:val="0"/>
                    </w:numPr>
                    <w:rPr>
                      <w:b/>
                    </w:rPr>
                  </w:pPr>
                  <w:r>
                    <w:rPr>
                      <w:b/>
                    </w:rPr>
                    <w:t>Giới tính</w:t>
                  </w:r>
                </w:p>
              </w:tc>
              <w:tc>
                <w:tcPr>
                  <w:tcW w:w="891" w:type="dxa"/>
                  <w:shd w:val="clear" w:color="auto" w:fill="F2F2F2" w:themeFill="background1" w:themeFillShade="F2"/>
                  <w:vAlign w:val="center"/>
                </w:tcPr>
                <w:p w14:paraId="189E95A0" w14:textId="77777777" w:rsidR="00733223" w:rsidRPr="0074294E" w:rsidRDefault="00733223" w:rsidP="00733223">
                  <w:pPr>
                    <w:pStyle w:val="ListParagraph"/>
                    <w:numPr>
                      <w:ilvl w:val="0"/>
                      <w:numId w:val="0"/>
                    </w:numPr>
                    <w:rPr>
                      <w:b/>
                    </w:rPr>
                  </w:pPr>
                  <w:r w:rsidRPr="0074294E">
                    <w:rPr>
                      <w:b/>
                    </w:rPr>
                    <w:t xml:space="preserve">Số </w:t>
                  </w:r>
                  <w:r>
                    <w:rPr>
                      <w:b/>
                    </w:rPr>
                    <w:t>tiền</w:t>
                  </w:r>
                </w:p>
              </w:tc>
            </w:tr>
            <w:tr w:rsidR="00FB1EE0" w14:paraId="3DB34E26" w14:textId="77777777" w:rsidTr="00FB1EE0">
              <w:trPr>
                <w:trHeight w:val="246"/>
              </w:trPr>
              <w:tc>
                <w:tcPr>
                  <w:tcW w:w="3994" w:type="dxa"/>
                  <w:shd w:val="clear" w:color="auto" w:fill="auto"/>
                  <w:vAlign w:val="center"/>
                </w:tcPr>
                <w:p w14:paraId="7D6952F3" w14:textId="77777777"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Cho phép Người xử lý dữ liệu chọn Khối/Phòng</w:t>
                  </w:r>
                  <w:r>
                    <w:rPr>
                      <w:i/>
                      <w:color w:val="A6A6A6" w:themeColor="background1" w:themeShade="A6"/>
                    </w:rPr>
                    <w:t xml:space="preserve">/bộ phận/đơn vị/Nơi làm việc </w:t>
                  </w:r>
                </w:p>
              </w:tc>
              <w:tc>
                <w:tcPr>
                  <w:tcW w:w="1080" w:type="dxa"/>
                  <w:shd w:val="clear" w:color="auto" w:fill="auto"/>
                </w:tcPr>
                <w:p w14:paraId="4CA02C76" w14:textId="77777777"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giới tính</w:t>
                  </w:r>
                </w:p>
              </w:tc>
              <w:tc>
                <w:tcPr>
                  <w:tcW w:w="891" w:type="dxa"/>
                  <w:shd w:val="clear" w:color="auto" w:fill="auto"/>
                  <w:vAlign w:val="center"/>
                </w:tcPr>
                <w:p w14:paraId="37D69232" w14:textId="77777777" w:rsidR="00FB1EE0" w:rsidRPr="00FB1EE0" w:rsidRDefault="00FB1EE0" w:rsidP="00FB1EE0">
                  <w:pPr>
                    <w:pStyle w:val="ListParagraph"/>
                    <w:numPr>
                      <w:ilvl w:val="0"/>
                      <w:numId w:val="0"/>
                    </w:numPr>
                    <w:rPr>
                      <w:i/>
                      <w:color w:val="A6A6A6" w:themeColor="background1" w:themeShade="A6"/>
                    </w:rPr>
                  </w:pPr>
                  <w:r w:rsidRPr="00FB1EE0">
                    <w:rPr>
                      <w:i/>
                      <w:color w:val="A6A6A6" w:themeColor="background1" w:themeShade="A6"/>
                    </w:rPr>
                    <w:t>Số tiền</w:t>
                  </w:r>
                </w:p>
              </w:tc>
            </w:tr>
            <w:tr w:rsidR="00733223" w14:paraId="2856C7BB" w14:textId="77777777" w:rsidTr="00733223">
              <w:trPr>
                <w:trHeight w:val="246"/>
              </w:trPr>
              <w:tc>
                <w:tcPr>
                  <w:tcW w:w="3994" w:type="dxa"/>
                  <w:vAlign w:val="center"/>
                </w:tcPr>
                <w:p w14:paraId="22C9D44F" w14:textId="77777777" w:rsidR="00733223" w:rsidRDefault="00733223" w:rsidP="00733223">
                  <w:pPr>
                    <w:pStyle w:val="ListParagraph"/>
                    <w:numPr>
                      <w:ilvl w:val="0"/>
                      <w:numId w:val="0"/>
                    </w:numPr>
                  </w:pPr>
                  <w:r>
                    <w:t xml:space="preserve">Khối Sản Xuất 1 &amp; 2, Phòng Bảo đảm Chất lượng, Phòng An Toàn, Sức khỏe và Môi trường, Bộ phận Logistics có nơi làm việc tại Biên Hòa và Long Thành. </w:t>
                  </w:r>
                </w:p>
              </w:tc>
              <w:tc>
                <w:tcPr>
                  <w:tcW w:w="1080" w:type="dxa"/>
                  <w:vAlign w:val="center"/>
                </w:tcPr>
                <w:p w14:paraId="33E29FA2" w14:textId="77777777" w:rsidR="00733223" w:rsidRDefault="00733223" w:rsidP="00733223">
                  <w:pPr>
                    <w:pStyle w:val="ListParagraph"/>
                    <w:numPr>
                      <w:ilvl w:val="0"/>
                      <w:numId w:val="0"/>
                    </w:numPr>
                  </w:pPr>
                  <w:r>
                    <w:t>Nam</w:t>
                  </w:r>
                </w:p>
              </w:tc>
              <w:tc>
                <w:tcPr>
                  <w:tcW w:w="891" w:type="dxa"/>
                  <w:vAlign w:val="center"/>
                </w:tcPr>
                <w:p w14:paraId="1812E7E4" w14:textId="77777777" w:rsidR="00733223" w:rsidRDefault="00733223" w:rsidP="00733223">
                  <w:pPr>
                    <w:pStyle w:val="ListParagraph"/>
                    <w:numPr>
                      <w:ilvl w:val="0"/>
                      <w:numId w:val="0"/>
                    </w:numPr>
                  </w:pPr>
                  <w:r>
                    <w:t>Số tiền</w:t>
                  </w:r>
                </w:p>
              </w:tc>
            </w:tr>
            <w:tr w:rsidR="00733223" w14:paraId="0FBB5EA2" w14:textId="77777777" w:rsidTr="00733223">
              <w:trPr>
                <w:trHeight w:val="246"/>
              </w:trPr>
              <w:tc>
                <w:tcPr>
                  <w:tcW w:w="3994" w:type="dxa"/>
                  <w:vAlign w:val="center"/>
                </w:tcPr>
                <w:p w14:paraId="243929BA" w14:textId="77777777" w:rsidR="00733223" w:rsidRDefault="00733223" w:rsidP="00733223">
                  <w:pPr>
                    <w:pStyle w:val="ListParagraph"/>
                    <w:numPr>
                      <w:ilvl w:val="0"/>
                      <w:numId w:val="0"/>
                    </w:numPr>
                  </w:pPr>
                  <w:r>
                    <w:t>Khối Sản Xuất 1 &amp; 2, Phòng Bảo đảm Chất lượng, Phòng An Toàn, Sức khỏe và Môi trường, Bộ phận Logistics có nơi làm việc tại Biên Hòa và Long Thành.</w:t>
                  </w:r>
                </w:p>
              </w:tc>
              <w:tc>
                <w:tcPr>
                  <w:tcW w:w="1080" w:type="dxa"/>
                  <w:vAlign w:val="center"/>
                </w:tcPr>
                <w:p w14:paraId="4002816A" w14:textId="77777777" w:rsidR="00733223" w:rsidRDefault="00733223" w:rsidP="00733223">
                  <w:pPr>
                    <w:pStyle w:val="ListParagraph"/>
                    <w:numPr>
                      <w:ilvl w:val="0"/>
                      <w:numId w:val="0"/>
                    </w:numPr>
                  </w:pPr>
                  <w:r>
                    <w:t>Nữ</w:t>
                  </w:r>
                </w:p>
              </w:tc>
              <w:tc>
                <w:tcPr>
                  <w:tcW w:w="891" w:type="dxa"/>
                  <w:vAlign w:val="center"/>
                </w:tcPr>
                <w:p w14:paraId="3B2B85DE" w14:textId="77777777" w:rsidR="00733223" w:rsidRDefault="00733223" w:rsidP="00733223">
                  <w:pPr>
                    <w:pStyle w:val="ListParagraph"/>
                    <w:numPr>
                      <w:ilvl w:val="0"/>
                      <w:numId w:val="0"/>
                    </w:numPr>
                  </w:pPr>
                  <w:r>
                    <w:t>Số tiền</w:t>
                  </w:r>
                </w:p>
              </w:tc>
            </w:tr>
            <w:tr w:rsidR="00733223" w14:paraId="75D729ED" w14:textId="77777777" w:rsidTr="00733223">
              <w:trPr>
                <w:trHeight w:val="310"/>
              </w:trPr>
              <w:tc>
                <w:tcPr>
                  <w:tcW w:w="3994" w:type="dxa"/>
                  <w:vAlign w:val="center"/>
                </w:tcPr>
                <w:p w14:paraId="222A1D2F" w14:textId="77777777" w:rsidR="00733223" w:rsidRDefault="00733223" w:rsidP="00733223">
                  <w:pPr>
                    <w:pStyle w:val="ListParagraph"/>
                    <w:numPr>
                      <w:ilvl w:val="0"/>
                      <w:numId w:val="0"/>
                    </w:numPr>
                  </w:pPr>
                  <w:r>
                    <w:t>Khối Kinh Doanh, Tiếp thị và Phát triển</w:t>
                  </w:r>
                </w:p>
                <w:p w14:paraId="44AE4D9F" w14:textId="77777777" w:rsidR="00733223" w:rsidRDefault="00733223" w:rsidP="00733223">
                  <w:pPr>
                    <w:pStyle w:val="ListParagraph"/>
                    <w:numPr>
                      <w:ilvl w:val="0"/>
                      <w:numId w:val="0"/>
                    </w:numPr>
                  </w:pPr>
                  <w:r>
                    <w:t>Phòng Phát triển Nông nghiệp.</w:t>
                  </w:r>
                </w:p>
              </w:tc>
              <w:tc>
                <w:tcPr>
                  <w:tcW w:w="1080" w:type="dxa"/>
                </w:tcPr>
                <w:p w14:paraId="6DE4936B" w14:textId="77777777" w:rsidR="00733223" w:rsidRDefault="00733223" w:rsidP="00733223">
                  <w:pPr>
                    <w:pStyle w:val="ListParagraph"/>
                    <w:numPr>
                      <w:ilvl w:val="0"/>
                      <w:numId w:val="0"/>
                    </w:numPr>
                  </w:pPr>
                  <w:r>
                    <w:t>Nam</w:t>
                  </w:r>
                </w:p>
              </w:tc>
              <w:tc>
                <w:tcPr>
                  <w:tcW w:w="891" w:type="dxa"/>
                  <w:vAlign w:val="center"/>
                </w:tcPr>
                <w:p w14:paraId="74F854B9" w14:textId="77777777" w:rsidR="00733223" w:rsidRDefault="00733223" w:rsidP="00733223">
                  <w:pPr>
                    <w:pStyle w:val="ListParagraph"/>
                    <w:numPr>
                      <w:ilvl w:val="0"/>
                      <w:numId w:val="0"/>
                    </w:numPr>
                  </w:pPr>
                  <w:r>
                    <w:t>Số tiền</w:t>
                  </w:r>
                </w:p>
              </w:tc>
            </w:tr>
            <w:tr w:rsidR="00733223" w14:paraId="6F281F1B" w14:textId="77777777" w:rsidTr="00733223">
              <w:trPr>
                <w:trHeight w:val="246"/>
              </w:trPr>
              <w:tc>
                <w:tcPr>
                  <w:tcW w:w="3994" w:type="dxa"/>
                  <w:vAlign w:val="center"/>
                </w:tcPr>
                <w:p w14:paraId="5A705884" w14:textId="77777777" w:rsidR="00733223" w:rsidRDefault="00733223" w:rsidP="00733223">
                  <w:pPr>
                    <w:pStyle w:val="ListParagraph"/>
                    <w:numPr>
                      <w:ilvl w:val="0"/>
                      <w:numId w:val="0"/>
                    </w:numPr>
                  </w:pPr>
                  <w:r>
                    <w:t>Khối Kinh Doanh, Tiếp thị và Phát triển.</w:t>
                  </w:r>
                </w:p>
                <w:p w14:paraId="23009DB1" w14:textId="77777777" w:rsidR="00733223" w:rsidRDefault="00733223" w:rsidP="00733223">
                  <w:pPr>
                    <w:pStyle w:val="ListParagraph"/>
                    <w:numPr>
                      <w:ilvl w:val="0"/>
                      <w:numId w:val="0"/>
                    </w:numPr>
                  </w:pPr>
                  <w:r>
                    <w:t>Phòng Phát triển Nông nghiệp.</w:t>
                  </w:r>
                </w:p>
              </w:tc>
              <w:tc>
                <w:tcPr>
                  <w:tcW w:w="1080" w:type="dxa"/>
                </w:tcPr>
                <w:p w14:paraId="69AE4BB1" w14:textId="77777777" w:rsidR="00733223" w:rsidRDefault="00733223" w:rsidP="00733223">
                  <w:pPr>
                    <w:pStyle w:val="ListParagraph"/>
                    <w:numPr>
                      <w:ilvl w:val="0"/>
                      <w:numId w:val="0"/>
                    </w:numPr>
                  </w:pPr>
                  <w:r>
                    <w:t>Nữ</w:t>
                  </w:r>
                </w:p>
              </w:tc>
              <w:tc>
                <w:tcPr>
                  <w:tcW w:w="891" w:type="dxa"/>
                  <w:vAlign w:val="center"/>
                </w:tcPr>
                <w:p w14:paraId="5E9AAE93" w14:textId="77777777" w:rsidR="00733223" w:rsidRDefault="00733223" w:rsidP="00733223">
                  <w:pPr>
                    <w:pStyle w:val="ListParagraph"/>
                    <w:numPr>
                      <w:ilvl w:val="0"/>
                      <w:numId w:val="0"/>
                    </w:numPr>
                  </w:pPr>
                  <w:r>
                    <w:t>Số tiền</w:t>
                  </w:r>
                </w:p>
              </w:tc>
            </w:tr>
            <w:tr w:rsidR="00733223" w14:paraId="7E6AD9E4" w14:textId="77777777" w:rsidTr="00733223">
              <w:trPr>
                <w:trHeight w:val="246"/>
              </w:trPr>
              <w:tc>
                <w:tcPr>
                  <w:tcW w:w="3994" w:type="dxa"/>
                  <w:vAlign w:val="center"/>
                </w:tcPr>
                <w:p w14:paraId="713E499D" w14:textId="77777777" w:rsidR="00733223" w:rsidRDefault="00733223" w:rsidP="00733223">
                  <w:pPr>
                    <w:pStyle w:val="ListParagraph"/>
                    <w:numPr>
                      <w:ilvl w:val="0"/>
                      <w:numId w:val="0"/>
                    </w:numPr>
                  </w:pPr>
                  <w:r>
                    <w:t>Khối Hoạch định 1 &amp; 2, Phòng Kiểm toán nội bộ, Trung tâm dịch vụ khách hàng, Sales Văn phòng ( Phòng MKT1, MKT2, MKT3, SA, FPD, CC, Bộ phận Điều phối Cung ứng – Sản xuất Kinh Doanh, Bộ phận Logistic có nơi làm việc tại Hải Dương.</w:t>
                  </w:r>
                </w:p>
              </w:tc>
              <w:tc>
                <w:tcPr>
                  <w:tcW w:w="1080" w:type="dxa"/>
                </w:tcPr>
                <w:p w14:paraId="7D9B0125" w14:textId="77777777" w:rsidR="00733223" w:rsidRDefault="00733223" w:rsidP="00733223">
                  <w:pPr>
                    <w:pStyle w:val="ListParagraph"/>
                    <w:numPr>
                      <w:ilvl w:val="0"/>
                      <w:numId w:val="0"/>
                    </w:numPr>
                  </w:pPr>
                  <w:r>
                    <w:t>Nam</w:t>
                  </w:r>
                </w:p>
              </w:tc>
              <w:tc>
                <w:tcPr>
                  <w:tcW w:w="891" w:type="dxa"/>
                  <w:vAlign w:val="center"/>
                </w:tcPr>
                <w:p w14:paraId="3E87E50C" w14:textId="77777777" w:rsidR="00733223" w:rsidRDefault="00733223" w:rsidP="00733223">
                  <w:pPr>
                    <w:pStyle w:val="ListParagraph"/>
                    <w:numPr>
                      <w:ilvl w:val="0"/>
                      <w:numId w:val="0"/>
                    </w:numPr>
                  </w:pPr>
                  <w:r>
                    <w:t>Số tiền</w:t>
                  </w:r>
                </w:p>
              </w:tc>
            </w:tr>
            <w:tr w:rsidR="00733223" w14:paraId="652EA166" w14:textId="77777777" w:rsidTr="00733223">
              <w:trPr>
                <w:trHeight w:val="246"/>
              </w:trPr>
              <w:tc>
                <w:tcPr>
                  <w:tcW w:w="3994" w:type="dxa"/>
                  <w:vAlign w:val="center"/>
                </w:tcPr>
                <w:p w14:paraId="64360C8B" w14:textId="77777777" w:rsidR="00733223" w:rsidRDefault="00733223" w:rsidP="00733223">
                  <w:pPr>
                    <w:pStyle w:val="ListParagraph"/>
                    <w:numPr>
                      <w:ilvl w:val="0"/>
                      <w:numId w:val="0"/>
                    </w:numPr>
                  </w:pPr>
                  <w:r>
                    <w:t>Khối Hoạch định 1 &amp; 2, Internal Audit Dept., Customer Service Center Dept., Production Sales Inventorycontrol Sec., Office Sales Departments (MT, MKT1, MKT2, MKT3, SA, FPD, SP, FSI, CC), Business Foundation Sec., Logistic sec. có nơi làm việc tại Hải Dương.</w:t>
                  </w:r>
                </w:p>
              </w:tc>
              <w:tc>
                <w:tcPr>
                  <w:tcW w:w="1080" w:type="dxa"/>
                </w:tcPr>
                <w:p w14:paraId="088C0F22" w14:textId="77777777" w:rsidR="00733223" w:rsidRDefault="00733223" w:rsidP="00733223">
                  <w:pPr>
                    <w:pStyle w:val="ListParagraph"/>
                    <w:numPr>
                      <w:ilvl w:val="0"/>
                      <w:numId w:val="0"/>
                    </w:numPr>
                  </w:pPr>
                  <w:r>
                    <w:t>Nữ</w:t>
                  </w:r>
                </w:p>
              </w:tc>
              <w:tc>
                <w:tcPr>
                  <w:tcW w:w="891" w:type="dxa"/>
                  <w:vAlign w:val="center"/>
                </w:tcPr>
                <w:p w14:paraId="002D4EA4" w14:textId="77777777" w:rsidR="00733223" w:rsidRDefault="00733223" w:rsidP="00733223">
                  <w:pPr>
                    <w:pStyle w:val="ListParagraph"/>
                    <w:numPr>
                      <w:ilvl w:val="0"/>
                      <w:numId w:val="0"/>
                    </w:numPr>
                  </w:pPr>
                  <w:r>
                    <w:t>Số tiền</w:t>
                  </w:r>
                </w:p>
              </w:tc>
            </w:tr>
          </w:tbl>
          <w:p w14:paraId="48F2AC42" w14:textId="77777777" w:rsidR="00733223" w:rsidRPr="00156505" w:rsidRDefault="00733223" w:rsidP="00733223">
            <w:pPr>
              <w:rPr>
                <w:sz w:val="8"/>
                <w:szCs w:val="8"/>
              </w:rPr>
            </w:pPr>
          </w:p>
          <w:p w14:paraId="20C73EEA" w14:textId="77777777" w:rsidR="00733223" w:rsidRPr="00156505" w:rsidRDefault="00733223" w:rsidP="00733223">
            <w:pPr>
              <w:rPr>
                <w:sz w:val="8"/>
                <w:szCs w:val="8"/>
              </w:rPr>
            </w:pPr>
          </w:p>
        </w:tc>
      </w:tr>
      <w:tr w:rsidR="00733223" w:rsidRPr="003638F2" w14:paraId="0896CE6C" w14:textId="77777777"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A935F8A" w14:textId="77777777"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34" w:type="dxa"/>
            <w:tcBorders>
              <w:top w:val="nil"/>
              <w:left w:val="nil"/>
              <w:bottom w:val="single" w:sz="4" w:space="0" w:color="auto"/>
              <w:right w:val="single" w:sz="4" w:space="0" w:color="auto"/>
            </w:tcBorders>
            <w:shd w:val="clear" w:color="auto" w:fill="auto"/>
            <w:vAlign w:val="center"/>
            <w:hideMark/>
          </w:tcPr>
          <w:p w14:paraId="72C4F278" w14:textId="77777777" w:rsidR="00733223" w:rsidRPr="00D364A5" w:rsidRDefault="00733223" w:rsidP="00733223">
            <w:pPr>
              <w:pStyle w:val="ListParagraph"/>
            </w:pPr>
            <w:r>
              <w:t>Vnd/người/ năm</w:t>
            </w:r>
          </w:p>
        </w:tc>
      </w:tr>
      <w:tr w:rsidR="00733223" w:rsidRPr="003638F2" w14:paraId="08C0D353" w14:textId="77777777"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C79BD35" w14:textId="77777777"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34" w:type="dxa"/>
            <w:tcBorders>
              <w:top w:val="nil"/>
              <w:left w:val="nil"/>
              <w:bottom w:val="single" w:sz="4" w:space="0" w:color="auto"/>
              <w:right w:val="single" w:sz="4" w:space="0" w:color="auto"/>
            </w:tcBorders>
            <w:shd w:val="clear" w:color="auto" w:fill="auto"/>
            <w:vAlign w:val="center"/>
            <w:hideMark/>
          </w:tcPr>
          <w:p w14:paraId="055C6809" w14:textId="77777777" w:rsidR="00733223" w:rsidRDefault="00733223" w:rsidP="00733223">
            <w:pPr>
              <w:pStyle w:val="ListParagraph"/>
            </w:pPr>
            <w:r>
              <w:t xml:space="preserve">Phân bổ chi phí </w:t>
            </w:r>
            <w:proofErr w:type="gramStart"/>
            <w:r>
              <w:t>theo</w:t>
            </w:r>
            <w:proofErr w:type="gramEnd"/>
            <w:r>
              <w:t xml:space="preserve"> từng tháng của kỳ ngân sách.</w:t>
            </w:r>
          </w:p>
          <w:p w14:paraId="450FC336" w14:textId="77777777" w:rsidR="00733223" w:rsidRPr="00D364A5" w:rsidRDefault="00733223" w:rsidP="00733223">
            <w:pPr>
              <w:pStyle w:val="ListParagraph"/>
            </w:pPr>
            <w:r>
              <w:t>Phân bổ cho từng nhân viên tại phòng ban trực thuộc.</w:t>
            </w:r>
          </w:p>
        </w:tc>
      </w:tr>
      <w:tr w:rsidR="00733223" w:rsidRPr="003638F2" w14:paraId="3134FB4A" w14:textId="77777777"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877CF6C" w14:textId="77777777"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34" w:type="dxa"/>
            <w:tcBorders>
              <w:top w:val="nil"/>
              <w:left w:val="nil"/>
              <w:bottom w:val="single" w:sz="4" w:space="0" w:color="auto"/>
              <w:right w:val="single" w:sz="4" w:space="0" w:color="auto"/>
            </w:tcBorders>
            <w:shd w:val="clear" w:color="auto" w:fill="auto"/>
            <w:vAlign w:val="center"/>
            <w:hideMark/>
          </w:tcPr>
          <w:p w14:paraId="575D4BE2" w14:textId="77777777" w:rsidR="00733223" w:rsidRPr="00D364A5" w:rsidRDefault="00733223" w:rsidP="00733223">
            <w:pPr>
              <w:pStyle w:val="ListParagraph"/>
            </w:pPr>
            <w:r>
              <w:t>Số tiền / 12 tháng x số HC.</w:t>
            </w:r>
          </w:p>
        </w:tc>
      </w:tr>
      <w:tr w:rsidR="00733223" w:rsidRPr="003638F2" w14:paraId="0AFDABDC" w14:textId="77777777"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89905B8" w14:textId="77777777"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34" w:type="dxa"/>
            <w:tcBorders>
              <w:top w:val="nil"/>
              <w:left w:val="nil"/>
              <w:bottom w:val="single" w:sz="4" w:space="0" w:color="auto"/>
              <w:right w:val="single" w:sz="4" w:space="0" w:color="auto"/>
            </w:tcBorders>
            <w:shd w:val="clear" w:color="auto" w:fill="auto"/>
            <w:vAlign w:val="center"/>
            <w:hideMark/>
          </w:tcPr>
          <w:p w14:paraId="017D5AC2" w14:textId="77777777" w:rsidR="00733223" w:rsidRDefault="00733223" w:rsidP="00733223">
            <w:pPr>
              <w:pStyle w:val="ListParagraph"/>
            </w:pPr>
            <w:r>
              <w:t>Đầu năm: Lấy số thực tế thanh toán trong lương và thanh toán ngoài lương</w:t>
            </w:r>
            <w:r w:rsidRPr="00D927DF">
              <w:rPr>
                <w:color w:val="FFC000"/>
              </w:rPr>
              <w:t>*</w:t>
            </w:r>
            <w:r>
              <w:t xml:space="preserve"> (tham khảo tài liệu tính lương).</w:t>
            </w:r>
          </w:p>
          <w:p w14:paraId="410F8211" w14:textId="77777777" w:rsidR="00733223" w:rsidRPr="00D364A5" w:rsidRDefault="00733223" w:rsidP="00A718F2">
            <w:pPr>
              <w:pStyle w:val="ListParagraph"/>
              <w:tabs>
                <w:tab w:val="left" w:pos="652"/>
              </w:tabs>
            </w:pPr>
            <w:r>
              <w:t>Giữa năm:</w:t>
            </w:r>
            <w:r>
              <w:br/>
              <w:t xml:space="preserve">  + Những tháng đã sử dụng: </w:t>
            </w:r>
            <w:r w:rsidRPr="00F91CFB">
              <w:rPr>
                <w:bCs/>
                <w:color w:val="000000"/>
              </w:rPr>
              <w:t>Uniform</w:t>
            </w:r>
            <w:r>
              <w:t xml:space="preserve"> =</w:t>
            </w:r>
            <w:r w:rsidR="00A718F2">
              <w:t xml:space="preserve"> Số thực tế chi trả trong bảng lương hàng tháng</w:t>
            </w:r>
            <w:r>
              <w:t xml:space="preserve"> (chỉ tính cho những NLĐ đã sử dụng).</w:t>
            </w:r>
            <w:r>
              <w:br/>
              <w:t xml:space="preserve">  + Những tháng chưa sử dụng: </w:t>
            </w:r>
            <w:r w:rsidRPr="00F91CFB">
              <w:rPr>
                <w:bCs/>
                <w:color w:val="000000"/>
              </w:rPr>
              <w:t>Uniform</w:t>
            </w:r>
            <w:r>
              <w:t xml:space="preserve"> = Số tiền /Số tháng còn lại cần ước tính trong năm tài chính</w:t>
            </w:r>
            <w:r w:rsidRPr="00D927DF">
              <w:rPr>
                <w:color w:val="FFC000"/>
              </w:rPr>
              <w:t>*</w:t>
            </w:r>
            <w:r>
              <w:t xml:space="preserve"> x số HC (chỉ tính cho những NLĐ chưa sử dụng).</w:t>
            </w:r>
          </w:p>
        </w:tc>
      </w:tr>
      <w:tr w:rsidR="00733223" w:rsidRPr="003638F2" w14:paraId="0E331B38" w14:textId="77777777"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0B6C228" w14:textId="77777777"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34" w:type="dxa"/>
            <w:tcBorders>
              <w:top w:val="nil"/>
              <w:left w:val="nil"/>
              <w:bottom w:val="single" w:sz="4" w:space="0" w:color="auto"/>
              <w:right w:val="single" w:sz="4" w:space="0" w:color="auto"/>
            </w:tcBorders>
            <w:shd w:val="clear" w:color="auto" w:fill="auto"/>
            <w:vAlign w:val="center"/>
            <w:hideMark/>
          </w:tcPr>
          <w:p w14:paraId="3E434AF4" w14:textId="77777777" w:rsidR="00733223" w:rsidRDefault="00733223" w:rsidP="00733223">
            <w:pPr>
              <w:pStyle w:val="ListParagraph"/>
            </w:pPr>
            <w:r>
              <w:t>Số thực tế thanh toán trong lương và thanh toán ngoài lương</w:t>
            </w:r>
            <w:r w:rsidRPr="00D927DF">
              <w:rPr>
                <w:color w:val="FFC000"/>
              </w:rPr>
              <w:t>*</w:t>
            </w:r>
            <w:r>
              <w:t>: Hàng tháng, Phòng QTNNL nhập DS NLĐ đề nghị thanh toán đồng phục trong lương và DS đã được thanh toán ngoài lương vào hệ thống để theo dõi</w:t>
            </w:r>
            <w:proofErr w:type="gramStart"/>
            <w:r>
              <w:t>..</w:t>
            </w:r>
            <w:proofErr w:type="gramEnd"/>
            <w:r>
              <w:t xml:space="preserve"> </w:t>
            </w:r>
          </w:p>
          <w:p w14:paraId="369F44FD" w14:textId="77777777" w:rsidR="00733223" w:rsidRDefault="00733223" w:rsidP="00733223">
            <w:pPr>
              <w:pStyle w:val="ListParagraph"/>
            </w:pPr>
            <w:r>
              <w:t>Số tháng còn lại cần ước tính trong năm tài chính</w:t>
            </w:r>
            <w:r w:rsidRPr="00D927DF">
              <w:rPr>
                <w:color w:val="FFC000"/>
              </w:rPr>
              <w:t>*</w:t>
            </w:r>
            <w:r>
              <w:t>: Được tính từ tháng bắt đầu làm ngân sách đến tháng 03 (cuối năm tài chính).</w:t>
            </w:r>
          </w:p>
          <w:p w14:paraId="1726694A" w14:textId="77777777" w:rsidR="00733223" w:rsidRPr="00801E54" w:rsidRDefault="00733223" w:rsidP="00733223">
            <w:pPr>
              <w:pStyle w:val="ListParagraph"/>
              <w:rPr>
                <w:rFonts w:eastAsia="Times New Roman"/>
              </w:rPr>
            </w:pPr>
            <w:r w:rsidRPr="00D927DF">
              <w:t>Hệ thống tính chi tiế</w:t>
            </w:r>
            <w:r>
              <w:t>t chi phí đồng phục</w:t>
            </w:r>
            <w:r w:rsidRPr="00D927DF">
              <w:t xml:space="preserve"> cho từng nhân viên bao gồm chi phí </w:t>
            </w:r>
            <w:r>
              <w:t>đồng phục</w:t>
            </w:r>
            <w:r w:rsidRPr="00D927DF">
              <w:t xml:space="preserve"> đã </w:t>
            </w:r>
            <w:r>
              <w:t xml:space="preserve">thanh toán </w:t>
            </w:r>
            <w:r w:rsidRPr="00D927DF">
              <w:t xml:space="preserve">và chưa </w:t>
            </w:r>
            <w:r>
              <w:t xml:space="preserve">thanh toán </w:t>
            </w:r>
            <w:r w:rsidRPr="00D927DF">
              <w:t xml:space="preserve">trong năm tài chính </w:t>
            </w:r>
            <w:proofErr w:type="gramStart"/>
            <w:r w:rsidRPr="00D927DF">
              <w:t>theo</w:t>
            </w:r>
            <w:proofErr w:type="gramEnd"/>
            <w:r w:rsidRPr="00D927DF">
              <w:t xml:space="preserve"> thiết lập</w:t>
            </w:r>
            <w:r>
              <w:t>.</w:t>
            </w:r>
          </w:p>
          <w:p w14:paraId="37A20B62" w14:textId="77777777" w:rsidR="00733223" w:rsidRPr="002727A2" w:rsidRDefault="00733223" w:rsidP="00733223">
            <w:pPr>
              <w:pStyle w:val="ListParagraph"/>
              <w:rPr>
                <w:rFonts w:eastAsia="Times New Roman"/>
              </w:rPr>
            </w:pPr>
            <w:r w:rsidRPr="00801E54">
              <w:lastRenderedPageBreak/>
              <w:t xml:space="preserve">Người </w:t>
            </w:r>
            <w:r w:rsidRPr="002727A2">
              <w:t xml:space="preserve">xử lý dữ liệu xuất tổng chi phí </w:t>
            </w:r>
            <w:r>
              <w:t>đồng phục</w:t>
            </w:r>
            <w:r w:rsidRPr="002727A2">
              <w:t xml:space="preserve"> </w:t>
            </w:r>
            <w:proofErr w:type="gramStart"/>
            <w:r w:rsidRPr="002727A2">
              <w:t>theo</w:t>
            </w:r>
            <w:proofErr w:type="gramEnd"/>
            <w:r w:rsidRPr="002727A2">
              <w:t xml:space="preserve"> từng nhân viên.</w:t>
            </w:r>
          </w:p>
          <w:p w14:paraId="5E9B7DB9" w14:textId="77777777" w:rsidR="00733223" w:rsidRPr="003638F2" w:rsidRDefault="00733223" w:rsidP="00733223">
            <w:pPr>
              <w:pStyle w:val="ListParagraph"/>
            </w:pPr>
            <w:r w:rsidRPr="002727A2">
              <w:t xml:space="preserve">Người xử lý dữ liệu </w:t>
            </w:r>
            <w:r w:rsidRPr="00801E54">
              <w:t xml:space="preserve">import số đã tính </w:t>
            </w:r>
            <w:r>
              <w:t xml:space="preserve">cho từng nhân viên </w:t>
            </w:r>
            <w:proofErr w:type="gramStart"/>
            <w:r>
              <w:t>theo</w:t>
            </w:r>
            <w:proofErr w:type="gramEnd"/>
            <w:r>
              <w:t xml:space="preserve"> “mã nhân viên” và “mã headcount”.</w:t>
            </w:r>
          </w:p>
        </w:tc>
      </w:tr>
    </w:tbl>
    <w:p w14:paraId="59A7F43B" w14:textId="77777777" w:rsidR="00E13404" w:rsidRDefault="00E13404" w:rsidP="00E13404">
      <w:pPr>
        <w:pStyle w:val="Heading5"/>
        <w:rPr>
          <w:rFonts w:cs="Arial"/>
          <w:i w:val="0"/>
        </w:rPr>
      </w:pPr>
      <w:r w:rsidRPr="00413956">
        <w:rPr>
          <w:rFonts w:cs="Arial"/>
          <w:i w:val="0"/>
        </w:rPr>
        <w:lastRenderedPageBreak/>
        <w:t xml:space="preserve">Danh mục </w:t>
      </w:r>
      <w:r>
        <w:rPr>
          <w:rFonts w:cs="Arial"/>
          <w:i w:val="0"/>
        </w:rPr>
        <w:t xml:space="preserve">các khoản </w:t>
      </w:r>
      <w:proofErr w:type="gramStart"/>
      <w:r>
        <w:rPr>
          <w:rFonts w:cs="Arial"/>
          <w:i w:val="0"/>
        </w:rPr>
        <w:t>thu</w:t>
      </w:r>
      <w:proofErr w:type="gramEnd"/>
      <w:r>
        <w:rPr>
          <w:rFonts w:cs="Arial"/>
          <w:i w:val="0"/>
        </w:rPr>
        <w:t xml:space="preserve"> nhập hệ thống tự tính theo dữ liệu thanh toán thực tế trong lương hàng tháng.</w:t>
      </w:r>
    </w:p>
    <w:tbl>
      <w:tblPr>
        <w:tblStyle w:val="TableGrid"/>
        <w:tblW w:w="9990" w:type="dxa"/>
        <w:tblInd w:w="-5" w:type="dxa"/>
        <w:tblLook w:val="04A0" w:firstRow="1" w:lastRow="0" w:firstColumn="1" w:lastColumn="0" w:noHBand="0" w:noVBand="1"/>
      </w:tblPr>
      <w:tblGrid>
        <w:gridCol w:w="622"/>
        <w:gridCol w:w="5678"/>
        <w:gridCol w:w="3690"/>
      </w:tblGrid>
      <w:tr w:rsidR="00E13404" w:rsidRPr="00F33209" w14:paraId="75FCD531" w14:textId="77777777" w:rsidTr="00FB1EE0">
        <w:trPr>
          <w:trHeight w:val="293"/>
        </w:trPr>
        <w:tc>
          <w:tcPr>
            <w:tcW w:w="622" w:type="dxa"/>
            <w:shd w:val="clear" w:color="auto" w:fill="F2F2F2" w:themeFill="background1" w:themeFillShade="F2"/>
            <w:vAlign w:val="center"/>
          </w:tcPr>
          <w:p w14:paraId="1B5160D0" w14:textId="77777777" w:rsidR="00E13404" w:rsidRPr="00F33209" w:rsidRDefault="00E13404" w:rsidP="00FB1EE0">
            <w:pPr>
              <w:ind w:left="436" w:hanging="360"/>
              <w:jc w:val="center"/>
              <w:rPr>
                <w:rFonts w:cs="Arial"/>
                <w:b/>
                <w:sz w:val="20"/>
                <w:lang w:eastAsia="ja-JP"/>
              </w:rPr>
            </w:pPr>
            <w:r w:rsidRPr="00F33209">
              <w:rPr>
                <w:rFonts w:cs="Arial"/>
                <w:b/>
                <w:sz w:val="20"/>
                <w:lang w:eastAsia="ja-JP"/>
              </w:rPr>
              <w:t>Stt</w:t>
            </w:r>
          </w:p>
        </w:tc>
        <w:tc>
          <w:tcPr>
            <w:tcW w:w="5678" w:type="dxa"/>
            <w:shd w:val="clear" w:color="auto" w:fill="F2F2F2" w:themeFill="background1" w:themeFillShade="F2"/>
            <w:vAlign w:val="center"/>
          </w:tcPr>
          <w:p w14:paraId="1BFBDC30" w14:textId="77777777" w:rsidR="00E13404" w:rsidRPr="00F33209" w:rsidRDefault="00E13404" w:rsidP="00FB1EE0">
            <w:pPr>
              <w:ind w:left="436" w:hanging="360"/>
              <w:jc w:val="center"/>
              <w:rPr>
                <w:rFonts w:cs="Arial"/>
                <w:b/>
                <w:sz w:val="20"/>
                <w:lang w:eastAsia="ja-JP"/>
              </w:rPr>
            </w:pPr>
            <w:r w:rsidRPr="00F33209">
              <w:rPr>
                <w:rFonts w:cs="Arial"/>
                <w:b/>
                <w:sz w:val="20"/>
                <w:lang w:eastAsia="ja-JP"/>
              </w:rPr>
              <w:t>Danh mục</w:t>
            </w:r>
          </w:p>
        </w:tc>
        <w:tc>
          <w:tcPr>
            <w:tcW w:w="3690" w:type="dxa"/>
            <w:shd w:val="clear" w:color="auto" w:fill="F2F2F2" w:themeFill="background1" w:themeFillShade="F2"/>
            <w:vAlign w:val="center"/>
          </w:tcPr>
          <w:p w14:paraId="283AE200" w14:textId="77777777" w:rsidR="00E13404" w:rsidRPr="00F33209" w:rsidRDefault="00E13404" w:rsidP="00FB1EE0">
            <w:pPr>
              <w:ind w:left="436" w:hanging="360"/>
              <w:jc w:val="center"/>
              <w:rPr>
                <w:rFonts w:cs="Arial"/>
                <w:b/>
                <w:sz w:val="20"/>
                <w:lang w:eastAsia="ja-JP"/>
              </w:rPr>
            </w:pPr>
            <w:r w:rsidRPr="00F33209">
              <w:rPr>
                <w:rFonts w:cs="Arial"/>
                <w:b/>
                <w:sz w:val="20"/>
                <w:lang w:eastAsia="ja-JP"/>
              </w:rPr>
              <w:t xml:space="preserve">Mã chi phí dùng để tính ngân sách </w:t>
            </w:r>
          </w:p>
        </w:tc>
      </w:tr>
      <w:tr w:rsidR="00E13404" w:rsidRPr="00F33209" w14:paraId="1FA41612" w14:textId="77777777" w:rsidTr="00FB1EE0">
        <w:trPr>
          <w:trHeight w:val="293"/>
        </w:trPr>
        <w:tc>
          <w:tcPr>
            <w:tcW w:w="622" w:type="dxa"/>
            <w:vAlign w:val="center"/>
          </w:tcPr>
          <w:p w14:paraId="7F8BA5AB" w14:textId="77777777" w:rsidR="00E13404" w:rsidRPr="00F33209" w:rsidRDefault="007C5916" w:rsidP="00E13404">
            <w:pPr>
              <w:ind w:left="436" w:hanging="360"/>
              <w:jc w:val="center"/>
              <w:rPr>
                <w:rFonts w:cs="Arial"/>
                <w:sz w:val="20"/>
                <w:lang w:eastAsia="ja-JP"/>
              </w:rPr>
            </w:pPr>
            <w:r>
              <w:rPr>
                <w:rFonts w:cs="Arial"/>
                <w:sz w:val="20"/>
                <w:lang w:eastAsia="ja-JP"/>
              </w:rPr>
              <w:t>1</w:t>
            </w:r>
          </w:p>
        </w:tc>
        <w:tc>
          <w:tcPr>
            <w:tcW w:w="5678" w:type="dxa"/>
            <w:vAlign w:val="center"/>
          </w:tcPr>
          <w:p w14:paraId="2B5F8E7A" w14:textId="77777777" w:rsidR="00E13404" w:rsidRPr="00F33209" w:rsidRDefault="00E13404" w:rsidP="00E13404">
            <w:pPr>
              <w:rPr>
                <w:rFonts w:cs="Arial"/>
                <w:bCs/>
                <w:sz w:val="20"/>
              </w:rPr>
            </w:pPr>
            <w:r w:rsidRPr="00F33209">
              <w:rPr>
                <w:rFonts w:cs="Arial"/>
                <w:bCs/>
                <w:sz w:val="20"/>
              </w:rPr>
              <w:t>Di chuyển công tác</w:t>
            </w:r>
          </w:p>
        </w:tc>
        <w:tc>
          <w:tcPr>
            <w:tcW w:w="3690" w:type="dxa"/>
            <w:vAlign w:val="center"/>
          </w:tcPr>
          <w:p w14:paraId="0BE9B3D1" w14:textId="77777777" w:rsidR="00E13404" w:rsidRPr="00F33209" w:rsidRDefault="00E13404" w:rsidP="00E13404">
            <w:pPr>
              <w:ind w:left="316" w:hanging="316"/>
              <w:jc w:val="left"/>
              <w:rPr>
                <w:rFonts w:cs="Arial"/>
                <w:bCs/>
                <w:sz w:val="20"/>
              </w:rPr>
            </w:pPr>
            <w:r w:rsidRPr="00F33209">
              <w:rPr>
                <w:rFonts w:cs="Arial"/>
                <w:bCs/>
                <w:sz w:val="20"/>
              </w:rPr>
              <w:t>DCCT</w:t>
            </w:r>
          </w:p>
        </w:tc>
      </w:tr>
      <w:tr w:rsidR="00E13404" w:rsidRPr="00F33209" w14:paraId="35B22621" w14:textId="77777777" w:rsidTr="00FB1EE0">
        <w:trPr>
          <w:trHeight w:val="300"/>
        </w:trPr>
        <w:tc>
          <w:tcPr>
            <w:tcW w:w="622" w:type="dxa"/>
            <w:vAlign w:val="center"/>
          </w:tcPr>
          <w:p w14:paraId="74EF6C67" w14:textId="77777777" w:rsidR="00E13404" w:rsidRPr="00F33209" w:rsidRDefault="007C5916" w:rsidP="00E13404">
            <w:pPr>
              <w:ind w:left="436" w:hanging="360"/>
              <w:jc w:val="center"/>
              <w:rPr>
                <w:rFonts w:cs="Arial"/>
                <w:sz w:val="20"/>
                <w:lang w:eastAsia="ja-JP"/>
              </w:rPr>
            </w:pPr>
            <w:r>
              <w:rPr>
                <w:rFonts w:cs="Arial"/>
                <w:sz w:val="20"/>
                <w:lang w:eastAsia="ja-JP"/>
              </w:rPr>
              <w:t>2</w:t>
            </w:r>
          </w:p>
        </w:tc>
        <w:tc>
          <w:tcPr>
            <w:tcW w:w="5678" w:type="dxa"/>
            <w:vAlign w:val="center"/>
          </w:tcPr>
          <w:p w14:paraId="201EB0A5" w14:textId="77777777" w:rsidR="00E13404" w:rsidRPr="00F33209" w:rsidRDefault="00E13404" w:rsidP="00E13404">
            <w:pPr>
              <w:rPr>
                <w:rFonts w:cs="Arial"/>
                <w:bCs/>
                <w:sz w:val="20"/>
              </w:rPr>
            </w:pPr>
            <w:r w:rsidRPr="00F33209">
              <w:rPr>
                <w:rFonts w:cs="Arial"/>
                <w:bCs/>
                <w:sz w:val="20"/>
              </w:rPr>
              <w:t>Thu nhập khác (Chi phí đi lại)</w:t>
            </w:r>
          </w:p>
        </w:tc>
        <w:tc>
          <w:tcPr>
            <w:tcW w:w="3690" w:type="dxa"/>
            <w:vAlign w:val="center"/>
          </w:tcPr>
          <w:p w14:paraId="546B5BEB" w14:textId="77777777" w:rsidR="00E13404" w:rsidRPr="00F33209" w:rsidRDefault="00E13404" w:rsidP="00E13404">
            <w:pPr>
              <w:ind w:left="316" w:hanging="316"/>
              <w:jc w:val="left"/>
              <w:rPr>
                <w:rFonts w:cs="Arial"/>
                <w:bCs/>
                <w:sz w:val="20"/>
              </w:rPr>
            </w:pPr>
            <w:r w:rsidRPr="00F33209">
              <w:rPr>
                <w:rFonts w:cs="Arial"/>
                <w:bCs/>
                <w:sz w:val="20"/>
              </w:rPr>
              <w:t>OTHER (DLCT)</w:t>
            </w:r>
          </w:p>
        </w:tc>
      </w:tr>
      <w:tr w:rsidR="007C5916" w:rsidRPr="00F33209" w14:paraId="5F18CAEF" w14:textId="77777777" w:rsidTr="00FB1EE0">
        <w:trPr>
          <w:trHeight w:val="300"/>
        </w:trPr>
        <w:tc>
          <w:tcPr>
            <w:tcW w:w="622" w:type="dxa"/>
            <w:vAlign w:val="center"/>
          </w:tcPr>
          <w:p w14:paraId="0E6D9F13" w14:textId="77777777" w:rsidR="007C5916" w:rsidRPr="00F33209" w:rsidRDefault="007C5916" w:rsidP="007C5916">
            <w:pPr>
              <w:ind w:left="436" w:hanging="360"/>
              <w:jc w:val="center"/>
              <w:rPr>
                <w:rFonts w:cs="Arial"/>
                <w:sz w:val="20"/>
                <w:lang w:eastAsia="ja-JP"/>
              </w:rPr>
            </w:pPr>
            <w:r w:rsidRPr="00F33209">
              <w:rPr>
                <w:rFonts w:cs="Arial"/>
                <w:sz w:val="20"/>
                <w:lang w:eastAsia="ja-JP"/>
              </w:rPr>
              <w:t>3</w:t>
            </w:r>
          </w:p>
        </w:tc>
        <w:tc>
          <w:tcPr>
            <w:tcW w:w="5678" w:type="dxa"/>
            <w:vAlign w:val="center"/>
          </w:tcPr>
          <w:p w14:paraId="1E7C62A3" w14:textId="77777777" w:rsidR="007C5916" w:rsidRPr="00F33209" w:rsidRDefault="007C5916" w:rsidP="007C5916">
            <w:pPr>
              <w:rPr>
                <w:rFonts w:cs="Arial"/>
                <w:bCs/>
                <w:sz w:val="20"/>
              </w:rPr>
            </w:pPr>
            <w:r w:rsidRPr="00F33209">
              <w:rPr>
                <w:rFonts w:cs="Arial"/>
                <w:bCs/>
                <w:sz w:val="20"/>
              </w:rPr>
              <w:t>Trợ cấp chuyên cần</w:t>
            </w:r>
          </w:p>
        </w:tc>
        <w:tc>
          <w:tcPr>
            <w:tcW w:w="3690" w:type="dxa"/>
            <w:vAlign w:val="center"/>
          </w:tcPr>
          <w:p w14:paraId="24E0CCAD" w14:textId="77777777" w:rsidR="007C5916" w:rsidRPr="00F33209" w:rsidRDefault="007C5916" w:rsidP="007C5916">
            <w:pPr>
              <w:ind w:left="316" w:hanging="316"/>
              <w:jc w:val="left"/>
              <w:rPr>
                <w:rFonts w:cs="Arial"/>
                <w:bCs/>
                <w:sz w:val="20"/>
              </w:rPr>
            </w:pPr>
            <w:r w:rsidRPr="00F33209">
              <w:rPr>
                <w:rFonts w:cs="Arial"/>
                <w:bCs/>
                <w:sz w:val="20"/>
              </w:rPr>
              <w:t>TCCC</w:t>
            </w:r>
          </w:p>
        </w:tc>
      </w:tr>
      <w:tr w:rsidR="007C5916" w:rsidRPr="00F33209" w14:paraId="3FAF806A" w14:textId="77777777" w:rsidTr="00FB1EE0">
        <w:trPr>
          <w:trHeight w:val="300"/>
        </w:trPr>
        <w:tc>
          <w:tcPr>
            <w:tcW w:w="622" w:type="dxa"/>
            <w:vAlign w:val="center"/>
          </w:tcPr>
          <w:p w14:paraId="552E149B" w14:textId="77777777" w:rsidR="007C5916" w:rsidRPr="00F33209" w:rsidRDefault="007C5916" w:rsidP="007C5916">
            <w:pPr>
              <w:ind w:left="436" w:hanging="360"/>
              <w:jc w:val="center"/>
              <w:rPr>
                <w:rFonts w:cs="Arial"/>
                <w:sz w:val="20"/>
                <w:lang w:eastAsia="ja-JP"/>
              </w:rPr>
            </w:pPr>
            <w:r>
              <w:rPr>
                <w:rFonts w:cs="Arial"/>
                <w:sz w:val="20"/>
                <w:lang w:eastAsia="ja-JP"/>
              </w:rPr>
              <w:t>4</w:t>
            </w:r>
          </w:p>
        </w:tc>
        <w:tc>
          <w:tcPr>
            <w:tcW w:w="5678" w:type="dxa"/>
            <w:vAlign w:val="center"/>
          </w:tcPr>
          <w:p w14:paraId="63D959B8" w14:textId="77777777" w:rsidR="007C5916" w:rsidRPr="00F33209" w:rsidRDefault="007C5916" w:rsidP="007C5916">
            <w:pPr>
              <w:rPr>
                <w:rFonts w:cs="Arial"/>
                <w:bCs/>
                <w:sz w:val="20"/>
              </w:rPr>
            </w:pPr>
            <w:r w:rsidRPr="00F33209">
              <w:rPr>
                <w:rFonts w:cs="Arial"/>
                <w:bCs/>
                <w:sz w:val="20"/>
              </w:rPr>
              <w:t xml:space="preserve">Trợ cấp khẩn cấp </w:t>
            </w:r>
          </w:p>
        </w:tc>
        <w:tc>
          <w:tcPr>
            <w:tcW w:w="3690" w:type="dxa"/>
            <w:vAlign w:val="center"/>
          </w:tcPr>
          <w:p w14:paraId="2453D8C3" w14:textId="77777777" w:rsidR="007C5916" w:rsidRPr="00F33209" w:rsidRDefault="007C5916" w:rsidP="007C5916">
            <w:pPr>
              <w:ind w:left="316" w:hanging="316"/>
              <w:jc w:val="left"/>
              <w:rPr>
                <w:rFonts w:cs="Arial"/>
                <w:bCs/>
                <w:sz w:val="20"/>
              </w:rPr>
            </w:pPr>
            <w:r w:rsidRPr="00F33209">
              <w:rPr>
                <w:rFonts w:cs="Arial"/>
                <w:bCs/>
                <w:sz w:val="20"/>
              </w:rPr>
              <w:t>TCKC</w:t>
            </w:r>
          </w:p>
        </w:tc>
      </w:tr>
      <w:tr w:rsidR="007C5916" w:rsidRPr="00F33209" w14:paraId="301D4734" w14:textId="77777777" w:rsidTr="00FB1EE0">
        <w:trPr>
          <w:trHeight w:val="300"/>
        </w:trPr>
        <w:tc>
          <w:tcPr>
            <w:tcW w:w="622" w:type="dxa"/>
            <w:vAlign w:val="center"/>
          </w:tcPr>
          <w:p w14:paraId="4ADE389A" w14:textId="77777777" w:rsidR="007C5916" w:rsidRPr="00F33209" w:rsidRDefault="007C5916" w:rsidP="007C5916">
            <w:pPr>
              <w:ind w:left="436" w:hanging="360"/>
              <w:jc w:val="center"/>
              <w:rPr>
                <w:rFonts w:cs="Arial"/>
                <w:sz w:val="20"/>
                <w:lang w:eastAsia="ja-JP"/>
              </w:rPr>
            </w:pPr>
            <w:r w:rsidRPr="00F33209">
              <w:rPr>
                <w:rFonts w:cs="Arial"/>
                <w:sz w:val="20"/>
                <w:lang w:eastAsia="ja-JP"/>
              </w:rPr>
              <w:t>5</w:t>
            </w:r>
          </w:p>
        </w:tc>
        <w:tc>
          <w:tcPr>
            <w:tcW w:w="5678" w:type="dxa"/>
            <w:vAlign w:val="center"/>
          </w:tcPr>
          <w:p w14:paraId="4A2E3A78" w14:textId="77777777" w:rsidR="007C5916" w:rsidRPr="00F33209" w:rsidRDefault="007C5916" w:rsidP="007C5916">
            <w:pPr>
              <w:rPr>
                <w:rFonts w:cs="Arial"/>
                <w:bCs/>
                <w:sz w:val="20"/>
              </w:rPr>
            </w:pPr>
            <w:r w:rsidRPr="00F33209">
              <w:rPr>
                <w:rFonts w:cs="Arial"/>
                <w:bCs/>
                <w:sz w:val="20"/>
              </w:rPr>
              <w:t xml:space="preserve">Trợ cấp chất thành phẩm </w:t>
            </w:r>
          </w:p>
        </w:tc>
        <w:tc>
          <w:tcPr>
            <w:tcW w:w="3690" w:type="dxa"/>
            <w:vAlign w:val="center"/>
          </w:tcPr>
          <w:p w14:paraId="6A85F538" w14:textId="77777777" w:rsidR="007C5916" w:rsidRPr="00F33209" w:rsidRDefault="007C5916" w:rsidP="007C5916">
            <w:pPr>
              <w:ind w:left="316" w:hanging="316"/>
              <w:jc w:val="left"/>
              <w:rPr>
                <w:rFonts w:cs="Arial"/>
                <w:bCs/>
                <w:sz w:val="20"/>
              </w:rPr>
            </w:pPr>
            <w:r w:rsidRPr="00F33209">
              <w:rPr>
                <w:rFonts w:cs="Arial"/>
                <w:bCs/>
                <w:sz w:val="20"/>
              </w:rPr>
              <w:t>TCCTP</w:t>
            </w:r>
          </w:p>
        </w:tc>
      </w:tr>
      <w:tr w:rsidR="007C5916" w:rsidRPr="00F33209" w14:paraId="573AD18D" w14:textId="77777777" w:rsidTr="00FB1EE0">
        <w:trPr>
          <w:trHeight w:val="300"/>
        </w:trPr>
        <w:tc>
          <w:tcPr>
            <w:tcW w:w="622" w:type="dxa"/>
            <w:vAlign w:val="center"/>
          </w:tcPr>
          <w:p w14:paraId="6E4151E8" w14:textId="77777777" w:rsidR="007C5916" w:rsidRPr="00F33209" w:rsidRDefault="007C5916" w:rsidP="007C5916">
            <w:pPr>
              <w:ind w:left="436" w:hanging="360"/>
              <w:jc w:val="center"/>
              <w:rPr>
                <w:rFonts w:cs="Arial"/>
                <w:sz w:val="20"/>
                <w:lang w:eastAsia="ja-JP"/>
              </w:rPr>
            </w:pPr>
            <w:r w:rsidRPr="00F33209">
              <w:rPr>
                <w:rFonts w:cs="Arial"/>
                <w:sz w:val="20"/>
                <w:lang w:eastAsia="ja-JP"/>
              </w:rPr>
              <w:t>6</w:t>
            </w:r>
          </w:p>
        </w:tc>
        <w:tc>
          <w:tcPr>
            <w:tcW w:w="5678" w:type="dxa"/>
            <w:vAlign w:val="center"/>
          </w:tcPr>
          <w:p w14:paraId="5AF01E13" w14:textId="77777777" w:rsidR="007C5916" w:rsidRPr="00F33209" w:rsidRDefault="007C5916" w:rsidP="007C5916">
            <w:pPr>
              <w:rPr>
                <w:rFonts w:cs="Arial"/>
                <w:bCs/>
                <w:sz w:val="20"/>
              </w:rPr>
            </w:pPr>
            <w:r w:rsidRPr="00F33209">
              <w:rPr>
                <w:rFonts w:cs="Arial"/>
                <w:bCs/>
                <w:sz w:val="20"/>
              </w:rPr>
              <w:t>Ca đêm</w:t>
            </w:r>
          </w:p>
        </w:tc>
        <w:tc>
          <w:tcPr>
            <w:tcW w:w="3690" w:type="dxa"/>
            <w:vAlign w:val="center"/>
          </w:tcPr>
          <w:p w14:paraId="48BEB537" w14:textId="77777777" w:rsidR="007C5916" w:rsidRPr="00F33209" w:rsidRDefault="007C5916" w:rsidP="007C5916">
            <w:pPr>
              <w:ind w:left="316" w:hanging="316"/>
              <w:jc w:val="left"/>
              <w:rPr>
                <w:rFonts w:cs="Arial"/>
                <w:bCs/>
                <w:sz w:val="20"/>
              </w:rPr>
            </w:pPr>
            <w:r w:rsidRPr="00F33209">
              <w:rPr>
                <w:rFonts w:cs="Arial"/>
                <w:bCs/>
                <w:sz w:val="20"/>
              </w:rPr>
              <w:t>NS</w:t>
            </w:r>
          </w:p>
        </w:tc>
      </w:tr>
    </w:tbl>
    <w:p w14:paraId="0685EE82" w14:textId="77777777" w:rsidR="00E13404" w:rsidRPr="00991202" w:rsidRDefault="00E13404" w:rsidP="00E13404">
      <w:pPr>
        <w:pStyle w:val="Heading5"/>
        <w:rPr>
          <w:rFonts w:cs="Arial"/>
        </w:rPr>
      </w:pPr>
      <w:r>
        <w:rPr>
          <w:rFonts w:cs="Arial"/>
          <w:i w:val="0"/>
        </w:rPr>
        <w:t xml:space="preserve">Thiết lập cách tính các khoản </w:t>
      </w:r>
      <w:proofErr w:type="gramStart"/>
      <w:r>
        <w:rPr>
          <w:rFonts w:cs="Arial"/>
          <w:i w:val="0"/>
        </w:rPr>
        <w:t>thu</w:t>
      </w:r>
      <w:proofErr w:type="gramEnd"/>
      <w:r>
        <w:rPr>
          <w:rFonts w:cs="Arial"/>
          <w:i w:val="0"/>
        </w:rPr>
        <w:t xml:space="preserve"> nhập hệ thống tự tính theo dữ liệu thanh toán thực tế trong lương hàng tháng</w:t>
      </w:r>
    </w:p>
    <w:p w14:paraId="5B1BB45C" w14:textId="77777777" w:rsidR="00E13404" w:rsidRPr="003638F2" w:rsidRDefault="00E13404" w:rsidP="009C1A5C">
      <w:pPr>
        <w:pStyle w:val="BodyText"/>
        <w:numPr>
          <w:ilvl w:val="0"/>
          <w:numId w:val="26"/>
        </w:numPr>
        <w:spacing w:before="240" w:line="240" w:lineRule="auto"/>
        <w:rPr>
          <w:rFonts w:ascii="Arial" w:hAnsi="Arial" w:cs="Arial"/>
          <w:lang w:eastAsia="ja-JP"/>
        </w:rPr>
      </w:pPr>
      <w:r w:rsidRPr="00925D02">
        <w:rPr>
          <w:rFonts w:ascii="Arial" w:hAnsi="Arial" w:cs="Arial"/>
          <w:b/>
          <w:bCs/>
          <w:color w:val="000000"/>
        </w:rPr>
        <w:t xml:space="preserve">Di chuyển công tác </w:t>
      </w:r>
    </w:p>
    <w:tbl>
      <w:tblPr>
        <w:tblW w:w="9000" w:type="dxa"/>
        <w:tblInd w:w="1084" w:type="dxa"/>
        <w:tblLook w:val="04A0" w:firstRow="1" w:lastRow="0" w:firstColumn="1" w:lastColumn="0" w:noHBand="0" w:noVBand="1"/>
      </w:tblPr>
      <w:tblGrid>
        <w:gridCol w:w="2430"/>
        <w:gridCol w:w="6570"/>
      </w:tblGrid>
      <w:tr w:rsidR="00E13404" w:rsidRPr="003638F2" w14:paraId="34EA355A" w14:textId="77777777" w:rsidTr="00FB1EE0">
        <w:trPr>
          <w:trHeight w:val="432"/>
        </w:trPr>
        <w:tc>
          <w:tcPr>
            <w:tcW w:w="9000"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0E32408" w14:textId="77777777" w:rsidR="00E13404" w:rsidRPr="003638F2" w:rsidRDefault="00E13404" w:rsidP="00FB1EE0">
            <w:pPr>
              <w:widowControl/>
              <w:adjustRightInd/>
              <w:spacing w:before="0" w:after="0"/>
              <w:jc w:val="center"/>
              <w:textAlignment w:val="auto"/>
              <w:rPr>
                <w:rFonts w:cs="Arial"/>
                <w:b/>
                <w:bCs/>
                <w:color w:val="000000"/>
                <w:sz w:val="20"/>
              </w:rPr>
            </w:pPr>
            <w:r w:rsidRPr="00925D02">
              <w:rPr>
                <w:rFonts w:cs="Arial"/>
                <w:b/>
                <w:bCs/>
                <w:color w:val="000000"/>
              </w:rPr>
              <w:t xml:space="preserve">Di chuyển công tác </w:t>
            </w:r>
            <w:r>
              <w:rPr>
                <w:rFonts w:cs="Arial"/>
                <w:b/>
                <w:bCs/>
                <w:color w:val="000000"/>
              </w:rPr>
              <w:t>(DCCT)</w:t>
            </w:r>
          </w:p>
        </w:tc>
      </w:tr>
      <w:tr w:rsidR="00E13404" w:rsidRPr="003638F2" w14:paraId="44BC3F17" w14:textId="77777777"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80D8D7F"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14:paraId="5AFA05C5" w14:textId="77777777" w:rsidR="00E13404" w:rsidRPr="00513946" w:rsidRDefault="00E13404" w:rsidP="00FB1EE0">
            <w:pPr>
              <w:pStyle w:val="ListParagraph"/>
            </w:pPr>
            <w:r w:rsidRPr="00513946">
              <w:t xml:space="preserve">Tất cả nhân viên thuộc nhóm </w:t>
            </w:r>
            <w:proofErr w:type="gramStart"/>
            <w:r w:rsidRPr="00513946">
              <w:t>lao</w:t>
            </w:r>
            <w:proofErr w:type="gramEnd"/>
            <w:r w:rsidRPr="00513946">
              <w:t xml:space="preserve"> động </w:t>
            </w:r>
            <w:r w:rsidRPr="00513946">
              <w:rPr>
                <w:color w:val="FF0000"/>
              </w:rPr>
              <w:t>“Local”</w:t>
            </w:r>
            <w:r w:rsidRPr="00513946">
              <w:t>.</w:t>
            </w:r>
          </w:p>
        </w:tc>
      </w:tr>
      <w:tr w:rsidR="00E13404" w:rsidRPr="003638F2" w14:paraId="7FD0D55F" w14:textId="77777777"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4CD3E1C"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14:paraId="50D46919" w14:textId="77777777" w:rsidR="00E13404" w:rsidRPr="00513946" w:rsidRDefault="00E13404" w:rsidP="00FB1EE0">
            <w:pPr>
              <w:ind w:left="303" w:hanging="270"/>
            </w:pPr>
            <w:r w:rsidRPr="00513946">
              <w:t>#NA</w:t>
            </w:r>
          </w:p>
        </w:tc>
      </w:tr>
      <w:tr w:rsidR="00E13404" w:rsidRPr="003638F2" w14:paraId="0B76408D" w14:textId="77777777"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9968FEE"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14:paraId="701C5F05" w14:textId="77777777" w:rsidR="00E13404" w:rsidRPr="00513946" w:rsidRDefault="00E13404" w:rsidP="00FB1EE0">
            <w:pPr>
              <w:pStyle w:val="ListParagraph"/>
            </w:pPr>
            <w:r w:rsidRPr="00513946">
              <w:t>Vnd/người/ tháng.</w:t>
            </w:r>
          </w:p>
        </w:tc>
      </w:tr>
      <w:tr w:rsidR="00E13404" w:rsidRPr="003638F2" w14:paraId="17D4E603" w14:textId="77777777"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2970CE8"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14:paraId="07D6F627" w14:textId="77777777" w:rsidR="00E13404" w:rsidRPr="00513946" w:rsidRDefault="00E13404" w:rsidP="00FB1EE0">
            <w:pPr>
              <w:pStyle w:val="ListParagraph"/>
            </w:pPr>
            <w:r w:rsidRPr="00513946">
              <w:t xml:space="preserve">Phân bổ chi phí </w:t>
            </w:r>
            <w:proofErr w:type="gramStart"/>
            <w:r w:rsidRPr="00513946">
              <w:t>theo</w:t>
            </w:r>
            <w:proofErr w:type="gramEnd"/>
            <w:r w:rsidRPr="00513946">
              <w:t xml:space="preserve"> từng tháng của kỳ ngân sách.</w:t>
            </w:r>
          </w:p>
          <w:p w14:paraId="5CADEFC9" w14:textId="77777777" w:rsidR="00E13404" w:rsidRPr="00513946" w:rsidRDefault="00E13404" w:rsidP="00FB1EE0">
            <w:pPr>
              <w:pStyle w:val="ListParagraph"/>
            </w:pPr>
            <w:r w:rsidRPr="00513946">
              <w:t>Phân bổ cho từng nhân viên tại phòng ban trực thuộc.</w:t>
            </w:r>
          </w:p>
        </w:tc>
      </w:tr>
      <w:tr w:rsidR="00E13404" w:rsidRPr="003638F2" w14:paraId="61F66DA9" w14:textId="77777777"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D88BB75"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14:paraId="618C6473" w14:textId="77777777"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14:paraId="77AC889D" w14:textId="77777777"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5D9DD16"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14:paraId="52037606" w14:textId="77777777" w:rsidR="00E13404" w:rsidRPr="00513946" w:rsidRDefault="00E13404" w:rsidP="00FB1EE0">
            <w:pPr>
              <w:pStyle w:val="ListParagraph"/>
            </w:pPr>
            <w:r w:rsidRPr="00513946">
              <w:t>Đầu năm: Lấy số thực tế chi trả trong bảng lương hàng tháng.</w:t>
            </w:r>
          </w:p>
          <w:p w14:paraId="69D3A6A2" w14:textId="77777777"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14:paraId="70A6F9DF" w14:textId="77777777"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101E13A"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14:paraId="302A4104" w14:textId="77777777"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14:paraId="600D1336" w14:textId="77777777"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14:paraId="50CCD87F" w14:textId="77777777" w:rsidR="00E13404" w:rsidRPr="003638F2" w:rsidRDefault="00E13404" w:rsidP="009C1A5C">
      <w:pPr>
        <w:pStyle w:val="BodyText"/>
        <w:numPr>
          <w:ilvl w:val="0"/>
          <w:numId w:val="26"/>
        </w:numPr>
        <w:spacing w:before="240" w:line="240" w:lineRule="auto"/>
        <w:rPr>
          <w:rFonts w:ascii="Arial" w:hAnsi="Arial" w:cs="Arial"/>
          <w:lang w:eastAsia="ja-JP"/>
        </w:rPr>
      </w:pPr>
      <w:r>
        <w:rPr>
          <w:rFonts w:ascii="Arial" w:hAnsi="Arial" w:cs="Arial"/>
          <w:b/>
          <w:bCs/>
          <w:color w:val="000000"/>
        </w:rPr>
        <w:t>Thu nhập khác (</w:t>
      </w:r>
      <w:r w:rsidRPr="004C03C7">
        <w:rPr>
          <w:rFonts w:ascii="Arial" w:hAnsi="Arial" w:cs="Arial"/>
          <w:b/>
          <w:bCs/>
          <w:color w:val="000000"/>
        </w:rPr>
        <w:t>Chi phí đi lại</w:t>
      </w:r>
      <w:r>
        <w:rPr>
          <w:rFonts w:ascii="Arial" w:hAnsi="Arial" w:cs="Arial"/>
          <w:b/>
          <w:bCs/>
          <w:color w:val="000000"/>
        </w:rPr>
        <w:t>)</w:t>
      </w:r>
    </w:p>
    <w:tbl>
      <w:tblPr>
        <w:tblW w:w="8991" w:type="dxa"/>
        <w:tblInd w:w="1084" w:type="dxa"/>
        <w:tblLook w:val="04A0" w:firstRow="1" w:lastRow="0" w:firstColumn="1" w:lastColumn="0" w:noHBand="0" w:noVBand="1"/>
      </w:tblPr>
      <w:tblGrid>
        <w:gridCol w:w="2439"/>
        <w:gridCol w:w="6552"/>
      </w:tblGrid>
      <w:tr w:rsidR="00E13404" w:rsidRPr="003638F2" w14:paraId="05ED9853" w14:textId="77777777"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D9A5CF9" w14:textId="77777777" w:rsidR="00E13404" w:rsidRPr="003638F2" w:rsidRDefault="00E13404" w:rsidP="00FB1EE0">
            <w:pPr>
              <w:widowControl/>
              <w:adjustRightInd/>
              <w:spacing w:before="0" w:after="0"/>
              <w:jc w:val="center"/>
              <w:textAlignment w:val="auto"/>
              <w:rPr>
                <w:rFonts w:cs="Arial"/>
                <w:b/>
                <w:bCs/>
                <w:color w:val="000000"/>
                <w:sz w:val="20"/>
              </w:rPr>
            </w:pPr>
            <w:r>
              <w:rPr>
                <w:rFonts w:cs="Arial"/>
                <w:b/>
                <w:bCs/>
                <w:color w:val="000000"/>
              </w:rPr>
              <w:t>Thu nhập khác (</w:t>
            </w:r>
            <w:r w:rsidRPr="004C03C7">
              <w:rPr>
                <w:rFonts w:cs="Arial"/>
                <w:b/>
                <w:bCs/>
                <w:color w:val="000000"/>
              </w:rPr>
              <w:t>Chi phí đi lại</w:t>
            </w:r>
            <w:r>
              <w:rPr>
                <w:rFonts w:cs="Arial"/>
                <w:b/>
                <w:bCs/>
                <w:color w:val="000000"/>
              </w:rPr>
              <w:t>_DLCT)</w:t>
            </w:r>
          </w:p>
        </w:tc>
      </w:tr>
      <w:tr w:rsidR="00E13404" w:rsidRPr="003638F2" w14:paraId="5AED008F" w14:textId="77777777"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6F94FCB"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52" w:type="dxa"/>
            <w:tcBorders>
              <w:top w:val="nil"/>
              <w:left w:val="nil"/>
              <w:bottom w:val="single" w:sz="4" w:space="0" w:color="auto"/>
              <w:right w:val="single" w:sz="4" w:space="0" w:color="auto"/>
            </w:tcBorders>
            <w:shd w:val="clear" w:color="auto" w:fill="auto"/>
            <w:noWrap/>
            <w:vAlign w:val="center"/>
            <w:hideMark/>
          </w:tcPr>
          <w:p w14:paraId="2576D598" w14:textId="77777777" w:rsidR="00E13404" w:rsidRPr="00513946" w:rsidRDefault="00E13404" w:rsidP="00FB1EE0">
            <w:pPr>
              <w:pStyle w:val="ListParagraph"/>
            </w:pPr>
            <w:r w:rsidRPr="00513946">
              <w:t xml:space="preserve">Tất cả nhân viên thuộc nhóm </w:t>
            </w:r>
            <w:proofErr w:type="gramStart"/>
            <w:r w:rsidRPr="00513946">
              <w:t>lao</w:t>
            </w:r>
            <w:proofErr w:type="gramEnd"/>
            <w:r w:rsidRPr="00513946">
              <w:t xml:space="preserve"> động </w:t>
            </w:r>
            <w:r w:rsidRPr="00513946">
              <w:rPr>
                <w:color w:val="FF0000"/>
              </w:rPr>
              <w:t>“Local”</w:t>
            </w:r>
            <w:r w:rsidRPr="00513946">
              <w:t>.</w:t>
            </w:r>
          </w:p>
        </w:tc>
      </w:tr>
      <w:tr w:rsidR="00E13404" w:rsidRPr="003638F2" w14:paraId="6AD0B9D6" w14:textId="77777777"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13B4DB5"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52" w:type="dxa"/>
            <w:tcBorders>
              <w:top w:val="nil"/>
              <w:left w:val="nil"/>
              <w:bottom w:val="single" w:sz="4" w:space="0" w:color="auto"/>
              <w:right w:val="single" w:sz="4" w:space="0" w:color="auto"/>
            </w:tcBorders>
            <w:shd w:val="clear" w:color="auto" w:fill="auto"/>
            <w:vAlign w:val="center"/>
            <w:hideMark/>
          </w:tcPr>
          <w:p w14:paraId="6B20F7D6" w14:textId="77777777" w:rsidR="00E13404" w:rsidRPr="00513946" w:rsidRDefault="00E13404" w:rsidP="00FB1EE0">
            <w:pPr>
              <w:ind w:left="303" w:hanging="270"/>
            </w:pPr>
            <w:r w:rsidRPr="00513946">
              <w:t>#NA</w:t>
            </w:r>
          </w:p>
        </w:tc>
      </w:tr>
      <w:tr w:rsidR="00E13404" w:rsidRPr="003638F2" w14:paraId="06D3487F" w14:textId="77777777"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4763290"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52" w:type="dxa"/>
            <w:tcBorders>
              <w:top w:val="nil"/>
              <w:left w:val="nil"/>
              <w:bottom w:val="single" w:sz="4" w:space="0" w:color="auto"/>
              <w:right w:val="single" w:sz="4" w:space="0" w:color="auto"/>
            </w:tcBorders>
            <w:shd w:val="clear" w:color="auto" w:fill="auto"/>
            <w:vAlign w:val="center"/>
            <w:hideMark/>
          </w:tcPr>
          <w:p w14:paraId="257EA6D7" w14:textId="77777777" w:rsidR="00E13404" w:rsidRPr="00513946" w:rsidRDefault="00E13404" w:rsidP="00FB1EE0">
            <w:pPr>
              <w:pStyle w:val="ListParagraph"/>
            </w:pPr>
            <w:r w:rsidRPr="00513946">
              <w:t>Vnd/người/ tháng.</w:t>
            </w:r>
          </w:p>
        </w:tc>
      </w:tr>
      <w:tr w:rsidR="00E13404" w:rsidRPr="003638F2" w14:paraId="4B18AEC6" w14:textId="77777777"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290E110"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52" w:type="dxa"/>
            <w:tcBorders>
              <w:top w:val="nil"/>
              <w:left w:val="nil"/>
              <w:bottom w:val="single" w:sz="4" w:space="0" w:color="auto"/>
              <w:right w:val="single" w:sz="4" w:space="0" w:color="auto"/>
            </w:tcBorders>
            <w:shd w:val="clear" w:color="auto" w:fill="auto"/>
            <w:vAlign w:val="center"/>
            <w:hideMark/>
          </w:tcPr>
          <w:p w14:paraId="3B17141B" w14:textId="77777777" w:rsidR="00E13404" w:rsidRPr="00513946" w:rsidRDefault="00E13404" w:rsidP="00FB1EE0">
            <w:pPr>
              <w:pStyle w:val="ListParagraph"/>
            </w:pPr>
            <w:r w:rsidRPr="00513946">
              <w:t xml:space="preserve">Phân bổ chi phí </w:t>
            </w:r>
            <w:proofErr w:type="gramStart"/>
            <w:r w:rsidRPr="00513946">
              <w:t>theo</w:t>
            </w:r>
            <w:proofErr w:type="gramEnd"/>
            <w:r w:rsidRPr="00513946">
              <w:t xml:space="preserve"> từng tháng của kỳ ngân sách.</w:t>
            </w:r>
          </w:p>
          <w:p w14:paraId="7F6B1BDB" w14:textId="77777777" w:rsidR="00E13404" w:rsidRPr="00513946" w:rsidRDefault="00E13404" w:rsidP="00FB1EE0">
            <w:pPr>
              <w:pStyle w:val="ListParagraph"/>
            </w:pPr>
            <w:r w:rsidRPr="00513946">
              <w:t>Phân bổ cho từng nhân viên tại phòng ban trực thuộc.</w:t>
            </w:r>
          </w:p>
        </w:tc>
      </w:tr>
      <w:tr w:rsidR="00E13404" w:rsidRPr="003638F2" w14:paraId="7545211B" w14:textId="77777777"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CF5B27B"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52" w:type="dxa"/>
            <w:tcBorders>
              <w:top w:val="nil"/>
              <w:left w:val="nil"/>
              <w:bottom w:val="single" w:sz="4" w:space="0" w:color="auto"/>
              <w:right w:val="single" w:sz="4" w:space="0" w:color="auto"/>
            </w:tcBorders>
            <w:shd w:val="clear" w:color="auto" w:fill="auto"/>
            <w:vAlign w:val="center"/>
            <w:hideMark/>
          </w:tcPr>
          <w:p w14:paraId="48CCD646" w14:textId="77777777"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14:paraId="03B13B35" w14:textId="77777777"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813F54D"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52" w:type="dxa"/>
            <w:tcBorders>
              <w:top w:val="nil"/>
              <w:left w:val="nil"/>
              <w:bottom w:val="single" w:sz="4" w:space="0" w:color="auto"/>
              <w:right w:val="single" w:sz="4" w:space="0" w:color="auto"/>
            </w:tcBorders>
            <w:shd w:val="clear" w:color="auto" w:fill="auto"/>
            <w:vAlign w:val="center"/>
            <w:hideMark/>
          </w:tcPr>
          <w:p w14:paraId="30B68BC7" w14:textId="77777777" w:rsidR="00E13404" w:rsidRPr="00513946" w:rsidRDefault="00E13404" w:rsidP="00FB1EE0">
            <w:pPr>
              <w:pStyle w:val="ListParagraph"/>
            </w:pPr>
            <w:r w:rsidRPr="00513946">
              <w:t>Đầu năm: Lấy số thực tế chi trả trong bảng lương hàng tháng.</w:t>
            </w:r>
          </w:p>
          <w:p w14:paraId="661D0E0F" w14:textId="77777777"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14:paraId="0A2873C9" w14:textId="77777777"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13906FE"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52" w:type="dxa"/>
            <w:tcBorders>
              <w:top w:val="nil"/>
              <w:left w:val="nil"/>
              <w:bottom w:val="single" w:sz="4" w:space="0" w:color="auto"/>
              <w:right w:val="single" w:sz="4" w:space="0" w:color="auto"/>
            </w:tcBorders>
            <w:shd w:val="clear" w:color="auto" w:fill="auto"/>
            <w:vAlign w:val="center"/>
            <w:hideMark/>
          </w:tcPr>
          <w:p w14:paraId="43CE1497" w14:textId="77777777"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14:paraId="53F8C849" w14:textId="77777777"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14:paraId="4CEEA2A3" w14:textId="77777777" w:rsidR="00E13404" w:rsidRPr="003638F2" w:rsidRDefault="00E13404" w:rsidP="009C1A5C">
      <w:pPr>
        <w:pStyle w:val="BodyText"/>
        <w:numPr>
          <w:ilvl w:val="0"/>
          <w:numId w:val="26"/>
        </w:numPr>
        <w:spacing w:before="240" w:line="240" w:lineRule="auto"/>
        <w:rPr>
          <w:rFonts w:ascii="Arial" w:hAnsi="Arial" w:cs="Arial"/>
          <w:lang w:eastAsia="ja-JP"/>
        </w:rPr>
      </w:pPr>
      <w:r w:rsidRPr="00762401">
        <w:rPr>
          <w:rFonts w:ascii="Arial" w:hAnsi="Arial" w:cs="Arial"/>
          <w:b/>
          <w:bCs/>
          <w:color w:val="000000"/>
        </w:rPr>
        <w:lastRenderedPageBreak/>
        <w:t>Trợ cấp chuyên cần</w:t>
      </w:r>
    </w:p>
    <w:tbl>
      <w:tblPr>
        <w:tblW w:w="8982" w:type="dxa"/>
        <w:tblInd w:w="1084" w:type="dxa"/>
        <w:tblLook w:val="04A0" w:firstRow="1" w:lastRow="0" w:firstColumn="1" w:lastColumn="0" w:noHBand="0" w:noVBand="1"/>
      </w:tblPr>
      <w:tblGrid>
        <w:gridCol w:w="2421"/>
        <w:gridCol w:w="6561"/>
      </w:tblGrid>
      <w:tr w:rsidR="00E13404" w:rsidRPr="003638F2" w14:paraId="72CD4B3F" w14:textId="77777777" w:rsidTr="00FB1EE0">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79E21F07" w14:textId="77777777" w:rsidR="00E13404" w:rsidRPr="003638F2" w:rsidRDefault="00E13404" w:rsidP="00FB1EE0">
            <w:pPr>
              <w:widowControl/>
              <w:adjustRightInd/>
              <w:spacing w:before="0" w:after="0"/>
              <w:jc w:val="center"/>
              <w:textAlignment w:val="auto"/>
              <w:rPr>
                <w:rFonts w:cs="Arial"/>
                <w:b/>
                <w:bCs/>
                <w:color w:val="000000"/>
                <w:sz w:val="20"/>
              </w:rPr>
            </w:pPr>
            <w:r w:rsidRPr="00762401">
              <w:rPr>
                <w:rFonts w:cs="Arial"/>
                <w:b/>
                <w:bCs/>
                <w:color w:val="000000"/>
              </w:rPr>
              <w:t>Trợ cấp chuyên cần</w:t>
            </w:r>
            <w:r>
              <w:rPr>
                <w:rFonts w:cs="Arial"/>
                <w:b/>
                <w:bCs/>
                <w:color w:val="000000"/>
              </w:rPr>
              <w:t xml:space="preserve"> (TCCC)</w:t>
            </w:r>
          </w:p>
        </w:tc>
      </w:tr>
      <w:tr w:rsidR="00E13404" w:rsidRPr="003638F2" w14:paraId="51507FED" w14:textId="77777777"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8CCABE5"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61" w:type="dxa"/>
            <w:tcBorders>
              <w:top w:val="nil"/>
              <w:left w:val="nil"/>
              <w:bottom w:val="single" w:sz="4" w:space="0" w:color="auto"/>
              <w:right w:val="single" w:sz="4" w:space="0" w:color="auto"/>
            </w:tcBorders>
            <w:shd w:val="clear" w:color="auto" w:fill="auto"/>
            <w:noWrap/>
            <w:vAlign w:val="center"/>
            <w:hideMark/>
          </w:tcPr>
          <w:p w14:paraId="6EEB3B58" w14:textId="77777777" w:rsidR="00E13404" w:rsidRPr="00513946" w:rsidRDefault="00E13404" w:rsidP="00FB1EE0">
            <w:pPr>
              <w:pStyle w:val="ListParagraph"/>
            </w:pPr>
            <w:r w:rsidRPr="00513946">
              <w:t xml:space="preserve">Tất cả nhân viên thuộc nhóm </w:t>
            </w:r>
            <w:proofErr w:type="gramStart"/>
            <w:r w:rsidRPr="00513946">
              <w:t>lao</w:t>
            </w:r>
            <w:proofErr w:type="gramEnd"/>
            <w:r w:rsidRPr="00513946">
              <w:t xml:space="preserve"> động </w:t>
            </w:r>
            <w:r w:rsidRPr="00513946">
              <w:rPr>
                <w:color w:val="FF0000"/>
              </w:rPr>
              <w:t>“Local”</w:t>
            </w:r>
            <w:r w:rsidRPr="00513946">
              <w:t>.</w:t>
            </w:r>
          </w:p>
        </w:tc>
      </w:tr>
      <w:tr w:rsidR="00E13404" w:rsidRPr="003638F2" w14:paraId="279CE6B0" w14:textId="77777777"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84882BD"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61" w:type="dxa"/>
            <w:tcBorders>
              <w:top w:val="nil"/>
              <w:left w:val="nil"/>
              <w:bottom w:val="single" w:sz="4" w:space="0" w:color="auto"/>
              <w:right w:val="single" w:sz="4" w:space="0" w:color="auto"/>
            </w:tcBorders>
            <w:shd w:val="clear" w:color="auto" w:fill="auto"/>
            <w:vAlign w:val="center"/>
            <w:hideMark/>
          </w:tcPr>
          <w:p w14:paraId="30CC45C2" w14:textId="77777777" w:rsidR="00E13404" w:rsidRPr="00513946" w:rsidRDefault="00E13404" w:rsidP="00FB1EE0">
            <w:pPr>
              <w:ind w:left="303" w:hanging="270"/>
            </w:pPr>
            <w:r w:rsidRPr="00513946">
              <w:t>#NA</w:t>
            </w:r>
          </w:p>
        </w:tc>
      </w:tr>
      <w:tr w:rsidR="00E13404" w:rsidRPr="003638F2" w14:paraId="73E1D8F2" w14:textId="77777777"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94AC527"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61" w:type="dxa"/>
            <w:tcBorders>
              <w:top w:val="nil"/>
              <w:left w:val="nil"/>
              <w:bottom w:val="single" w:sz="4" w:space="0" w:color="auto"/>
              <w:right w:val="single" w:sz="4" w:space="0" w:color="auto"/>
            </w:tcBorders>
            <w:shd w:val="clear" w:color="auto" w:fill="auto"/>
            <w:vAlign w:val="center"/>
            <w:hideMark/>
          </w:tcPr>
          <w:p w14:paraId="547A537E" w14:textId="77777777" w:rsidR="00E13404" w:rsidRPr="00513946" w:rsidRDefault="00E13404" w:rsidP="00FB1EE0">
            <w:pPr>
              <w:pStyle w:val="ListParagraph"/>
            </w:pPr>
            <w:r w:rsidRPr="00513946">
              <w:t>Vnd/người/ tháng.</w:t>
            </w:r>
          </w:p>
        </w:tc>
      </w:tr>
      <w:tr w:rsidR="00E13404" w:rsidRPr="003638F2" w14:paraId="0F455F2B" w14:textId="77777777"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A4CA364"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61" w:type="dxa"/>
            <w:tcBorders>
              <w:top w:val="nil"/>
              <w:left w:val="nil"/>
              <w:bottom w:val="single" w:sz="4" w:space="0" w:color="auto"/>
              <w:right w:val="single" w:sz="4" w:space="0" w:color="auto"/>
            </w:tcBorders>
            <w:shd w:val="clear" w:color="auto" w:fill="auto"/>
            <w:vAlign w:val="center"/>
            <w:hideMark/>
          </w:tcPr>
          <w:p w14:paraId="29250753" w14:textId="77777777" w:rsidR="00E13404" w:rsidRPr="00513946" w:rsidRDefault="00E13404" w:rsidP="00FB1EE0">
            <w:pPr>
              <w:pStyle w:val="ListParagraph"/>
            </w:pPr>
            <w:r w:rsidRPr="00513946">
              <w:t xml:space="preserve">Phân bổ chi phí </w:t>
            </w:r>
            <w:proofErr w:type="gramStart"/>
            <w:r w:rsidRPr="00513946">
              <w:t>theo</w:t>
            </w:r>
            <w:proofErr w:type="gramEnd"/>
            <w:r w:rsidRPr="00513946">
              <w:t xml:space="preserve"> từng tháng của kỳ ngân sách.</w:t>
            </w:r>
          </w:p>
          <w:p w14:paraId="0C96C662" w14:textId="77777777" w:rsidR="00E13404" w:rsidRPr="00513946" w:rsidRDefault="00E13404" w:rsidP="00FB1EE0">
            <w:pPr>
              <w:pStyle w:val="ListParagraph"/>
            </w:pPr>
            <w:r w:rsidRPr="00513946">
              <w:t>Phân bổ cho từng nhân viên tại phòng ban trực thuộc.</w:t>
            </w:r>
          </w:p>
        </w:tc>
      </w:tr>
      <w:tr w:rsidR="00E13404" w:rsidRPr="003638F2" w14:paraId="7966572F" w14:textId="77777777"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360A59F"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61" w:type="dxa"/>
            <w:tcBorders>
              <w:top w:val="nil"/>
              <w:left w:val="nil"/>
              <w:bottom w:val="single" w:sz="4" w:space="0" w:color="auto"/>
              <w:right w:val="single" w:sz="4" w:space="0" w:color="auto"/>
            </w:tcBorders>
            <w:shd w:val="clear" w:color="auto" w:fill="auto"/>
            <w:vAlign w:val="center"/>
            <w:hideMark/>
          </w:tcPr>
          <w:p w14:paraId="5DBEBD05" w14:textId="77777777"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14:paraId="62C8D4F5" w14:textId="77777777"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62B9544"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61" w:type="dxa"/>
            <w:tcBorders>
              <w:top w:val="nil"/>
              <w:left w:val="nil"/>
              <w:bottom w:val="single" w:sz="4" w:space="0" w:color="auto"/>
              <w:right w:val="single" w:sz="4" w:space="0" w:color="auto"/>
            </w:tcBorders>
            <w:shd w:val="clear" w:color="auto" w:fill="auto"/>
            <w:vAlign w:val="center"/>
            <w:hideMark/>
          </w:tcPr>
          <w:p w14:paraId="310A40D3" w14:textId="77777777" w:rsidR="00E13404" w:rsidRPr="00513946" w:rsidRDefault="00E13404" w:rsidP="00FB1EE0">
            <w:pPr>
              <w:pStyle w:val="ListParagraph"/>
            </w:pPr>
            <w:r w:rsidRPr="00513946">
              <w:t>Đầu năm: Lấy số thực tế chi trả trong bảng lương hàng tháng.</w:t>
            </w:r>
          </w:p>
          <w:p w14:paraId="7165A070" w14:textId="77777777"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14:paraId="2ABAB4E4" w14:textId="77777777"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D9EA6FA"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61" w:type="dxa"/>
            <w:tcBorders>
              <w:top w:val="nil"/>
              <w:left w:val="nil"/>
              <w:bottom w:val="single" w:sz="4" w:space="0" w:color="auto"/>
              <w:right w:val="single" w:sz="4" w:space="0" w:color="auto"/>
            </w:tcBorders>
            <w:shd w:val="clear" w:color="auto" w:fill="auto"/>
            <w:vAlign w:val="center"/>
            <w:hideMark/>
          </w:tcPr>
          <w:p w14:paraId="5A7894D8" w14:textId="77777777"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14:paraId="5EF2FC02" w14:textId="77777777"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14:paraId="57BA5256" w14:textId="77777777" w:rsidR="00E13404" w:rsidRPr="003638F2" w:rsidRDefault="00E13404" w:rsidP="009C1A5C">
      <w:pPr>
        <w:pStyle w:val="BodyText"/>
        <w:numPr>
          <w:ilvl w:val="0"/>
          <w:numId w:val="26"/>
        </w:numPr>
        <w:spacing w:before="240" w:line="240" w:lineRule="auto"/>
        <w:rPr>
          <w:rFonts w:ascii="Arial" w:hAnsi="Arial" w:cs="Arial"/>
          <w:lang w:eastAsia="ja-JP"/>
        </w:rPr>
      </w:pPr>
      <w:r w:rsidRPr="00762401">
        <w:rPr>
          <w:rFonts w:ascii="Arial" w:hAnsi="Arial" w:cs="Arial"/>
          <w:b/>
          <w:bCs/>
          <w:color w:val="000000"/>
        </w:rPr>
        <w:t>Trợ cấp khẩn cấp</w:t>
      </w:r>
    </w:p>
    <w:tbl>
      <w:tblPr>
        <w:tblW w:w="8991" w:type="dxa"/>
        <w:tblInd w:w="1084" w:type="dxa"/>
        <w:tblLook w:val="04A0" w:firstRow="1" w:lastRow="0" w:firstColumn="1" w:lastColumn="0" w:noHBand="0" w:noVBand="1"/>
      </w:tblPr>
      <w:tblGrid>
        <w:gridCol w:w="2412"/>
        <w:gridCol w:w="6579"/>
      </w:tblGrid>
      <w:tr w:rsidR="00E13404" w:rsidRPr="003638F2" w14:paraId="6714B6B7" w14:textId="77777777"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21F5A056" w14:textId="77777777" w:rsidR="00E13404" w:rsidRPr="003638F2" w:rsidRDefault="00E13404" w:rsidP="00FB1EE0">
            <w:pPr>
              <w:widowControl/>
              <w:adjustRightInd/>
              <w:spacing w:before="0" w:after="0"/>
              <w:jc w:val="center"/>
              <w:textAlignment w:val="auto"/>
              <w:rPr>
                <w:rFonts w:cs="Arial"/>
                <w:b/>
                <w:bCs/>
                <w:color w:val="000000"/>
                <w:sz w:val="20"/>
              </w:rPr>
            </w:pPr>
            <w:r w:rsidRPr="00762401">
              <w:rPr>
                <w:rFonts w:cs="Arial"/>
                <w:b/>
                <w:bCs/>
                <w:color w:val="000000"/>
              </w:rPr>
              <w:t>Trợ cấp khẩn cấp</w:t>
            </w:r>
            <w:r>
              <w:rPr>
                <w:rFonts w:cs="Arial"/>
                <w:b/>
                <w:bCs/>
                <w:color w:val="000000"/>
              </w:rPr>
              <w:t xml:space="preserve"> (TCKC)</w:t>
            </w:r>
          </w:p>
        </w:tc>
      </w:tr>
      <w:tr w:rsidR="00E13404" w:rsidRPr="003638F2" w14:paraId="41FC8D32"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0B28285"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14:paraId="7B45DB57" w14:textId="77777777" w:rsidR="00E13404" w:rsidRPr="00513946" w:rsidRDefault="00E13404" w:rsidP="00FB1EE0">
            <w:pPr>
              <w:pStyle w:val="ListParagraph"/>
            </w:pPr>
            <w:r w:rsidRPr="00513946">
              <w:t xml:space="preserve">Tất cả nhân viên thuộc nhóm </w:t>
            </w:r>
            <w:proofErr w:type="gramStart"/>
            <w:r w:rsidRPr="00513946">
              <w:t>lao</w:t>
            </w:r>
            <w:proofErr w:type="gramEnd"/>
            <w:r w:rsidRPr="00513946">
              <w:t xml:space="preserve"> động </w:t>
            </w:r>
            <w:r w:rsidRPr="00513946">
              <w:rPr>
                <w:color w:val="FF0000"/>
              </w:rPr>
              <w:t>“Local”</w:t>
            </w:r>
            <w:r w:rsidRPr="00513946">
              <w:t>.</w:t>
            </w:r>
          </w:p>
        </w:tc>
      </w:tr>
      <w:tr w:rsidR="00E13404" w:rsidRPr="003638F2" w14:paraId="1EE66037"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0C182EB"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14:paraId="6AC83D59" w14:textId="77777777" w:rsidR="00E13404" w:rsidRPr="00513946" w:rsidRDefault="00E13404" w:rsidP="00FB1EE0">
            <w:pPr>
              <w:ind w:left="303" w:hanging="270"/>
            </w:pPr>
            <w:r w:rsidRPr="00513946">
              <w:t>#NA</w:t>
            </w:r>
          </w:p>
        </w:tc>
      </w:tr>
      <w:tr w:rsidR="00E13404" w:rsidRPr="003638F2" w14:paraId="19E7366A"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705F294"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14:paraId="0A37CE04" w14:textId="77777777" w:rsidR="00E13404" w:rsidRPr="00513946" w:rsidRDefault="00E13404" w:rsidP="00FB1EE0">
            <w:pPr>
              <w:pStyle w:val="ListParagraph"/>
            </w:pPr>
            <w:r w:rsidRPr="00513946">
              <w:t>Vnd/người/ tháng.</w:t>
            </w:r>
          </w:p>
        </w:tc>
      </w:tr>
      <w:tr w:rsidR="00E13404" w:rsidRPr="003638F2" w14:paraId="253050F1"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61F3482"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14:paraId="062E3B51" w14:textId="77777777" w:rsidR="00E13404" w:rsidRPr="00513946" w:rsidRDefault="00E13404" w:rsidP="00FB1EE0">
            <w:pPr>
              <w:pStyle w:val="ListParagraph"/>
            </w:pPr>
            <w:r w:rsidRPr="00513946">
              <w:t xml:space="preserve">Phân bổ chi phí </w:t>
            </w:r>
            <w:proofErr w:type="gramStart"/>
            <w:r w:rsidRPr="00513946">
              <w:t>theo</w:t>
            </w:r>
            <w:proofErr w:type="gramEnd"/>
            <w:r w:rsidRPr="00513946">
              <w:t xml:space="preserve"> từng tháng của kỳ ngân sách.</w:t>
            </w:r>
          </w:p>
          <w:p w14:paraId="36A64EF8" w14:textId="77777777" w:rsidR="00E13404" w:rsidRPr="00513946" w:rsidRDefault="00E13404" w:rsidP="00FB1EE0">
            <w:pPr>
              <w:pStyle w:val="ListParagraph"/>
            </w:pPr>
            <w:r w:rsidRPr="00513946">
              <w:t>Phân bổ cho từng nhân viên tại phòng ban trực thuộc.</w:t>
            </w:r>
          </w:p>
        </w:tc>
      </w:tr>
      <w:tr w:rsidR="00E13404" w:rsidRPr="003638F2" w14:paraId="1E991CF0"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99E0704"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14:paraId="4E7FF9A5" w14:textId="77777777"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14:paraId="61D4FFFA"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2F7EF89"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14:paraId="2CAD5E7F" w14:textId="77777777" w:rsidR="00E13404" w:rsidRPr="00513946" w:rsidRDefault="00E13404" w:rsidP="00FB1EE0">
            <w:pPr>
              <w:pStyle w:val="ListParagraph"/>
            </w:pPr>
            <w:r w:rsidRPr="00513946">
              <w:t>Đầu năm: Lấy số thực tế chi trả trong bảng lương hàng tháng.</w:t>
            </w:r>
          </w:p>
          <w:p w14:paraId="120EEE34" w14:textId="77777777"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14:paraId="3BA407A3"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36D17C6"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14:paraId="4B35EDBB" w14:textId="77777777"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14:paraId="6EEE00DD" w14:textId="77777777"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14:paraId="1EC5BAAE" w14:textId="77777777" w:rsidR="00E13404" w:rsidRPr="003638F2" w:rsidRDefault="00E13404" w:rsidP="009C1A5C">
      <w:pPr>
        <w:pStyle w:val="BodyText"/>
        <w:numPr>
          <w:ilvl w:val="0"/>
          <w:numId w:val="26"/>
        </w:numPr>
        <w:spacing w:before="240" w:line="240" w:lineRule="auto"/>
        <w:rPr>
          <w:rFonts w:ascii="Arial" w:hAnsi="Arial" w:cs="Arial"/>
          <w:lang w:eastAsia="ja-JP"/>
        </w:rPr>
      </w:pPr>
      <w:r w:rsidRPr="00762401">
        <w:rPr>
          <w:rFonts w:ascii="Arial" w:hAnsi="Arial" w:cs="Arial"/>
          <w:b/>
          <w:bCs/>
          <w:color w:val="000000"/>
        </w:rPr>
        <w:t>Trợ cấp chất thành phẩm</w:t>
      </w:r>
    </w:p>
    <w:tbl>
      <w:tblPr>
        <w:tblW w:w="8991" w:type="dxa"/>
        <w:tblInd w:w="1084" w:type="dxa"/>
        <w:tblLook w:val="04A0" w:firstRow="1" w:lastRow="0" w:firstColumn="1" w:lastColumn="0" w:noHBand="0" w:noVBand="1"/>
      </w:tblPr>
      <w:tblGrid>
        <w:gridCol w:w="2412"/>
        <w:gridCol w:w="6579"/>
      </w:tblGrid>
      <w:tr w:rsidR="00E13404" w:rsidRPr="003638F2" w14:paraId="23DBC1FB" w14:textId="77777777"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22975D1C" w14:textId="77777777" w:rsidR="00E13404" w:rsidRPr="003638F2" w:rsidRDefault="00E13404" w:rsidP="00FB1EE0">
            <w:pPr>
              <w:widowControl/>
              <w:adjustRightInd/>
              <w:spacing w:before="0" w:after="0"/>
              <w:jc w:val="center"/>
              <w:textAlignment w:val="auto"/>
              <w:rPr>
                <w:rFonts w:cs="Arial"/>
                <w:b/>
                <w:bCs/>
                <w:color w:val="000000"/>
                <w:sz w:val="20"/>
              </w:rPr>
            </w:pPr>
            <w:r w:rsidRPr="00762401">
              <w:rPr>
                <w:rFonts w:cs="Arial"/>
                <w:b/>
                <w:bCs/>
                <w:color w:val="000000"/>
              </w:rPr>
              <w:t>Trợ cấp chất thành phẩm</w:t>
            </w:r>
            <w:r>
              <w:rPr>
                <w:rFonts w:cs="Arial"/>
                <w:b/>
                <w:bCs/>
                <w:color w:val="000000"/>
              </w:rPr>
              <w:t xml:space="preserve"> (TCCTP)</w:t>
            </w:r>
          </w:p>
        </w:tc>
      </w:tr>
      <w:tr w:rsidR="00E13404" w:rsidRPr="003638F2" w14:paraId="37A42928"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0AD869C"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14:paraId="5C11F300" w14:textId="77777777" w:rsidR="00E13404" w:rsidRPr="00513946" w:rsidRDefault="00E13404" w:rsidP="00FB1EE0">
            <w:pPr>
              <w:pStyle w:val="ListParagraph"/>
            </w:pPr>
            <w:r w:rsidRPr="00513946">
              <w:t xml:space="preserve">Tất cả nhân viên thuộc nhóm </w:t>
            </w:r>
            <w:proofErr w:type="gramStart"/>
            <w:r w:rsidRPr="00513946">
              <w:t>lao</w:t>
            </w:r>
            <w:proofErr w:type="gramEnd"/>
            <w:r w:rsidRPr="00513946">
              <w:t xml:space="preserve"> động </w:t>
            </w:r>
            <w:r w:rsidRPr="00513946">
              <w:rPr>
                <w:color w:val="FF0000"/>
              </w:rPr>
              <w:t>“Local”</w:t>
            </w:r>
            <w:r w:rsidRPr="00513946">
              <w:t>.</w:t>
            </w:r>
          </w:p>
        </w:tc>
      </w:tr>
      <w:tr w:rsidR="00E13404" w:rsidRPr="003638F2" w14:paraId="39559E4F"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FCBBB6C"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14:paraId="35E1FA8C" w14:textId="77777777" w:rsidR="00E13404" w:rsidRPr="00513946" w:rsidRDefault="00E13404" w:rsidP="00FB1EE0">
            <w:pPr>
              <w:ind w:left="303" w:hanging="270"/>
            </w:pPr>
            <w:r w:rsidRPr="00513946">
              <w:t>#NA</w:t>
            </w:r>
          </w:p>
        </w:tc>
      </w:tr>
      <w:tr w:rsidR="00E13404" w:rsidRPr="003638F2" w14:paraId="373B3E63"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4A70130"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14:paraId="35E542AA" w14:textId="77777777" w:rsidR="00E13404" w:rsidRPr="00513946" w:rsidRDefault="00E13404" w:rsidP="00FB1EE0">
            <w:pPr>
              <w:pStyle w:val="ListParagraph"/>
            </w:pPr>
            <w:r w:rsidRPr="00513946">
              <w:t>Vnd/người/ tháng.</w:t>
            </w:r>
          </w:p>
        </w:tc>
      </w:tr>
      <w:tr w:rsidR="00E13404" w:rsidRPr="003638F2" w14:paraId="2A122F85"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6D53281"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14:paraId="6BFF7732" w14:textId="77777777" w:rsidR="00E13404" w:rsidRPr="00513946" w:rsidRDefault="00E13404" w:rsidP="00FB1EE0">
            <w:pPr>
              <w:pStyle w:val="ListParagraph"/>
            </w:pPr>
            <w:r w:rsidRPr="00513946">
              <w:t xml:space="preserve">Phân bổ chi phí </w:t>
            </w:r>
            <w:proofErr w:type="gramStart"/>
            <w:r w:rsidRPr="00513946">
              <w:t>theo</w:t>
            </w:r>
            <w:proofErr w:type="gramEnd"/>
            <w:r w:rsidRPr="00513946">
              <w:t xml:space="preserve"> từng tháng của kỳ ngân sách.</w:t>
            </w:r>
          </w:p>
          <w:p w14:paraId="428CAE94" w14:textId="77777777" w:rsidR="00E13404" w:rsidRPr="00513946" w:rsidRDefault="00E13404" w:rsidP="00FB1EE0">
            <w:pPr>
              <w:pStyle w:val="ListParagraph"/>
            </w:pPr>
            <w:r w:rsidRPr="00513946">
              <w:t>Phân bổ cho từng nhân viên tại phòng ban trực thuộc.</w:t>
            </w:r>
          </w:p>
        </w:tc>
      </w:tr>
      <w:tr w:rsidR="00E13404" w:rsidRPr="003638F2" w14:paraId="075FA183"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6B5CD4C"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14:paraId="57919721" w14:textId="77777777"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14:paraId="6F74D251"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AC3CDDE"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14:paraId="44BDAF17" w14:textId="77777777" w:rsidR="00E13404" w:rsidRPr="00513946" w:rsidRDefault="00E13404" w:rsidP="00FB1EE0">
            <w:pPr>
              <w:pStyle w:val="ListParagraph"/>
            </w:pPr>
            <w:r w:rsidRPr="00513946">
              <w:t>Đầu năm: Lấy số thực tế chi trả trong bảng lương hàng tháng.</w:t>
            </w:r>
          </w:p>
          <w:p w14:paraId="3BF2DF7F" w14:textId="77777777"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14:paraId="2EFBA3AF"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B55CB1"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14:paraId="1BB1E877" w14:textId="77777777"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14:paraId="132FE1F1" w14:textId="77777777" w:rsidR="00E13404" w:rsidRPr="00513946" w:rsidRDefault="00E13404" w:rsidP="00FB1EE0">
            <w:pPr>
              <w:pStyle w:val="ListParagraph"/>
              <w:rPr>
                <w:rFonts w:eastAsia="Times New Roman"/>
                <w:color w:val="000000"/>
              </w:rPr>
            </w:pPr>
            <w:r w:rsidRPr="00513946">
              <w:lastRenderedPageBreak/>
              <w:t>Chỉ ước tính cho nhân viên đã phát sinh khoản tiền này.</w:t>
            </w:r>
          </w:p>
        </w:tc>
      </w:tr>
    </w:tbl>
    <w:p w14:paraId="06C32ED8" w14:textId="77777777" w:rsidR="00E13404" w:rsidRPr="003638F2" w:rsidRDefault="00E13404" w:rsidP="009C1A5C">
      <w:pPr>
        <w:pStyle w:val="BodyText"/>
        <w:numPr>
          <w:ilvl w:val="0"/>
          <w:numId w:val="26"/>
        </w:numPr>
        <w:spacing w:before="240" w:line="240" w:lineRule="auto"/>
        <w:rPr>
          <w:rFonts w:ascii="Arial" w:hAnsi="Arial" w:cs="Arial"/>
          <w:lang w:eastAsia="ja-JP"/>
        </w:rPr>
      </w:pPr>
      <w:r>
        <w:rPr>
          <w:rFonts w:ascii="Arial" w:hAnsi="Arial" w:cs="Arial"/>
          <w:b/>
          <w:bCs/>
          <w:color w:val="000000"/>
        </w:rPr>
        <w:lastRenderedPageBreak/>
        <w:t>Ca đêm</w:t>
      </w:r>
    </w:p>
    <w:tbl>
      <w:tblPr>
        <w:tblW w:w="8991" w:type="dxa"/>
        <w:tblInd w:w="1084" w:type="dxa"/>
        <w:tblLook w:val="04A0" w:firstRow="1" w:lastRow="0" w:firstColumn="1" w:lastColumn="0" w:noHBand="0" w:noVBand="1"/>
      </w:tblPr>
      <w:tblGrid>
        <w:gridCol w:w="2412"/>
        <w:gridCol w:w="6579"/>
      </w:tblGrid>
      <w:tr w:rsidR="00E13404" w:rsidRPr="003638F2" w14:paraId="64F80456" w14:textId="77777777"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08E8C5C6" w14:textId="77777777" w:rsidR="00E13404" w:rsidRPr="003638F2" w:rsidRDefault="00E13404" w:rsidP="00FB1EE0">
            <w:pPr>
              <w:widowControl/>
              <w:adjustRightInd/>
              <w:spacing w:before="0" w:after="0"/>
              <w:jc w:val="center"/>
              <w:textAlignment w:val="auto"/>
              <w:rPr>
                <w:rFonts w:cs="Arial"/>
                <w:b/>
                <w:bCs/>
                <w:color w:val="000000"/>
                <w:sz w:val="20"/>
              </w:rPr>
            </w:pPr>
            <w:r>
              <w:rPr>
                <w:rFonts w:cs="Arial"/>
                <w:b/>
                <w:bCs/>
                <w:color w:val="000000"/>
              </w:rPr>
              <w:t>Ca đêm (NS)</w:t>
            </w:r>
          </w:p>
        </w:tc>
      </w:tr>
      <w:tr w:rsidR="00E13404" w:rsidRPr="003638F2" w14:paraId="75D98390"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9CB350E"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14:paraId="23BF1D73" w14:textId="77777777" w:rsidR="00E13404" w:rsidRPr="00513946" w:rsidRDefault="00E13404" w:rsidP="00FB1EE0">
            <w:pPr>
              <w:pStyle w:val="ListParagraph"/>
            </w:pPr>
            <w:r w:rsidRPr="00513946">
              <w:t xml:space="preserve">Tất cả nhân viên thuộc nhóm </w:t>
            </w:r>
            <w:proofErr w:type="gramStart"/>
            <w:r w:rsidRPr="00513946">
              <w:t>lao</w:t>
            </w:r>
            <w:proofErr w:type="gramEnd"/>
            <w:r w:rsidRPr="00513946">
              <w:t xml:space="preserve"> động </w:t>
            </w:r>
            <w:r w:rsidRPr="00513946">
              <w:rPr>
                <w:color w:val="FF0000"/>
              </w:rPr>
              <w:t>“Local”</w:t>
            </w:r>
            <w:r w:rsidRPr="00513946">
              <w:t>.</w:t>
            </w:r>
          </w:p>
        </w:tc>
      </w:tr>
      <w:tr w:rsidR="00E13404" w:rsidRPr="003638F2" w14:paraId="24F88B5C"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49933C2"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14:paraId="74636A79" w14:textId="77777777" w:rsidR="00E13404" w:rsidRPr="00513946" w:rsidRDefault="00E13404" w:rsidP="00FB1EE0">
            <w:pPr>
              <w:ind w:left="303" w:hanging="270"/>
            </w:pPr>
            <w:r w:rsidRPr="00513946">
              <w:t>#NA</w:t>
            </w:r>
          </w:p>
        </w:tc>
      </w:tr>
      <w:tr w:rsidR="00E13404" w:rsidRPr="003638F2" w14:paraId="4567C56F"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E07155F"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14:paraId="20CBCC42" w14:textId="77777777" w:rsidR="00E13404" w:rsidRPr="00513946" w:rsidRDefault="00E13404" w:rsidP="00FB1EE0">
            <w:pPr>
              <w:pStyle w:val="ListParagraph"/>
            </w:pPr>
            <w:r w:rsidRPr="00513946">
              <w:t>Vnd/người/ tháng.</w:t>
            </w:r>
          </w:p>
        </w:tc>
      </w:tr>
      <w:tr w:rsidR="00E13404" w:rsidRPr="003638F2" w14:paraId="427B64F6"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90E1BC6"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14:paraId="6D4C5CB5" w14:textId="77777777" w:rsidR="00E13404" w:rsidRPr="00513946" w:rsidRDefault="00E13404" w:rsidP="00FB1EE0">
            <w:pPr>
              <w:pStyle w:val="ListParagraph"/>
            </w:pPr>
            <w:r w:rsidRPr="00513946">
              <w:t xml:space="preserve">Phân bổ chi phí </w:t>
            </w:r>
            <w:proofErr w:type="gramStart"/>
            <w:r w:rsidRPr="00513946">
              <w:t>theo</w:t>
            </w:r>
            <w:proofErr w:type="gramEnd"/>
            <w:r w:rsidRPr="00513946">
              <w:t xml:space="preserve"> từng tháng của kỳ ngân sách.</w:t>
            </w:r>
          </w:p>
          <w:p w14:paraId="258D8D88" w14:textId="77777777" w:rsidR="00E13404" w:rsidRPr="00513946" w:rsidRDefault="00E13404" w:rsidP="00FB1EE0">
            <w:pPr>
              <w:pStyle w:val="ListParagraph"/>
            </w:pPr>
            <w:r w:rsidRPr="00513946">
              <w:t>Phân bổ cho từng nhân viên tại phòng ban trực thuộc.</w:t>
            </w:r>
          </w:p>
        </w:tc>
      </w:tr>
      <w:tr w:rsidR="00E13404" w:rsidRPr="003638F2" w14:paraId="3884CF78"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2DD00F2"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14:paraId="4379F3A5" w14:textId="77777777"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14:paraId="4CF25B43"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A17EFDB"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14:paraId="6359866A" w14:textId="77777777" w:rsidR="00E13404" w:rsidRPr="00513946" w:rsidRDefault="00E13404" w:rsidP="00FB1EE0">
            <w:pPr>
              <w:pStyle w:val="ListParagraph"/>
            </w:pPr>
            <w:r w:rsidRPr="00513946">
              <w:t>Đầu năm: Lấy số thực tế chi trả trong bảng lương hàng tháng.</w:t>
            </w:r>
          </w:p>
          <w:p w14:paraId="7C8672E3" w14:textId="77777777"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14:paraId="7AED90BB" w14:textId="77777777"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8A3E94B" w14:textId="77777777"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14:paraId="13398E75" w14:textId="77777777"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14:paraId="221AD86D" w14:textId="77777777"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14:paraId="06D64C8D" w14:textId="77777777" w:rsidR="004B026F" w:rsidRPr="00413956" w:rsidRDefault="004B026F" w:rsidP="004B026F">
      <w:pPr>
        <w:pStyle w:val="Heading5"/>
        <w:rPr>
          <w:rFonts w:cs="Arial"/>
          <w:i w:val="0"/>
        </w:rPr>
      </w:pPr>
      <w:r w:rsidRPr="00413956">
        <w:rPr>
          <w:rFonts w:cs="Arial"/>
          <w:i w:val="0"/>
        </w:rPr>
        <w:t xml:space="preserve">Danh mục </w:t>
      </w:r>
      <w:r>
        <w:rPr>
          <w:rFonts w:cs="Arial"/>
          <w:i w:val="0"/>
        </w:rPr>
        <w:t xml:space="preserve">các </w:t>
      </w:r>
      <w:r w:rsidR="00801E54">
        <w:rPr>
          <w:rFonts w:cs="Arial"/>
          <w:i w:val="0"/>
        </w:rPr>
        <w:t xml:space="preserve">khoản </w:t>
      </w:r>
      <w:proofErr w:type="gramStart"/>
      <w:r>
        <w:rPr>
          <w:rFonts w:cs="Arial"/>
          <w:i w:val="0"/>
        </w:rPr>
        <w:t>thu</w:t>
      </w:r>
      <w:proofErr w:type="gramEnd"/>
      <w:r>
        <w:rPr>
          <w:rFonts w:cs="Arial"/>
          <w:i w:val="0"/>
        </w:rPr>
        <w:t xml:space="preserve"> nhập do P.QTNNL nhập (hoặc import)</w:t>
      </w:r>
    </w:p>
    <w:tbl>
      <w:tblPr>
        <w:tblStyle w:val="TableGrid"/>
        <w:tblW w:w="9990" w:type="dxa"/>
        <w:tblInd w:w="-5" w:type="dxa"/>
        <w:tblLook w:val="04A0" w:firstRow="1" w:lastRow="0" w:firstColumn="1" w:lastColumn="0" w:noHBand="0" w:noVBand="1"/>
      </w:tblPr>
      <w:tblGrid>
        <w:gridCol w:w="622"/>
        <w:gridCol w:w="5678"/>
        <w:gridCol w:w="3690"/>
      </w:tblGrid>
      <w:tr w:rsidR="00F33209" w:rsidRPr="00F33209" w14:paraId="42B9573E" w14:textId="77777777" w:rsidTr="00F13D9C">
        <w:trPr>
          <w:trHeight w:val="293"/>
        </w:trPr>
        <w:tc>
          <w:tcPr>
            <w:tcW w:w="622" w:type="dxa"/>
            <w:shd w:val="clear" w:color="auto" w:fill="F2F2F2" w:themeFill="background1" w:themeFillShade="F2"/>
            <w:vAlign w:val="center"/>
          </w:tcPr>
          <w:p w14:paraId="66435F03" w14:textId="77777777" w:rsidR="004B026F" w:rsidRPr="00F33209" w:rsidRDefault="004B026F" w:rsidP="00F13D9C">
            <w:pPr>
              <w:ind w:left="436" w:hanging="360"/>
              <w:jc w:val="center"/>
              <w:rPr>
                <w:rFonts w:cs="Arial"/>
                <w:b/>
                <w:sz w:val="20"/>
                <w:lang w:eastAsia="ja-JP"/>
              </w:rPr>
            </w:pPr>
            <w:r w:rsidRPr="00F33209">
              <w:rPr>
                <w:rFonts w:cs="Arial"/>
                <w:b/>
                <w:sz w:val="20"/>
                <w:lang w:eastAsia="ja-JP"/>
              </w:rPr>
              <w:t>Stt</w:t>
            </w:r>
          </w:p>
        </w:tc>
        <w:tc>
          <w:tcPr>
            <w:tcW w:w="5678" w:type="dxa"/>
            <w:shd w:val="clear" w:color="auto" w:fill="F2F2F2" w:themeFill="background1" w:themeFillShade="F2"/>
            <w:vAlign w:val="center"/>
          </w:tcPr>
          <w:p w14:paraId="41A0F338" w14:textId="77777777" w:rsidR="004B026F" w:rsidRPr="00F33209" w:rsidRDefault="004B026F" w:rsidP="00F13D9C">
            <w:pPr>
              <w:ind w:left="436" w:hanging="360"/>
              <w:jc w:val="center"/>
              <w:rPr>
                <w:rFonts w:cs="Arial"/>
                <w:b/>
                <w:sz w:val="20"/>
                <w:lang w:eastAsia="ja-JP"/>
              </w:rPr>
            </w:pPr>
            <w:r w:rsidRPr="00F33209">
              <w:rPr>
                <w:rFonts w:cs="Arial"/>
                <w:b/>
                <w:sz w:val="20"/>
                <w:lang w:eastAsia="ja-JP"/>
              </w:rPr>
              <w:t>Danh mục</w:t>
            </w:r>
          </w:p>
        </w:tc>
        <w:tc>
          <w:tcPr>
            <w:tcW w:w="3690" w:type="dxa"/>
            <w:shd w:val="clear" w:color="auto" w:fill="F2F2F2" w:themeFill="background1" w:themeFillShade="F2"/>
            <w:vAlign w:val="center"/>
          </w:tcPr>
          <w:p w14:paraId="569F9238" w14:textId="77777777" w:rsidR="004B026F" w:rsidRPr="00F33209" w:rsidRDefault="004B026F" w:rsidP="00F13D9C">
            <w:pPr>
              <w:ind w:left="436" w:hanging="360"/>
              <w:jc w:val="center"/>
              <w:rPr>
                <w:rFonts w:cs="Arial"/>
                <w:b/>
                <w:sz w:val="20"/>
                <w:lang w:eastAsia="ja-JP"/>
              </w:rPr>
            </w:pPr>
            <w:r w:rsidRPr="00F33209">
              <w:rPr>
                <w:rFonts w:cs="Arial"/>
                <w:b/>
                <w:sz w:val="20"/>
                <w:lang w:eastAsia="ja-JP"/>
              </w:rPr>
              <w:t xml:space="preserve">Mã chi phí dùng để tính ngân sách </w:t>
            </w:r>
          </w:p>
        </w:tc>
      </w:tr>
      <w:tr w:rsidR="00F33209" w:rsidRPr="00F33209" w14:paraId="5F4C3F3C" w14:textId="77777777" w:rsidTr="00F13D9C">
        <w:trPr>
          <w:trHeight w:val="293"/>
        </w:trPr>
        <w:tc>
          <w:tcPr>
            <w:tcW w:w="622" w:type="dxa"/>
            <w:vAlign w:val="center"/>
          </w:tcPr>
          <w:p w14:paraId="5B54CAC0" w14:textId="77777777" w:rsidR="00F33209" w:rsidRPr="00F33209" w:rsidRDefault="00F33209" w:rsidP="00F33209">
            <w:pPr>
              <w:ind w:left="436" w:hanging="360"/>
              <w:jc w:val="center"/>
              <w:rPr>
                <w:rFonts w:cs="Arial"/>
                <w:sz w:val="20"/>
                <w:lang w:eastAsia="ja-JP"/>
              </w:rPr>
            </w:pPr>
            <w:r w:rsidRPr="00F33209">
              <w:rPr>
                <w:rFonts w:cs="Arial"/>
                <w:sz w:val="20"/>
                <w:lang w:eastAsia="ja-JP"/>
              </w:rPr>
              <w:t>1</w:t>
            </w:r>
          </w:p>
        </w:tc>
        <w:tc>
          <w:tcPr>
            <w:tcW w:w="5678" w:type="dxa"/>
            <w:vAlign w:val="center"/>
          </w:tcPr>
          <w:p w14:paraId="5EF310CC" w14:textId="77777777" w:rsidR="00F33209" w:rsidRPr="00F33209" w:rsidRDefault="00F33209" w:rsidP="00F33209">
            <w:pPr>
              <w:rPr>
                <w:rFonts w:cs="Arial"/>
                <w:sz w:val="20"/>
              </w:rPr>
            </w:pPr>
            <w:r w:rsidRPr="00F33209">
              <w:rPr>
                <w:rFonts w:cs="Arial"/>
                <w:bCs/>
                <w:sz w:val="20"/>
              </w:rPr>
              <w:t xml:space="preserve">Trích phí công đoàn 2% </w:t>
            </w:r>
          </w:p>
        </w:tc>
        <w:tc>
          <w:tcPr>
            <w:tcW w:w="3690" w:type="dxa"/>
            <w:vAlign w:val="center"/>
          </w:tcPr>
          <w:p w14:paraId="2DD85547" w14:textId="77777777" w:rsidR="00F33209" w:rsidRPr="00F33209" w:rsidRDefault="00F33209" w:rsidP="00F33209">
            <w:pPr>
              <w:ind w:left="316" w:hanging="316"/>
              <w:jc w:val="left"/>
              <w:rPr>
                <w:rFonts w:cs="Arial"/>
                <w:sz w:val="20"/>
              </w:rPr>
            </w:pPr>
            <w:r w:rsidRPr="00F33209">
              <w:rPr>
                <w:rFonts w:cs="Arial"/>
                <w:bCs/>
                <w:sz w:val="20"/>
              </w:rPr>
              <w:t>LU</w:t>
            </w:r>
          </w:p>
        </w:tc>
      </w:tr>
      <w:tr w:rsidR="00F33209" w:rsidRPr="00F33209" w14:paraId="23C03F59" w14:textId="77777777" w:rsidTr="00F13D9C">
        <w:trPr>
          <w:trHeight w:val="300"/>
        </w:trPr>
        <w:tc>
          <w:tcPr>
            <w:tcW w:w="622" w:type="dxa"/>
            <w:vAlign w:val="center"/>
          </w:tcPr>
          <w:p w14:paraId="0B22D4B7" w14:textId="77777777" w:rsidR="00F33209" w:rsidRPr="00F33209" w:rsidRDefault="00F33209" w:rsidP="00F33209">
            <w:pPr>
              <w:ind w:left="436" w:hanging="360"/>
              <w:jc w:val="center"/>
              <w:rPr>
                <w:rFonts w:cs="Arial"/>
                <w:sz w:val="20"/>
                <w:lang w:eastAsia="ja-JP"/>
              </w:rPr>
            </w:pPr>
            <w:r w:rsidRPr="00F33209">
              <w:rPr>
                <w:rFonts w:cs="Arial"/>
                <w:sz w:val="20"/>
                <w:lang w:eastAsia="ja-JP"/>
              </w:rPr>
              <w:t>2</w:t>
            </w:r>
          </w:p>
        </w:tc>
        <w:tc>
          <w:tcPr>
            <w:tcW w:w="5678" w:type="dxa"/>
            <w:vAlign w:val="center"/>
          </w:tcPr>
          <w:p w14:paraId="524723E1" w14:textId="77777777" w:rsidR="00F33209" w:rsidRPr="00F33209" w:rsidRDefault="00F33209" w:rsidP="00F33209">
            <w:pPr>
              <w:rPr>
                <w:rFonts w:cs="Arial"/>
                <w:bCs/>
                <w:sz w:val="20"/>
              </w:rPr>
            </w:pPr>
            <w:r w:rsidRPr="00F33209">
              <w:rPr>
                <w:rFonts w:cs="Arial"/>
                <w:bCs/>
                <w:sz w:val="20"/>
              </w:rPr>
              <w:t xml:space="preserve">Tiền ăn tại căn tin </w:t>
            </w:r>
          </w:p>
        </w:tc>
        <w:tc>
          <w:tcPr>
            <w:tcW w:w="3690" w:type="dxa"/>
            <w:vAlign w:val="center"/>
          </w:tcPr>
          <w:p w14:paraId="0E385FCF" w14:textId="77777777" w:rsidR="00F33209" w:rsidRPr="00F33209" w:rsidRDefault="00F33209" w:rsidP="00F33209">
            <w:pPr>
              <w:ind w:left="316" w:hanging="316"/>
              <w:jc w:val="left"/>
              <w:rPr>
                <w:rFonts w:cs="Arial"/>
                <w:bCs/>
                <w:sz w:val="20"/>
              </w:rPr>
            </w:pPr>
            <w:r w:rsidRPr="00F33209">
              <w:rPr>
                <w:rFonts w:cs="Arial"/>
                <w:bCs/>
                <w:sz w:val="20"/>
              </w:rPr>
              <w:t>Meal_Canteen</w:t>
            </w:r>
          </w:p>
        </w:tc>
      </w:tr>
      <w:tr w:rsidR="00F33209" w:rsidRPr="00F33209" w14:paraId="7130DB04" w14:textId="77777777" w:rsidTr="00F13D9C">
        <w:trPr>
          <w:trHeight w:val="293"/>
        </w:trPr>
        <w:tc>
          <w:tcPr>
            <w:tcW w:w="622" w:type="dxa"/>
            <w:vAlign w:val="center"/>
          </w:tcPr>
          <w:p w14:paraId="214B072F" w14:textId="77777777" w:rsidR="00F33209" w:rsidRPr="00F33209" w:rsidRDefault="00F33209" w:rsidP="00F33209">
            <w:pPr>
              <w:ind w:left="436" w:hanging="360"/>
              <w:jc w:val="center"/>
              <w:rPr>
                <w:rFonts w:cs="Arial"/>
                <w:sz w:val="20"/>
                <w:lang w:eastAsia="ja-JP"/>
              </w:rPr>
            </w:pPr>
            <w:r w:rsidRPr="00F33209">
              <w:rPr>
                <w:rFonts w:cs="Arial"/>
                <w:sz w:val="20"/>
                <w:lang w:eastAsia="ja-JP"/>
              </w:rPr>
              <w:t>3</w:t>
            </w:r>
          </w:p>
        </w:tc>
        <w:tc>
          <w:tcPr>
            <w:tcW w:w="5678" w:type="dxa"/>
            <w:vAlign w:val="center"/>
          </w:tcPr>
          <w:p w14:paraId="565F6559" w14:textId="77777777" w:rsidR="00F33209" w:rsidRPr="00F33209" w:rsidRDefault="00F33209" w:rsidP="00F33209">
            <w:pPr>
              <w:rPr>
                <w:rFonts w:cs="Arial"/>
                <w:bCs/>
                <w:sz w:val="20"/>
              </w:rPr>
            </w:pPr>
            <w:r w:rsidRPr="00F33209">
              <w:rPr>
                <w:rFonts w:cs="Arial"/>
                <w:bCs/>
                <w:sz w:val="20"/>
              </w:rPr>
              <w:t>Nghỉ mát</w:t>
            </w:r>
          </w:p>
        </w:tc>
        <w:tc>
          <w:tcPr>
            <w:tcW w:w="3690" w:type="dxa"/>
            <w:vAlign w:val="center"/>
          </w:tcPr>
          <w:p w14:paraId="24BFE7EB" w14:textId="77777777" w:rsidR="00F33209" w:rsidRPr="00F33209" w:rsidRDefault="00F33209" w:rsidP="00F33209">
            <w:pPr>
              <w:ind w:left="316" w:hanging="316"/>
              <w:jc w:val="left"/>
              <w:rPr>
                <w:rFonts w:cs="Arial"/>
                <w:bCs/>
                <w:sz w:val="20"/>
              </w:rPr>
            </w:pPr>
            <w:r w:rsidRPr="00F33209">
              <w:rPr>
                <w:rFonts w:cs="Arial"/>
                <w:bCs/>
                <w:sz w:val="20"/>
              </w:rPr>
              <w:t>NMAT</w:t>
            </w:r>
          </w:p>
        </w:tc>
      </w:tr>
      <w:tr w:rsidR="00F33209" w:rsidRPr="00F33209" w14:paraId="66808A14" w14:textId="77777777" w:rsidTr="00F13D9C">
        <w:trPr>
          <w:trHeight w:val="293"/>
        </w:trPr>
        <w:tc>
          <w:tcPr>
            <w:tcW w:w="622" w:type="dxa"/>
            <w:vAlign w:val="center"/>
          </w:tcPr>
          <w:p w14:paraId="7A4F0E94" w14:textId="77777777" w:rsidR="00F33209" w:rsidRPr="00F33209" w:rsidRDefault="00146653" w:rsidP="00F33209">
            <w:pPr>
              <w:ind w:left="436" w:hanging="360"/>
              <w:jc w:val="center"/>
              <w:rPr>
                <w:rFonts w:cs="Arial"/>
                <w:sz w:val="20"/>
                <w:lang w:eastAsia="ja-JP"/>
              </w:rPr>
            </w:pPr>
            <w:r>
              <w:rPr>
                <w:rFonts w:cs="Arial"/>
                <w:sz w:val="20"/>
                <w:lang w:eastAsia="ja-JP"/>
              </w:rPr>
              <w:t>4</w:t>
            </w:r>
          </w:p>
        </w:tc>
        <w:tc>
          <w:tcPr>
            <w:tcW w:w="5678" w:type="dxa"/>
            <w:vAlign w:val="center"/>
          </w:tcPr>
          <w:p w14:paraId="45EF33C9" w14:textId="77777777" w:rsidR="00F33209" w:rsidRPr="00F33209" w:rsidRDefault="00F33209" w:rsidP="00F33209">
            <w:pPr>
              <w:rPr>
                <w:rFonts w:cs="Arial"/>
                <w:bCs/>
                <w:sz w:val="20"/>
              </w:rPr>
            </w:pPr>
            <w:r w:rsidRPr="00F33209">
              <w:rPr>
                <w:rFonts w:cs="Arial"/>
                <w:bCs/>
                <w:sz w:val="20"/>
              </w:rPr>
              <w:t xml:space="preserve">Khám sức khỏe cho nhân viên mới </w:t>
            </w:r>
          </w:p>
        </w:tc>
        <w:tc>
          <w:tcPr>
            <w:tcW w:w="3690" w:type="dxa"/>
            <w:vAlign w:val="center"/>
          </w:tcPr>
          <w:p w14:paraId="04A26EC7" w14:textId="77777777" w:rsidR="00F33209" w:rsidRPr="00F33209" w:rsidRDefault="00F33209" w:rsidP="00F33209">
            <w:pPr>
              <w:ind w:left="316" w:hanging="316"/>
              <w:jc w:val="left"/>
              <w:rPr>
                <w:rFonts w:cs="Arial"/>
                <w:bCs/>
                <w:sz w:val="20"/>
              </w:rPr>
            </w:pPr>
            <w:r w:rsidRPr="00F33209">
              <w:rPr>
                <w:rFonts w:cs="Arial"/>
                <w:bCs/>
                <w:sz w:val="20"/>
              </w:rPr>
              <w:t xml:space="preserve">Health_Check </w:t>
            </w:r>
          </w:p>
        </w:tc>
      </w:tr>
      <w:tr w:rsidR="00146653" w:rsidRPr="00F33209" w14:paraId="46264D02" w14:textId="77777777" w:rsidTr="00F13D9C">
        <w:trPr>
          <w:trHeight w:val="377"/>
        </w:trPr>
        <w:tc>
          <w:tcPr>
            <w:tcW w:w="622" w:type="dxa"/>
            <w:vAlign w:val="center"/>
          </w:tcPr>
          <w:p w14:paraId="6C3E0D89" w14:textId="77777777" w:rsidR="00146653" w:rsidRPr="00F33209" w:rsidRDefault="00146653" w:rsidP="00146653">
            <w:pPr>
              <w:ind w:left="436" w:hanging="360"/>
              <w:jc w:val="center"/>
              <w:rPr>
                <w:rFonts w:cs="Arial"/>
                <w:sz w:val="20"/>
                <w:lang w:eastAsia="ja-JP"/>
              </w:rPr>
            </w:pPr>
            <w:r w:rsidRPr="00F33209">
              <w:rPr>
                <w:rFonts w:cs="Arial"/>
                <w:sz w:val="20"/>
                <w:lang w:eastAsia="ja-JP"/>
              </w:rPr>
              <w:t>5</w:t>
            </w:r>
          </w:p>
        </w:tc>
        <w:tc>
          <w:tcPr>
            <w:tcW w:w="5678" w:type="dxa"/>
            <w:vAlign w:val="center"/>
          </w:tcPr>
          <w:p w14:paraId="239A2CAB" w14:textId="77777777" w:rsidR="00146653" w:rsidRPr="00F33209" w:rsidRDefault="00146653" w:rsidP="00146653">
            <w:pPr>
              <w:rPr>
                <w:rFonts w:cs="Arial"/>
                <w:bCs/>
                <w:sz w:val="20"/>
              </w:rPr>
            </w:pPr>
            <w:r w:rsidRPr="00F33209">
              <w:rPr>
                <w:rFonts w:cs="Arial"/>
                <w:bCs/>
                <w:sz w:val="20"/>
              </w:rPr>
              <w:t xml:space="preserve">Khám sức khỏe định kỳ </w:t>
            </w:r>
          </w:p>
        </w:tc>
        <w:tc>
          <w:tcPr>
            <w:tcW w:w="3690" w:type="dxa"/>
            <w:vAlign w:val="center"/>
          </w:tcPr>
          <w:p w14:paraId="6CB0652C" w14:textId="77777777" w:rsidR="00146653" w:rsidRPr="00F33209" w:rsidRDefault="00146653" w:rsidP="00146653">
            <w:pPr>
              <w:ind w:left="316" w:hanging="316"/>
              <w:jc w:val="left"/>
              <w:rPr>
                <w:rFonts w:cs="Arial"/>
                <w:bCs/>
                <w:sz w:val="20"/>
              </w:rPr>
            </w:pPr>
            <w:r w:rsidRPr="00F33209">
              <w:rPr>
                <w:rFonts w:cs="Arial"/>
                <w:bCs/>
                <w:sz w:val="20"/>
              </w:rPr>
              <w:t>Annual_Health_Check</w:t>
            </w:r>
          </w:p>
        </w:tc>
      </w:tr>
      <w:tr w:rsidR="00146653" w:rsidRPr="00F33209" w14:paraId="63ABE71C" w14:textId="77777777" w:rsidTr="00F13D9C">
        <w:trPr>
          <w:trHeight w:val="300"/>
        </w:trPr>
        <w:tc>
          <w:tcPr>
            <w:tcW w:w="622" w:type="dxa"/>
            <w:vAlign w:val="center"/>
          </w:tcPr>
          <w:p w14:paraId="466521AA" w14:textId="77777777" w:rsidR="00146653" w:rsidRPr="00F33209" w:rsidRDefault="00146653" w:rsidP="00146653">
            <w:pPr>
              <w:ind w:left="436" w:hanging="360"/>
              <w:jc w:val="center"/>
              <w:rPr>
                <w:rFonts w:cs="Arial"/>
                <w:sz w:val="20"/>
                <w:lang w:eastAsia="ja-JP"/>
              </w:rPr>
            </w:pPr>
            <w:r w:rsidRPr="00F33209">
              <w:rPr>
                <w:rFonts w:cs="Arial"/>
                <w:sz w:val="20"/>
                <w:lang w:eastAsia="ja-JP"/>
              </w:rPr>
              <w:t>6</w:t>
            </w:r>
          </w:p>
        </w:tc>
        <w:tc>
          <w:tcPr>
            <w:tcW w:w="5678" w:type="dxa"/>
            <w:vAlign w:val="center"/>
          </w:tcPr>
          <w:p w14:paraId="30C94BBA" w14:textId="77777777" w:rsidR="00146653" w:rsidRPr="00F33209" w:rsidRDefault="00146653" w:rsidP="00146653">
            <w:pPr>
              <w:rPr>
                <w:rFonts w:cs="Arial"/>
                <w:bCs/>
                <w:sz w:val="20"/>
              </w:rPr>
            </w:pPr>
            <w:r w:rsidRPr="00F33209">
              <w:rPr>
                <w:rFonts w:cs="Arial"/>
                <w:bCs/>
                <w:sz w:val="20"/>
              </w:rPr>
              <w:t xml:space="preserve">Khám sức khỏe đặc biệt </w:t>
            </w:r>
          </w:p>
        </w:tc>
        <w:tc>
          <w:tcPr>
            <w:tcW w:w="3690" w:type="dxa"/>
            <w:vAlign w:val="center"/>
          </w:tcPr>
          <w:p w14:paraId="356AF7A9" w14:textId="77777777" w:rsidR="00146653" w:rsidRPr="00F33209" w:rsidRDefault="00146653" w:rsidP="00146653">
            <w:pPr>
              <w:ind w:left="316" w:hanging="316"/>
              <w:jc w:val="left"/>
              <w:rPr>
                <w:rFonts w:cs="Arial"/>
                <w:bCs/>
                <w:sz w:val="20"/>
              </w:rPr>
            </w:pPr>
            <w:r w:rsidRPr="00F33209">
              <w:rPr>
                <w:rFonts w:cs="Arial"/>
                <w:bCs/>
                <w:sz w:val="20"/>
              </w:rPr>
              <w:t>Special_Health_Check</w:t>
            </w:r>
          </w:p>
        </w:tc>
      </w:tr>
      <w:tr w:rsidR="00146653" w:rsidRPr="00F33209" w14:paraId="0C306D3A" w14:textId="77777777" w:rsidTr="00F13D9C">
        <w:trPr>
          <w:trHeight w:val="293"/>
        </w:trPr>
        <w:tc>
          <w:tcPr>
            <w:tcW w:w="622" w:type="dxa"/>
            <w:vAlign w:val="center"/>
          </w:tcPr>
          <w:p w14:paraId="54CDF968" w14:textId="77777777" w:rsidR="00146653" w:rsidRPr="00F33209" w:rsidRDefault="00146653" w:rsidP="00146653">
            <w:pPr>
              <w:ind w:left="436" w:hanging="360"/>
              <w:jc w:val="center"/>
              <w:rPr>
                <w:rFonts w:cs="Arial"/>
                <w:sz w:val="20"/>
                <w:lang w:eastAsia="ja-JP"/>
              </w:rPr>
            </w:pPr>
            <w:r w:rsidRPr="00F33209">
              <w:rPr>
                <w:rFonts w:cs="Arial"/>
                <w:sz w:val="20"/>
                <w:lang w:eastAsia="ja-JP"/>
              </w:rPr>
              <w:t>7</w:t>
            </w:r>
          </w:p>
        </w:tc>
        <w:tc>
          <w:tcPr>
            <w:tcW w:w="5678" w:type="dxa"/>
            <w:vAlign w:val="center"/>
          </w:tcPr>
          <w:p w14:paraId="7CE5FB9F" w14:textId="77777777" w:rsidR="00146653" w:rsidRPr="00F33209" w:rsidRDefault="00146653" w:rsidP="00146653">
            <w:pPr>
              <w:rPr>
                <w:rFonts w:cs="Arial"/>
                <w:bCs/>
                <w:sz w:val="20"/>
              </w:rPr>
            </w:pPr>
            <w:r w:rsidRPr="00F33209">
              <w:rPr>
                <w:rFonts w:cs="Arial"/>
                <w:bCs/>
                <w:sz w:val="20"/>
              </w:rPr>
              <w:t xml:space="preserve">Tiền mừng đám cưới </w:t>
            </w:r>
          </w:p>
        </w:tc>
        <w:tc>
          <w:tcPr>
            <w:tcW w:w="3690" w:type="dxa"/>
            <w:vAlign w:val="center"/>
          </w:tcPr>
          <w:p w14:paraId="1DF2F1BC" w14:textId="77777777" w:rsidR="00146653" w:rsidRPr="00F33209" w:rsidRDefault="00146653" w:rsidP="00146653">
            <w:pPr>
              <w:ind w:left="316" w:hanging="316"/>
              <w:jc w:val="left"/>
              <w:rPr>
                <w:rFonts w:cs="Arial"/>
                <w:bCs/>
                <w:sz w:val="20"/>
              </w:rPr>
            </w:pPr>
            <w:r w:rsidRPr="00F33209">
              <w:rPr>
                <w:rFonts w:cs="Arial"/>
                <w:bCs/>
                <w:sz w:val="20"/>
              </w:rPr>
              <w:t>WED</w:t>
            </w:r>
          </w:p>
        </w:tc>
      </w:tr>
      <w:tr w:rsidR="00146653" w:rsidRPr="00F33209" w14:paraId="4325D28F" w14:textId="77777777" w:rsidTr="00F13D9C">
        <w:trPr>
          <w:trHeight w:val="293"/>
        </w:trPr>
        <w:tc>
          <w:tcPr>
            <w:tcW w:w="622" w:type="dxa"/>
            <w:vAlign w:val="center"/>
          </w:tcPr>
          <w:p w14:paraId="38DAF8D4" w14:textId="77777777" w:rsidR="00146653" w:rsidRPr="00F33209" w:rsidRDefault="00146653" w:rsidP="00146653">
            <w:pPr>
              <w:ind w:left="436" w:hanging="360"/>
              <w:jc w:val="center"/>
              <w:rPr>
                <w:rFonts w:cs="Arial"/>
                <w:sz w:val="20"/>
                <w:lang w:eastAsia="ja-JP"/>
              </w:rPr>
            </w:pPr>
            <w:r w:rsidRPr="00F33209">
              <w:rPr>
                <w:rFonts w:cs="Arial"/>
                <w:sz w:val="20"/>
                <w:lang w:eastAsia="ja-JP"/>
              </w:rPr>
              <w:t>8</w:t>
            </w:r>
          </w:p>
        </w:tc>
        <w:tc>
          <w:tcPr>
            <w:tcW w:w="5678" w:type="dxa"/>
            <w:vAlign w:val="center"/>
          </w:tcPr>
          <w:p w14:paraId="43889DAE" w14:textId="77777777" w:rsidR="00146653" w:rsidRPr="00F33209" w:rsidRDefault="00146653" w:rsidP="00146653">
            <w:pPr>
              <w:rPr>
                <w:rFonts w:cs="Arial"/>
                <w:bCs/>
                <w:sz w:val="20"/>
              </w:rPr>
            </w:pPr>
            <w:r w:rsidRPr="00F33209">
              <w:rPr>
                <w:rFonts w:cs="Arial"/>
                <w:bCs/>
                <w:sz w:val="20"/>
              </w:rPr>
              <w:t xml:space="preserve">Tiền mừng sinh con </w:t>
            </w:r>
          </w:p>
        </w:tc>
        <w:tc>
          <w:tcPr>
            <w:tcW w:w="3690" w:type="dxa"/>
            <w:vAlign w:val="center"/>
          </w:tcPr>
          <w:p w14:paraId="6B15ECAE" w14:textId="77777777" w:rsidR="00146653" w:rsidRPr="00F33209" w:rsidRDefault="00146653" w:rsidP="00146653">
            <w:pPr>
              <w:ind w:left="316" w:hanging="316"/>
              <w:jc w:val="left"/>
              <w:rPr>
                <w:rFonts w:cs="Arial"/>
                <w:bCs/>
                <w:sz w:val="20"/>
              </w:rPr>
            </w:pPr>
            <w:r w:rsidRPr="00F33209">
              <w:rPr>
                <w:rFonts w:cs="Arial"/>
                <w:bCs/>
                <w:sz w:val="20"/>
              </w:rPr>
              <w:t>BIRA</w:t>
            </w:r>
          </w:p>
        </w:tc>
      </w:tr>
      <w:tr w:rsidR="00146653" w:rsidRPr="00F33209" w14:paraId="5495EFF0" w14:textId="77777777" w:rsidTr="00F13D9C">
        <w:trPr>
          <w:trHeight w:val="293"/>
        </w:trPr>
        <w:tc>
          <w:tcPr>
            <w:tcW w:w="622" w:type="dxa"/>
            <w:vAlign w:val="center"/>
          </w:tcPr>
          <w:p w14:paraId="1D0BA1D3" w14:textId="77777777" w:rsidR="00146653" w:rsidRPr="00F33209" w:rsidRDefault="00146653" w:rsidP="00146653">
            <w:pPr>
              <w:ind w:left="436" w:hanging="360"/>
              <w:jc w:val="center"/>
              <w:rPr>
                <w:rFonts w:cs="Arial"/>
                <w:sz w:val="20"/>
                <w:lang w:eastAsia="ja-JP"/>
              </w:rPr>
            </w:pPr>
            <w:r w:rsidRPr="00F33209">
              <w:rPr>
                <w:rFonts w:cs="Arial"/>
                <w:sz w:val="20"/>
                <w:lang w:eastAsia="ja-JP"/>
              </w:rPr>
              <w:t>9</w:t>
            </w:r>
          </w:p>
        </w:tc>
        <w:tc>
          <w:tcPr>
            <w:tcW w:w="5678" w:type="dxa"/>
            <w:vAlign w:val="center"/>
          </w:tcPr>
          <w:p w14:paraId="624BE861" w14:textId="77777777" w:rsidR="00146653" w:rsidRPr="00F33209" w:rsidRDefault="00146653" w:rsidP="00146653">
            <w:pPr>
              <w:rPr>
                <w:rFonts w:cs="Arial"/>
                <w:bCs/>
                <w:sz w:val="20"/>
              </w:rPr>
            </w:pPr>
            <w:r w:rsidRPr="00F33209">
              <w:rPr>
                <w:rFonts w:cs="Arial"/>
                <w:bCs/>
                <w:sz w:val="20"/>
              </w:rPr>
              <w:t xml:space="preserve">Tiền ma chay </w:t>
            </w:r>
          </w:p>
        </w:tc>
        <w:tc>
          <w:tcPr>
            <w:tcW w:w="3690" w:type="dxa"/>
            <w:vAlign w:val="center"/>
          </w:tcPr>
          <w:p w14:paraId="151EAB15" w14:textId="77777777" w:rsidR="00146653" w:rsidRPr="00F33209" w:rsidRDefault="00146653" w:rsidP="00146653">
            <w:pPr>
              <w:ind w:left="316" w:hanging="316"/>
              <w:jc w:val="left"/>
              <w:rPr>
                <w:rFonts w:cs="Arial"/>
                <w:bCs/>
                <w:sz w:val="20"/>
              </w:rPr>
            </w:pPr>
            <w:r w:rsidRPr="00F33209">
              <w:rPr>
                <w:rFonts w:cs="Arial"/>
                <w:bCs/>
                <w:sz w:val="20"/>
              </w:rPr>
              <w:t>FUNERAL</w:t>
            </w:r>
          </w:p>
        </w:tc>
      </w:tr>
      <w:tr w:rsidR="007C5916" w:rsidRPr="00F33209" w14:paraId="4BFB0685" w14:textId="77777777" w:rsidTr="00F13D9C">
        <w:trPr>
          <w:trHeight w:val="293"/>
        </w:trPr>
        <w:tc>
          <w:tcPr>
            <w:tcW w:w="622" w:type="dxa"/>
            <w:vAlign w:val="center"/>
          </w:tcPr>
          <w:p w14:paraId="1722A394" w14:textId="77777777" w:rsidR="007C5916" w:rsidRPr="00F33209" w:rsidRDefault="007C5916" w:rsidP="007C5916">
            <w:pPr>
              <w:ind w:left="436" w:hanging="360"/>
              <w:jc w:val="center"/>
              <w:rPr>
                <w:rFonts w:cs="Arial"/>
                <w:sz w:val="20"/>
                <w:lang w:eastAsia="ja-JP"/>
              </w:rPr>
            </w:pPr>
            <w:r>
              <w:rPr>
                <w:rFonts w:cs="Arial"/>
                <w:sz w:val="20"/>
                <w:lang w:eastAsia="ja-JP"/>
              </w:rPr>
              <w:t>10</w:t>
            </w:r>
          </w:p>
        </w:tc>
        <w:tc>
          <w:tcPr>
            <w:tcW w:w="5678" w:type="dxa"/>
            <w:vAlign w:val="center"/>
          </w:tcPr>
          <w:p w14:paraId="26EA32FE" w14:textId="77777777" w:rsidR="007C5916" w:rsidRPr="00F33209" w:rsidRDefault="007C5916" w:rsidP="007C5916">
            <w:pPr>
              <w:rPr>
                <w:rFonts w:cs="Arial"/>
                <w:bCs/>
                <w:sz w:val="20"/>
              </w:rPr>
            </w:pPr>
            <w:r w:rsidRPr="00F33209">
              <w:rPr>
                <w:rFonts w:cs="Arial"/>
                <w:bCs/>
                <w:sz w:val="20"/>
              </w:rPr>
              <w:t xml:space="preserve">Đi lại chuyển vùng </w:t>
            </w:r>
          </w:p>
        </w:tc>
        <w:tc>
          <w:tcPr>
            <w:tcW w:w="3690" w:type="dxa"/>
            <w:vAlign w:val="center"/>
          </w:tcPr>
          <w:p w14:paraId="01B30608" w14:textId="77777777" w:rsidR="007C5916" w:rsidRPr="00F33209" w:rsidRDefault="007C5916" w:rsidP="007C5916">
            <w:pPr>
              <w:ind w:left="316" w:hanging="316"/>
              <w:jc w:val="left"/>
              <w:rPr>
                <w:rFonts w:cs="Arial"/>
                <w:bCs/>
                <w:sz w:val="20"/>
              </w:rPr>
            </w:pPr>
            <w:r w:rsidRPr="00F33209">
              <w:rPr>
                <w:rFonts w:cs="Arial"/>
                <w:bCs/>
                <w:sz w:val="20"/>
              </w:rPr>
              <w:t>DLCV</w:t>
            </w:r>
          </w:p>
        </w:tc>
      </w:tr>
      <w:tr w:rsidR="007C5916" w:rsidRPr="00F33209" w14:paraId="0EFB99C0" w14:textId="77777777" w:rsidTr="00F13D9C">
        <w:trPr>
          <w:trHeight w:val="293"/>
        </w:trPr>
        <w:tc>
          <w:tcPr>
            <w:tcW w:w="622" w:type="dxa"/>
            <w:vAlign w:val="center"/>
          </w:tcPr>
          <w:p w14:paraId="7835FD33" w14:textId="77777777" w:rsidR="007C5916" w:rsidRPr="00F33209" w:rsidRDefault="007C5916" w:rsidP="007C5916">
            <w:pPr>
              <w:ind w:left="436" w:hanging="360"/>
              <w:jc w:val="center"/>
              <w:rPr>
                <w:rFonts w:cs="Arial"/>
                <w:sz w:val="20"/>
                <w:lang w:eastAsia="ja-JP"/>
              </w:rPr>
            </w:pPr>
            <w:r>
              <w:rPr>
                <w:rFonts w:cs="Arial"/>
                <w:sz w:val="20"/>
                <w:lang w:eastAsia="ja-JP"/>
              </w:rPr>
              <w:t>11</w:t>
            </w:r>
          </w:p>
        </w:tc>
        <w:tc>
          <w:tcPr>
            <w:tcW w:w="5678" w:type="dxa"/>
            <w:vAlign w:val="center"/>
          </w:tcPr>
          <w:p w14:paraId="4A3F790D" w14:textId="77777777" w:rsidR="007C5916" w:rsidRPr="00F33209" w:rsidRDefault="007C5916" w:rsidP="007C5916">
            <w:pPr>
              <w:rPr>
                <w:rFonts w:cs="Arial"/>
                <w:bCs/>
                <w:sz w:val="20"/>
              </w:rPr>
            </w:pPr>
            <w:r w:rsidRPr="00F33209">
              <w:rPr>
                <w:rFonts w:cs="Arial"/>
                <w:bCs/>
                <w:sz w:val="20"/>
              </w:rPr>
              <w:t>Đi lại gia đình</w:t>
            </w:r>
          </w:p>
        </w:tc>
        <w:tc>
          <w:tcPr>
            <w:tcW w:w="3690" w:type="dxa"/>
            <w:vAlign w:val="center"/>
          </w:tcPr>
          <w:p w14:paraId="0013B461" w14:textId="77777777" w:rsidR="007C5916" w:rsidRPr="00F33209" w:rsidRDefault="007C5916" w:rsidP="007C5916">
            <w:pPr>
              <w:jc w:val="left"/>
              <w:rPr>
                <w:rFonts w:cs="Arial"/>
                <w:bCs/>
                <w:sz w:val="20"/>
              </w:rPr>
            </w:pPr>
            <w:r w:rsidRPr="00F33209">
              <w:rPr>
                <w:rFonts w:cs="Arial"/>
                <w:bCs/>
                <w:sz w:val="20"/>
              </w:rPr>
              <w:t>DLGD</w:t>
            </w:r>
          </w:p>
        </w:tc>
      </w:tr>
      <w:tr w:rsidR="007C5916" w:rsidRPr="00F33209" w14:paraId="4CFE1264" w14:textId="77777777" w:rsidTr="00F13D9C">
        <w:trPr>
          <w:trHeight w:val="300"/>
        </w:trPr>
        <w:tc>
          <w:tcPr>
            <w:tcW w:w="622" w:type="dxa"/>
            <w:vAlign w:val="center"/>
          </w:tcPr>
          <w:p w14:paraId="65460A2E" w14:textId="77777777" w:rsidR="007C5916" w:rsidRPr="00F33209" w:rsidRDefault="007C5916" w:rsidP="007C5916">
            <w:pPr>
              <w:ind w:left="436" w:hanging="360"/>
              <w:jc w:val="center"/>
              <w:rPr>
                <w:rFonts w:cs="Arial"/>
                <w:sz w:val="20"/>
                <w:lang w:eastAsia="ja-JP"/>
              </w:rPr>
            </w:pPr>
            <w:r>
              <w:rPr>
                <w:rFonts w:cs="Arial"/>
                <w:sz w:val="20"/>
                <w:lang w:eastAsia="ja-JP"/>
              </w:rPr>
              <w:t>12</w:t>
            </w:r>
          </w:p>
        </w:tc>
        <w:tc>
          <w:tcPr>
            <w:tcW w:w="5678" w:type="dxa"/>
            <w:vAlign w:val="center"/>
          </w:tcPr>
          <w:p w14:paraId="4B016D62" w14:textId="77777777" w:rsidR="007C5916" w:rsidRPr="00F33209" w:rsidRDefault="007C5916" w:rsidP="007C5916">
            <w:pPr>
              <w:rPr>
                <w:rFonts w:cs="Arial"/>
                <w:bCs/>
                <w:sz w:val="20"/>
              </w:rPr>
            </w:pPr>
            <w:r w:rsidRPr="00F33209">
              <w:rPr>
                <w:rFonts w:cs="Arial"/>
                <w:bCs/>
                <w:sz w:val="20"/>
              </w:rPr>
              <w:t xml:space="preserve">Tiền thưởng thâm niên cho nhân viên làm việc </w:t>
            </w:r>
          </w:p>
        </w:tc>
        <w:tc>
          <w:tcPr>
            <w:tcW w:w="3690" w:type="dxa"/>
            <w:vAlign w:val="center"/>
          </w:tcPr>
          <w:p w14:paraId="10CE14BB" w14:textId="77777777" w:rsidR="007C5916" w:rsidRPr="00F33209" w:rsidRDefault="007C5916" w:rsidP="007C5916">
            <w:pPr>
              <w:ind w:left="316" w:hanging="316"/>
              <w:jc w:val="left"/>
              <w:rPr>
                <w:rFonts w:cs="Arial"/>
                <w:bCs/>
                <w:sz w:val="20"/>
              </w:rPr>
            </w:pPr>
            <w:r w:rsidRPr="00F33209">
              <w:rPr>
                <w:rFonts w:cs="Arial"/>
                <w:bCs/>
                <w:sz w:val="20"/>
              </w:rPr>
              <w:t>LT.REWARD</w:t>
            </w:r>
          </w:p>
        </w:tc>
      </w:tr>
      <w:tr w:rsidR="007C5916" w:rsidRPr="00F33209" w14:paraId="2630FFBE" w14:textId="77777777" w:rsidTr="00F13D9C">
        <w:trPr>
          <w:trHeight w:val="300"/>
        </w:trPr>
        <w:tc>
          <w:tcPr>
            <w:tcW w:w="622" w:type="dxa"/>
            <w:vAlign w:val="center"/>
          </w:tcPr>
          <w:p w14:paraId="4A14529B" w14:textId="77777777" w:rsidR="007C5916" w:rsidRPr="00F33209" w:rsidRDefault="007C5916" w:rsidP="007C5916">
            <w:pPr>
              <w:ind w:left="436" w:hanging="360"/>
              <w:jc w:val="center"/>
              <w:rPr>
                <w:rFonts w:cs="Arial"/>
                <w:sz w:val="20"/>
                <w:lang w:eastAsia="ja-JP"/>
              </w:rPr>
            </w:pPr>
            <w:r>
              <w:rPr>
                <w:rFonts w:cs="Arial"/>
                <w:sz w:val="20"/>
                <w:lang w:eastAsia="ja-JP"/>
              </w:rPr>
              <w:t>13</w:t>
            </w:r>
          </w:p>
        </w:tc>
        <w:tc>
          <w:tcPr>
            <w:tcW w:w="5678" w:type="dxa"/>
            <w:vAlign w:val="center"/>
          </w:tcPr>
          <w:p w14:paraId="08B1DAB4" w14:textId="77777777" w:rsidR="007C5916" w:rsidRPr="00F33209" w:rsidRDefault="007C5916" w:rsidP="007C5916">
            <w:pPr>
              <w:rPr>
                <w:rFonts w:cs="Arial"/>
                <w:bCs/>
                <w:sz w:val="20"/>
              </w:rPr>
            </w:pPr>
            <w:r w:rsidRPr="00F33209">
              <w:rPr>
                <w:rFonts w:cs="Arial"/>
                <w:bCs/>
                <w:sz w:val="20"/>
              </w:rPr>
              <w:t>Chi phí tổ chức thưởng thâm niên cho nhân viên làm việc lâu năm</w:t>
            </w:r>
          </w:p>
        </w:tc>
        <w:tc>
          <w:tcPr>
            <w:tcW w:w="3690" w:type="dxa"/>
            <w:vAlign w:val="center"/>
          </w:tcPr>
          <w:p w14:paraId="2A1FEF6D" w14:textId="77777777" w:rsidR="007C5916" w:rsidRPr="00F33209" w:rsidRDefault="007C5916" w:rsidP="007C5916">
            <w:pPr>
              <w:ind w:left="316" w:hanging="316"/>
              <w:jc w:val="left"/>
              <w:rPr>
                <w:rFonts w:cs="Arial"/>
                <w:bCs/>
                <w:sz w:val="20"/>
              </w:rPr>
            </w:pPr>
            <w:r w:rsidRPr="00F33209">
              <w:rPr>
                <w:rFonts w:cs="Arial"/>
                <w:bCs/>
                <w:sz w:val="20"/>
              </w:rPr>
              <w:t>LT.REWARD.ORG</w:t>
            </w:r>
          </w:p>
        </w:tc>
      </w:tr>
      <w:tr w:rsidR="007C5916" w:rsidRPr="00F33209" w14:paraId="1DB412DB" w14:textId="77777777" w:rsidTr="00F13D9C">
        <w:trPr>
          <w:trHeight w:val="300"/>
        </w:trPr>
        <w:tc>
          <w:tcPr>
            <w:tcW w:w="622" w:type="dxa"/>
            <w:vAlign w:val="center"/>
          </w:tcPr>
          <w:p w14:paraId="40CFD904" w14:textId="77777777" w:rsidR="007C5916" w:rsidRPr="00F33209" w:rsidRDefault="007C5916" w:rsidP="007C5916">
            <w:pPr>
              <w:ind w:left="436" w:hanging="360"/>
              <w:jc w:val="center"/>
              <w:rPr>
                <w:rFonts w:cs="Arial"/>
                <w:sz w:val="20"/>
                <w:lang w:eastAsia="ja-JP"/>
              </w:rPr>
            </w:pPr>
            <w:r>
              <w:rPr>
                <w:rFonts w:cs="Arial"/>
                <w:sz w:val="20"/>
                <w:lang w:eastAsia="ja-JP"/>
              </w:rPr>
              <w:t>14</w:t>
            </w:r>
          </w:p>
        </w:tc>
        <w:tc>
          <w:tcPr>
            <w:tcW w:w="5678" w:type="dxa"/>
            <w:vAlign w:val="center"/>
          </w:tcPr>
          <w:p w14:paraId="00C542C0" w14:textId="77777777" w:rsidR="007C5916" w:rsidRPr="00F33209" w:rsidRDefault="007C5916" w:rsidP="007C5916">
            <w:pPr>
              <w:rPr>
                <w:rFonts w:cs="Arial"/>
                <w:bCs/>
                <w:sz w:val="20"/>
              </w:rPr>
            </w:pPr>
            <w:r w:rsidRPr="00F33209">
              <w:rPr>
                <w:rFonts w:cs="Arial"/>
                <w:bCs/>
                <w:sz w:val="20"/>
              </w:rPr>
              <w:t>Chi phí đào tạo</w:t>
            </w:r>
          </w:p>
        </w:tc>
        <w:tc>
          <w:tcPr>
            <w:tcW w:w="3690" w:type="dxa"/>
            <w:vAlign w:val="center"/>
          </w:tcPr>
          <w:p w14:paraId="2A9E807D" w14:textId="77777777" w:rsidR="007C5916" w:rsidRPr="00F33209" w:rsidRDefault="007C5916" w:rsidP="007C5916">
            <w:pPr>
              <w:ind w:left="316" w:hanging="316"/>
              <w:jc w:val="left"/>
              <w:rPr>
                <w:rFonts w:cs="Arial"/>
                <w:bCs/>
                <w:sz w:val="20"/>
              </w:rPr>
            </w:pPr>
            <w:r w:rsidRPr="00F33209">
              <w:rPr>
                <w:rFonts w:cs="Arial"/>
                <w:bCs/>
                <w:sz w:val="20"/>
              </w:rPr>
              <w:t>Education</w:t>
            </w:r>
          </w:p>
        </w:tc>
      </w:tr>
      <w:tr w:rsidR="00146653" w:rsidRPr="00F33209" w14:paraId="030D934E" w14:textId="77777777" w:rsidTr="00F13D9C">
        <w:trPr>
          <w:trHeight w:val="300"/>
        </w:trPr>
        <w:tc>
          <w:tcPr>
            <w:tcW w:w="622" w:type="dxa"/>
            <w:vAlign w:val="center"/>
          </w:tcPr>
          <w:p w14:paraId="20441990" w14:textId="77777777" w:rsidR="00146653" w:rsidRPr="00F33209" w:rsidRDefault="00E13404" w:rsidP="007C5916">
            <w:pPr>
              <w:ind w:left="436" w:hanging="360"/>
              <w:jc w:val="center"/>
              <w:rPr>
                <w:rFonts w:cs="Arial"/>
                <w:sz w:val="20"/>
                <w:lang w:eastAsia="ja-JP"/>
              </w:rPr>
            </w:pPr>
            <w:r>
              <w:rPr>
                <w:rFonts w:cs="Arial"/>
                <w:sz w:val="20"/>
                <w:lang w:eastAsia="ja-JP"/>
              </w:rPr>
              <w:t>1</w:t>
            </w:r>
            <w:r w:rsidR="007C5916">
              <w:rPr>
                <w:rFonts w:cs="Arial"/>
                <w:sz w:val="20"/>
                <w:lang w:eastAsia="ja-JP"/>
              </w:rPr>
              <w:t>5</w:t>
            </w:r>
          </w:p>
        </w:tc>
        <w:tc>
          <w:tcPr>
            <w:tcW w:w="5678" w:type="dxa"/>
            <w:vAlign w:val="center"/>
          </w:tcPr>
          <w:p w14:paraId="6F957BC5" w14:textId="77777777" w:rsidR="00146653" w:rsidRPr="00F33209" w:rsidRDefault="00146653" w:rsidP="00146653">
            <w:pPr>
              <w:rPr>
                <w:rFonts w:cs="Arial"/>
                <w:bCs/>
                <w:sz w:val="20"/>
              </w:rPr>
            </w:pPr>
            <w:r w:rsidRPr="00F33209">
              <w:rPr>
                <w:rFonts w:cs="Arial"/>
                <w:bCs/>
                <w:sz w:val="20"/>
              </w:rPr>
              <w:t xml:space="preserve">Chi phí bồi dưỡng hiện vật </w:t>
            </w:r>
          </w:p>
        </w:tc>
        <w:tc>
          <w:tcPr>
            <w:tcW w:w="3690" w:type="dxa"/>
            <w:vAlign w:val="center"/>
          </w:tcPr>
          <w:p w14:paraId="54BA1D94" w14:textId="77777777" w:rsidR="00146653" w:rsidRPr="00F33209" w:rsidRDefault="00146653" w:rsidP="00146653">
            <w:pPr>
              <w:ind w:left="316" w:hanging="316"/>
              <w:jc w:val="left"/>
              <w:rPr>
                <w:rFonts w:cs="Arial"/>
                <w:bCs/>
                <w:sz w:val="20"/>
              </w:rPr>
            </w:pPr>
            <w:r w:rsidRPr="00F33209">
              <w:rPr>
                <w:rFonts w:cs="Arial"/>
                <w:bCs/>
                <w:sz w:val="20"/>
              </w:rPr>
              <w:t>Compensation_In-Kind</w:t>
            </w:r>
          </w:p>
        </w:tc>
      </w:tr>
      <w:tr w:rsidR="00146653" w:rsidRPr="00F33209" w14:paraId="6E867BD2" w14:textId="77777777" w:rsidTr="00F13D9C">
        <w:trPr>
          <w:trHeight w:val="300"/>
        </w:trPr>
        <w:tc>
          <w:tcPr>
            <w:tcW w:w="622" w:type="dxa"/>
            <w:vAlign w:val="center"/>
          </w:tcPr>
          <w:p w14:paraId="3AD8D753" w14:textId="77777777" w:rsidR="00146653" w:rsidRPr="00F33209" w:rsidRDefault="00E13404" w:rsidP="00146653">
            <w:pPr>
              <w:ind w:left="436" w:hanging="360"/>
              <w:jc w:val="center"/>
              <w:rPr>
                <w:rFonts w:cs="Arial"/>
                <w:sz w:val="20"/>
                <w:lang w:eastAsia="ja-JP"/>
              </w:rPr>
            </w:pPr>
            <w:r>
              <w:rPr>
                <w:rFonts w:cs="Arial"/>
                <w:sz w:val="20"/>
                <w:lang w:eastAsia="ja-JP"/>
              </w:rPr>
              <w:t>1</w:t>
            </w:r>
            <w:r w:rsidR="007C5916">
              <w:rPr>
                <w:rFonts w:cs="Arial"/>
                <w:sz w:val="20"/>
                <w:lang w:eastAsia="ja-JP"/>
              </w:rPr>
              <w:t>6</w:t>
            </w:r>
          </w:p>
        </w:tc>
        <w:tc>
          <w:tcPr>
            <w:tcW w:w="5678" w:type="dxa"/>
            <w:vAlign w:val="center"/>
          </w:tcPr>
          <w:p w14:paraId="2BC969A4" w14:textId="77777777" w:rsidR="00146653" w:rsidRPr="00F33209" w:rsidRDefault="00146653" w:rsidP="00146653">
            <w:pPr>
              <w:rPr>
                <w:rFonts w:cs="Arial"/>
                <w:bCs/>
                <w:sz w:val="20"/>
              </w:rPr>
            </w:pPr>
            <w:r w:rsidRPr="00F33209">
              <w:rPr>
                <w:rFonts w:cs="Arial"/>
                <w:bCs/>
                <w:sz w:val="20"/>
              </w:rPr>
              <w:t>Quỹ dự phòng trợ cấp thôi việc</w:t>
            </w:r>
          </w:p>
        </w:tc>
        <w:tc>
          <w:tcPr>
            <w:tcW w:w="3690" w:type="dxa"/>
            <w:vAlign w:val="center"/>
          </w:tcPr>
          <w:p w14:paraId="68E684EE" w14:textId="77777777" w:rsidR="00146653" w:rsidRPr="00F33209" w:rsidRDefault="00146653" w:rsidP="00146653">
            <w:pPr>
              <w:ind w:left="316" w:hanging="316"/>
              <w:jc w:val="left"/>
              <w:rPr>
                <w:rFonts w:cs="Arial"/>
                <w:bCs/>
                <w:sz w:val="20"/>
              </w:rPr>
            </w:pPr>
            <w:r w:rsidRPr="00F33209">
              <w:rPr>
                <w:rFonts w:cs="Arial"/>
                <w:bCs/>
                <w:sz w:val="20"/>
              </w:rPr>
              <w:t>TCTV</w:t>
            </w:r>
          </w:p>
        </w:tc>
      </w:tr>
    </w:tbl>
    <w:p w14:paraId="38490D91" w14:textId="77777777" w:rsidR="00C32671" w:rsidRPr="00991202" w:rsidRDefault="00C32671" w:rsidP="00C32671">
      <w:pPr>
        <w:pStyle w:val="Heading5"/>
        <w:rPr>
          <w:rFonts w:cs="Arial"/>
        </w:rPr>
      </w:pPr>
      <w:r>
        <w:rPr>
          <w:rFonts w:cs="Arial"/>
          <w:i w:val="0"/>
        </w:rPr>
        <w:t xml:space="preserve">Thiết lập cách tính các </w:t>
      </w:r>
      <w:r w:rsidR="00801E54">
        <w:rPr>
          <w:rFonts w:cs="Arial"/>
          <w:i w:val="0"/>
        </w:rPr>
        <w:t xml:space="preserve">khoản </w:t>
      </w:r>
      <w:proofErr w:type="gramStart"/>
      <w:r>
        <w:rPr>
          <w:rFonts w:cs="Arial"/>
          <w:i w:val="0"/>
        </w:rPr>
        <w:t>thu</w:t>
      </w:r>
      <w:proofErr w:type="gramEnd"/>
      <w:r>
        <w:rPr>
          <w:rFonts w:cs="Arial"/>
          <w:i w:val="0"/>
        </w:rPr>
        <w:t xml:space="preserve"> nhập do P.QTNNL nhập (hoặc import)</w:t>
      </w:r>
    </w:p>
    <w:p w14:paraId="659A4B44" w14:textId="77777777" w:rsidR="00D927DF" w:rsidRDefault="00D927DF" w:rsidP="009C1A5C">
      <w:pPr>
        <w:pStyle w:val="BodyText"/>
        <w:numPr>
          <w:ilvl w:val="0"/>
          <w:numId w:val="27"/>
        </w:numPr>
        <w:spacing w:before="120" w:line="240" w:lineRule="auto"/>
        <w:rPr>
          <w:rFonts w:ascii="Arial" w:hAnsi="Arial" w:cs="Arial"/>
          <w:lang w:eastAsia="ja-JP"/>
        </w:rPr>
      </w:pPr>
      <w:r w:rsidRPr="002F3DB0">
        <w:rPr>
          <w:rFonts w:ascii="Arial" w:hAnsi="Arial" w:cs="Arial"/>
          <w:b/>
          <w:bCs/>
          <w:color w:val="000000"/>
        </w:rPr>
        <w:t xml:space="preserve">Trích </w:t>
      </w:r>
      <w:r>
        <w:rPr>
          <w:rFonts w:ascii="Arial" w:hAnsi="Arial" w:cs="Arial"/>
          <w:b/>
          <w:bCs/>
          <w:color w:val="000000"/>
        </w:rPr>
        <w:t>quỹ</w:t>
      </w:r>
      <w:r w:rsidRPr="002F3DB0">
        <w:rPr>
          <w:rFonts w:ascii="Arial" w:hAnsi="Arial" w:cs="Arial"/>
          <w:b/>
          <w:bCs/>
          <w:color w:val="000000"/>
        </w:rPr>
        <w:t xml:space="preserve"> công đoàn </w:t>
      </w:r>
      <w:r>
        <w:rPr>
          <w:rFonts w:ascii="Arial" w:hAnsi="Arial" w:cs="Arial"/>
          <w:b/>
          <w:bCs/>
          <w:color w:val="000000"/>
        </w:rPr>
        <w:t>(</w:t>
      </w:r>
      <w:r w:rsidRPr="002F3DB0">
        <w:rPr>
          <w:rFonts w:ascii="Arial" w:hAnsi="Arial" w:cs="Arial"/>
          <w:b/>
          <w:bCs/>
          <w:color w:val="000000"/>
        </w:rPr>
        <w:t>2%</w:t>
      </w:r>
      <w:r>
        <w:rPr>
          <w:rFonts w:ascii="Arial" w:hAnsi="Arial" w:cs="Arial"/>
          <w:b/>
          <w:bCs/>
          <w:color w:val="000000"/>
        </w:rPr>
        <w:t>)</w:t>
      </w:r>
    </w:p>
    <w:tbl>
      <w:tblPr>
        <w:tblW w:w="8964" w:type="dxa"/>
        <w:tblInd w:w="1084" w:type="dxa"/>
        <w:tblLook w:val="04A0" w:firstRow="1" w:lastRow="0" w:firstColumn="1" w:lastColumn="0" w:noHBand="0" w:noVBand="1"/>
      </w:tblPr>
      <w:tblGrid>
        <w:gridCol w:w="3090"/>
        <w:gridCol w:w="5874"/>
      </w:tblGrid>
      <w:tr w:rsidR="00D927DF" w:rsidRPr="003638F2" w14:paraId="047174CC" w14:textId="77777777" w:rsidTr="00D748B1">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B465681" w14:textId="77777777" w:rsidR="00D927DF" w:rsidRPr="003638F2" w:rsidRDefault="00D927DF" w:rsidP="00D748B1">
            <w:pPr>
              <w:widowControl/>
              <w:adjustRightInd/>
              <w:spacing w:before="0" w:after="0"/>
              <w:jc w:val="center"/>
              <w:textAlignment w:val="auto"/>
              <w:rPr>
                <w:rFonts w:cs="Arial"/>
                <w:b/>
                <w:bCs/>
                <w:color w:val="000000"/>
                <w:sz w:val="20"/>
              </w:rPr>
            </w:pPr>
            <w:r>
              <w:rPr>
                <w:rFonts w:cs="Arial"/>
                <w:b/>
                <w:bCs/>
                <w:color w:val="000000"/>
                <w:sz w:val="20"/>
              </w:rPr>
              <w:t xml:space="preserve">Trích </w:t>
            </w:r>
            <w:r>
              <w:rPr>
                <w:rFonts w:cs="Arial"/>
                <w:b/>
                <w:bCs/>
                <w:color w:val="000000"/>
              </w:rPr>
              <w:t>quỹ</w:t>
            </w:r>
            <w:r w:rsidRPr="002F3DB0">
              <w:rPr>
                <w:rFonts w:cs="Arial"/>
                <w:b/>
                <w:bCs/>
                <w:color w:val="000000"/>
              </w:rPr>
              <w:t xml:space="preserve"> </w:t>
            </w:r>
            <w:r>
              <w:rPr>
                <w:rFonts w:cs="Arial"/>
                <w:b/>
                <w:bCs/>
                <w:color w:val="000000"/>
                <w:sz w:val="20"/>
              </w:rPr>
              <w:t>công đoàn 2%</w:t>
            </w:r>
            <w:r w:rsidRPr="006522A8">
              <w:rPr>
                <w:rFonts w:cs="Arial"/>
                <w:b/>
                <w:bCs/>
                <w:color w:val="000000"/>
                <w:sz w:val="20"/>
              </w:rPr>
              <w:t xml:space="preserve"> (LU)</w:t>
            </w:r>
          </w:p>
        </w:tc>
      </w:tr>
      <w:tr w:rsidR="00D927DF" w:rsidRPr="003638F2" w14:paraId="64253AE7" w14:textId="77777777"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F9A792C" w14:textId="77777777"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5874" w:type="dxa"/>
            <w:tcBorders>
              <w:top w:val="nil"/>
              <w:left w:val="nil"/>
              <w:bottom w:val="single" w:sz="4" w:space="0" w:color="auto"/>
              <w:right w:val="single" w:sz="4" w:space="0" w:color="auto"/>
            </w:tcBorders>
            <w:shd w:val="clear" w:color="auto" w:fill="auto"/>
            <w:noWrap/>
            <w:vAlign w:val="center"/>
            <w:hideMark/>
          </w:tcPr>
          <w:p w14:paraId="34275644" w14:textId="77777777" w:rsidR="00D927DF" w:rsidRPr="00D364A5" w:rsidRDefault="00D927DF" w:rsidP="00D927DF">
            <w:pPr>
              <w:ind w:left="303" w:hanging="270"/>
            </w:pPr>
            <w:r>
              <w:t>#NA</w:t>
            </w:r>
          </w:p>
        </w:tc>
      </w:tr>
      <w:tr w:rsidR="00D927DF" w:rsidRPr="003638F2" w14:paraId="61E43969" w14:textId="77777777"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351A5B6" w14:textId="77777777"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5874" w:type="dxa"/>
            <w:tcBorders>
              <w:top w:val="nil"/>
              <w:left w:val="nil"/>
              <w:bottom w:val="single" w:sz="4" w:space="0" w:color="auto"/>
              <w:right w:val="single" w:sz="4" w:space="0" w:color="auto"/>
            </w:tcBorders>
            <w:shd w:val="clear" w:color="auto" w:fill="auto"/>
            <w:vAlign w:val="center"/>
            <w:hideMark/>
          </w:tcPr>
          <w:p w14:paraId="6E4ED8E8" w14:textId="77777777" w:rsidR="00D927DF" w:rsidRPr="00D364A5" w:rsidRDefault="00D927DF" w:rsidP="00D927DF">
            <w:pPr>
              <w:ind w:left="303" w:hanging="270"/>
            </w:pPr>
            <w:r>
              <w:t>#NA</w:t>
            </w:r>
          </w:p>
        </w:tc>
      </w:tr>
      <w:tr w:rsidR="00D927DF" w:rsidRPr="003638F2" w14:paraId="5E95D808" w14:textId="77777777"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B7B6F1A" w14:textId="77777777"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5874" w:type="dxa"/>
            <w:tcBorders>
              <w:top w:val="nil"/>
              <w:left w:val="nil"/>
              <w:bottom w:val="single" w:sz="4" w:space="0" w:color="auto"/>
              <w:right w:val="single" w:sz="4" w:space="0" w:color="auto"/>
            </w:tcBorders>
            <w:shd w:val="clear" w:color="auto" w:fill="auto"/>
            <w:vAlign w:val="center"/>
            <w:hideMark/>
          </w:tcPr>
          <w:p w14:paraId="1961F8E3" w14:textId="77777777" w:rsidR="00D927DF" w:rsidRPr="00D364A5" w:rsidRDefault="00D927DF" w:rsidP="00D927DF">
            <w:pPr>
              <w:ind w:left="303" w:hanging="270"/>
            </w:pPr>
            <w:r>
              <w:t>#NA</w:t>
            </w:r>
          </w:p>
        </w:tc>
      </w:tr>
      <w:tr w:rsidR="00D927DF" w:rsidRPr="003638F2" w14:paraId="79C7E54D" w14:textId="77777777"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58D9442" w14:textId="77777777"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Cách phân bổ</w:t>
            </w:r>
          </w:p>
        </w:tc>
        <w:tc>
          <w:tcPr>
            <w:tcW w:w="5874" w:type="dxa"/>
            <w:tcBorders>
              <w:top w:val="nil"/>
              <w:left w:val="nil"/>
              <w:bottom w:val="single" w:sz="4" w:space="0" w:color="auto"/>
              <w:right w:val="single" w:sz="4" w:space="0" w:color="auto"/>
            </w:tcBorders>
            <w:shd w:val="clear" w:color="auto" w:fill="auto"/>
            <w:vAlign w:val="center"/>
            <w:hideMark/>
          </w:tcPr>
          <w:p w14:paraId="137D6A4B" w14:textId="77777777" w:rsidR="00D927DF" w:rsidRDefault="00D927DF" w:rsidP="00D927DF">
            <w:pPr>
              <w:pStyle w:val="ListParagraph"/>
            </w:pPr>
            <w:r>
              <w:t xml:space="preserve">Phân bổ chi phí </w:t>
            </w:r>
            <w:proofErr w:type="gramStart"/>
            <w:r>
              <w:t>theo</w:t>
            </w:r>
            <w:proofErr w:type="gramEnd"/>
            <w:r>
              <w:t xml:space="preserve"> từng tháng của kỳ ngân sách.</w:t>
            </w:r>
          </w:p>
          <w:p w14:paraId="4D636935" w14:textId="77777777" w:rsidR="00D927DF" w:rsidRPr="00D364A5" w:rsidRDefault="00D927DF" w:rsidP="00513E37">
            <w:pPr>
              <w:pStyle w:val="ListParagraph"/>
            </w:pPr>
            <w:r>
              <w:t xml:space="preserve">Phân bổ cho </w:t>
            </w:r>
            <w:r w:rsidR="00513E37">
              <w:t xml:space="preserve">một </w:t>
            </w:r>
            <w:r>
              <w:t xml:space="preserve">phòng ban </w:t>
            </w:r>
            <w:r w:rsidR="00513E37">
              <w:t>cụ thể</w:t>
            </w:r>
            <w:r w:rsidR="00F82468">
              <w:t xml:space="preserve"> (Phòng QTNNL)</w:t>
            </w:r>
            <w:r>
              <w:t>.</w:t>
            </w:r>
          </w:p>
        </w:tc>
      </w:tr>
      <w:tr w:rsidR="00D927DF" w:rsidRPr="003638F2" w14:paraId="13884E9D" w14:textId="77777777"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4B4AD04" w14:textId="77777777" w:rsidR="00D927DF" w:rsidRPr="003638F2" w:rsidRDefault="00D927DF" w:rsidP="00D927DF">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5874" w:type="dxa"/>
            <w:tcBorders>
              <w:top w:val="nil"/>
              <w:left w:val="nil"/>
              <w:bottom w:val="single" w:sz="4" w:space="0" w:color="auto"/>
              <w:right w:val="single" w:sz="4" w:space="0" w:color="auto"/>
            </w:tcBorders>
            <w:shd w:val="clear" w:color="auto" w:fill="auto"/>
            <w:vAlign w:val="center"/>
            <w:hideMark/>
          </w:tcPr>
          <w:p w14:paraId="225E379D" w14:textId="77777777" w:rsidR="00D927DF" w:rsidRPr="00D364A5" w:rsidRDefault="00D927DF" w:rsidP="00DE2450">
            <w:pPr>
              <w:pStyle w:val="ListParagraph"/>
            </w:pPr>
            <w:r>
              <w:t xml:space="preserve">Nhập / import số liệu ước tính được xuất từ hệ thống vào </w:t>
            </w:r>
            <w:r w:rsidR="00260113">
              <w:t xml:space="preserve">một </w:t>
            </w:r>
            <w:r w:rsidR="00260113" w:rsidRPr="00260113">
              <w:t xml:space="preserve">phòng ban </w:t>
            </w:r>
            <w:r w:rsidR="00260113">
              <w:t>cụ thể</w:t>
            </w:r>
            <w:r w:rsidR="00260113" w:rsidRPr="00801E54">
              <w:t xml:space="preserve"> </w:t>
            </w:r>
            <w:proofErr w:type="gramStart"/>
            <w:r w:rsidRPr="00801E54">
              <w:t>theo</w:t>
            </w:r>
            <w:proofErr w:type="gramEnd"/>
            <w:r w:rsidRPr="00801E54">
              <w:t xml:space="preserve"> mã ngân sách</w:t>
            </w:r>
            <w:r>
              <w:t xml:space="preserve"> (</w:t>
            </w:r>
            <w:r w:rsidR="00DE2450">
              <w:t xml:space="preserve">tham khảo </w:t>
            </w:r>
            <w:r>
              <w:t>mô tả tại mục 1.1.3.4.3).</w:t>
            </w:r>
          </w:p>
        </w:tc>
      </w:tr>
      <w:tr w:rsidR="00D927DF" w:rsidRPr="003638F2" w14:paraId="46698843" w14:textId="77777777"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3CA8EF" w14:textId="77777777" w:rsidR="00D927DF" w:rsidRPr="003638F2" w:rsidRDefault="00D927DF" w:rsidP="00D927DF">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5874" w:type="dxa"/>
            <w:tcBorders>
              <w:top w:val="nil"/>
              <w:left w:val="nil"/>
              <w:bottom w:val="single" w:sz="4" w:space="0" w:color="auto"/>
              <w:right w:val="single" w:sz="4" w:space="0" w:color="auto"/>
            </w:tcBorders>
            <w:shd w:val="clear" w:color="auto" w:fill="auto"/>
            <w:vAlign w:val="center"/>
            <w:hideMark/>
          </w:tcPr>
          <w:p w14:paraId="0529D91B" w14:textId="77777777" w:rsidR="00D927DF" w:rsidRDefault="00D927DF" w:rsidP="00D927DF">
            <w:pPr>
              <w:pStyle w:val="ListParagraph"/>
            </w:pPr>
            <w:r>
              <w:t xml:space="preserve">Đầu năm: </w:t>
            </w:r>
            <w:r w:rsidR="00066E57">
              <w:t>Lấy số thực tế được tính trong bảng lương hàng tháng.</w:t>
            </w:r>
          </w:p>
          <w:p w14:paraId="317A9316" w14:textId="77777777" w:rsidR="00D927DF" w:rsidRPr="00D364A5" w:rsidRDefault="00D927DF" w:rsidP="00D927DF">
            <w:pPr>
              <w:pStyle w:val="ListParagraph"/>
            </w:pPr>
            <w:r>
              <w:t xml:space="preserve">Giữa năm: </w:t>
            </w:r>
            <w:r w:rsidR="00260113">
              <w:t xml:space="preserve">Nhập / import số liệu ước tính được xuất từ hệ thống vào một </w:t>
            </w:r>
            <w:r w:rsidR="00260113" w:rsidRPr="00260113">
              <w:t xml:space="preserve">phòng ban </w:t>
            </w:r>
            <w:r w:rsidR="00260113">
              <w:t>cụ thể</w:t>
            </w:r>
            <w:r w:rsidR="00260113" w:rsidRPr="00801E54">
              <w:t xml:space="preserve"> </w:t>
            </w:r>
            <w:proofErr w:type="gramStart"/>
            <w:r w:rsidR="00260113" w:rsidRPr="00801E54">
              <w:t>theo</w:t>
            </w:r>
            <w:proofErr w:type="gramEnd"/>
            <w:r w:rsidR="00260113" w:rsidRPr="00801E54">
              <w:t xml:space="preserve"> mã ngân sách</w:t>
            </w:r>
            <w:r w:rsidR="00260113">
              <w:t xml:space="preserve"> (tham khảo mô tả tại mục 1.1.3.4.3).</w:t>
            </w:r>
          </w:p>
        </w:tc>
      </w:tr>
      <w:tr w:rsidR="00D927DF" w:rsidRPr="003638F2" w14:paraId="72A34764" w14:textId="77777777"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99D40F0" w14:textId="77777777"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5874" w:type="dxa"/>
            <w:tcBorders>
              <w:top w:val="nil"/>
              <w:left w:val="nil"/>
              <w:bottom w:val="single" w:sz="4" w:space="0" w:color="auto"/>
              <w:right w:val="single" w:sz="4" w:space="0" w:color="auto"/>
            </w:tcBorders>
            <w:shd w:val="clear" w:color="auto" w:fill="auto"/>
            <w:vAlign w:val="center"/>
            <w:hideMark/>
          </w:tcPr>
          <w:p w14:paraId="00D125C9" w14:textId="77777777" w:rsidR="00D927DF" w:rsidRPr="006178C4" w:rsidRDefault="00D927DF" w:rsidP="006178C4">
            <w:pPr>
              <w:rPr>
                <w:rFonts w:eastAsia="Times New Roman"/>
              </w:rPr>
            </w:pPr>
          </w:p>
        </w:tc>
      </w:tr>
    </w:tbl>
    <w:p w14:paraId="7CF6AA15" w14:textId="77777777" w:rsidR="00786949" w:rsidRPr="003638F2" w:rsidRDefault="00371326" w:rsidP="009C1A5C">
      <w:pPr>
        <w:pStyle w:val="BodyText"/>
        <w:numPr>
          <w:ilvl w:val="0"/>
          <w:numId w:val="27"/>
        </w:numPr>
        <w:spacing w:before="120" w:line="240" w:lineRule="auto"/>
        <w:rPr>
          <w:rFonts w:ascii="Arial" w:hAnsi="Arial" w:cs="Arial"/>
          <w:lang w:eastAsia="ja-JP"/>
        </w:rPr>
      </w:pPr>
      <w:r>
        <w:rPr>
          <w:rFonts w:ascii="Arial" w:hAnsi="Arial" w:cs="Arial"/>
          <w:b/>
          <w:bCs/>
          <w:color w:val="000000"/>
        </w:rPr>
        <w:t xml:space="preserve">Tiền ăn </w:t>
      </w:r>
      <w:r w:rsidRPr="00991202">
        <w:rPr>
          <w:rFonts w:ascii="Arial" w:hAnsi="Arial" w:cs="Arial"/>
          <w:b/>
          <w:bCs/>
          <w:color w:val="000000"/>
        </w:rPr>
        <w:t xml:space="preserve">tại </w:t>
      </w:r>
      <w:r w:rsidR="004858B7">
        <w:rPr>
          <w:rFonts w:ascii="Arial" w:hAnsi="Arial" w:cs="Arial"/>
          <w:b/>
          <w:bCs/>
          <w:color w:val="000000"/>
        </w:rPr>
        <w:t>canteen</w:t>
      </w:r>
      <w:r w:rsidR="00C32671">
        <w:rPr>
          <w:rFonts w:ascii="Arial" w:hAnsi="Arial" w:cs="Arial"/>
          <w:b/>
          <w:bCs/>
          <w:color w:val="000000"/>
        </w:rPr>
        <w:t xml:space="preserve"> </w:t>
      </w:r>
    </w:p>
    <w:tbl>
      <w:tblPr>
        <w:tblW w:w="8946" w:type="dxa"/>
        <w:tblInd w:w="1084" w:type="dxa"/>
        <w:tblLook w:val="04A0" w:firstRow="1" w:lastRow="0" w:firstColumn="1" w:lastColumn="0" w:noHBand="0" w:noVBand="1"/>
      </w:tblPr>
      <w:tblGrid>
        <w:gridCol w:w="2457"/>
        <w:gridCol w:w="6489"/>
      </w:tblGrid>
      <w:tr w:rsidR="00786949" w:rsidRPr="003638F2" w14:paraId="6300BBC8" w14:textId="77777777" w:rsidTr="00172213">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1DE7DC72" w14:textId="77777777" w:rsidR="00786949" w:rsidRPr="003638F2" w:rsidRDefault="00371326" w:rsidP="00371326">
            <w:pPr>
              <w:widowControl/>
              <w:adjustRightInd/>
              <w:spacing w:before="0" w:after="0"/>
              <w:jc w:val="center"/>
              <w:textAlignment w:val="auto"/>
              <w:rPr>
                <w:rFonts w:cs="Arial"/>
                <w:b/>
                <w:bCs/>
                <w:color w:val="000000"/>
                <w:sz w:val="20"/>
              </w:rPr>
            </w:pPr>
            <w:r w:rsidRPr="00371326">
              <w:rPr>
                <w:rFonts w:cs="Arial"/>
                <w:b/>
                <w:bCs/>
                <w:color w:val="000000"/>
                <w:sz w:val="20"/>
              </w:rPr>
              <w:t>Tiền ăn tạ</w:t>
            </w:r>
            <w:r w:rsidR="00C32671">
              <w:rPr>
                <w:rFonts w:cs="Arial"/>
                <w:b/>
                <w:bCs/>
                <w:color w:val="000000"/>
                <w:sz w:val="20"/>
              </w:rPr>
              <w:t xml:space="preserve">i </w:t>
            </w:r>
            <w:r w:rsidR="009A40B8">
              <w:rPr>
                <w:rFonts w:cs="Arial"/>
                <w:b/>
                <w:bCs/>
                <w:color w:val="000000"/>
              </w:rPr>
              <w:t xml:space="preserve">canteen </w:t>
            </w:r>
            <w:r w:rsidR="00C32671">
              <w:rPr>
                <w:rFonts w:cs="Arial"/>
                <w:b/>
                <w:bCs/>
                <w:color w:val="000000"/>
                <w:sz w:val="20"/>
              </w:rPr>
              <w:t>(</w:t>
            </w:r>
            <w:r w:rsidR="00F13D9C" w:rsidRPr="00C32671">
              <w:rPr>
                <w:rFonts w:cs="Arial"/>
                <w:b/>
                <w:bCs/>
                <w:color w:val="000000"/>
                <w:sz w:val="20"/>
              </w:rPr>
              <w:t>Meal_Canteen</w:t>
            </w:r>
            <w:r w:rsidRPr="00371326">
              <w:rPr>
                <w:rFonts w:cs="Arial"/>
                <w:b/>
                <w:bCs/>
                <w:color w:val="000000"/>
                <w:sz w:val="20"/>
              </w:rPr>
              <w:t>)</w:t>
            </w:r>
          </w:p>
        </w:tc>
      </w:tr>
      <w:tr w:rsidR="00371326" w:rsidRPr="003638F2" w14:paraId="49DBB6B5"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E30D49A" w14:textId="77777777"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14:paraId="2258F5D5" w14:textId="77777777" w:rsidR="00371326" w:rsidRPr="00D364A5" w:rsidRDefault="00FD5D3B" w:rsidP="00FD5D3B">
            <w:pPr>
              <w:pStyle w:val="ListParagraph"/>
            </w:pPr>
            <w:r>
              <w:t xml:space="preserve">Địa điểm làm việc: </w:t>
            </w:r>
            <w:r w:rsidRPr="00FD5D3B">
              <w:rPr>
                <w:color w:val="FF0000"/>
              </w:rPr>
              <w:t>“</w:t>
            </w:r>
            <w:r>
              <w:rPr>
                <w:color w:val="FF0000"/>
              </w:rPr>
              <w:t xml:space="preserve">Nhà máy </w:t>
            </w:r>
            <w:r w:rsidR="00371326" w:rsidRPr="00FD5D3B">
              <w:rPr>
                <w:color w:val="FF0000"/>
              </w:rPr>
              <w:t>Long Thành</w:t>
            </w:r>
            <w:r w:rsidRPr="00FD5D3B">
              <w:rPr>
                <w:color w:val="FF0000"/>
              </w:rPr>
              <w:t xml:space="preserve">” </w:t>
            </w:r>
            <w:r>
              <w:t xml:space="preserve">/ </w:t>
            </w:r>
            <w:r w:rsidRPr="00FD5D3B">
              <w:rPr>
                <w:color w:val="FF0000"/>
              </w:rPr>
              <w:t>“</w:t>
            </w:r>
            <w:r>
              <w:rPr>
                <w:color w:val="FF0000"/>
              </w:rPr>
              <w:t xml:space="preserve">Nhà máy </w:t>
            </w:r>
            <w:r w:rsidR="00371326" w:rsidRPr="00FD5D3B">
              <w:rPr>
                <w:color w:val="FF0000"/>
              </w:rPr>
              <w:t>Biên Hòa</w:t>
            </w:r>
            <w:r w:rsidRPr="00FD5D3B">
              <w:rPr>
                <w:color w:val="FF0000"/>
              </w:rPr>
              <w:t>”</w:t>
            </w:r>
            <w:r>
              <w:t>.</w:t>
            </w:r>
          </w:p>
        </w:tc>
      </w:tr>
      <w:tr w:rsidR="00371326" w:rsidRPr="003638F2" w14:paraId="4FC700B8"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CFD1ECA" w14:textId="77777777"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14:paraId="6592E779" w14:textId="77777777" w:rsidR="00371326" w:rsidRPr="00D364A5" w:rsidRDefault="00FD5D3B" w:rsidP="00FD5D3B">
            <w:pPr>
              <w:ind w:left="303" w:hanging="270"/>
            </w:pPr>
            <w:r>
              <w:t>#NA</w:t>
            </w:r>
          </w:p>
        </w:tc>
      </w:tr>
      <w:tr w:rsidR="00371326" w:rsidRPr="003638F2" w14:paraId="08A783BF"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0738509" w14:textId="77777777"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14:paraId="0AC37D38" w14:textId="77777777" w:rsidR="00371326" w:rsidRPr="00D364A5" w:rsidRDefault="00FD5D3B" w:rsidP="008E2A51">
            <w:pPr>
              <w:pStyle w:val="ListParagraph"/>
            </w:pPr>
            <w:r>
              <w:t>V</w:t>
            </w:r>
            <w:r w:rsidR="00371326">
              <w:t>nd/Phòng ban/tháng</w:t>
            </w:r>
            <w:r w:rsidR="00995B10">
              <w:t>.</w:t>
            </w:r>
          </w:p>
        </w:tc>
      </w:tr>
      <w:tr w:rsidR="00371326" w:rsidRPr="003638F2" w14:paraId="4BA9C789"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D75E4EB" w14:textId="77777777"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14:paraId="4EDBDD7E" w14:textId="77777777" w:rsidR="00FD5D3B" w:rsidRDefault="00FD5D3B" w:rsidP="00FD5D3B">
            <w:pPr>
              <w:pStyle w:val="ListParagraph"/>
            </w:pPr>
            <w:r>
              <w:t xml:space="preserve">Phân bổ chi phí </w:t>
            </w:r>
            <w:proofErr w:type="gramStart"/>
            <w:r>
              <w:t>theo</w:t>
            </w:r>
            <w:proofErr w:type="gramEnd"/>
            <w:r>
              <w:t xml:space="preserve"> từng tháng của kỳ ngân sách.</w:t>
            </w:r>
          </w:p>
          <w:p w14:paraId="63CD079C" w14:textId="77777777" w:rsidR="00371326" w:rsidRPr="00D364A5" w:rsidRDefault="00FD5D3B" w:rsidP="00513E37">
            <w:pPr>
              <w:pStyle w:val="ListParagraph"/>
            </w:pPr>
            <w:r>
              <w:t xml:space="preserve">Phân bổ cho từng phòng ban </w:t>
            </w:r>
            <w:r w:rsidR="00513E37">
              <w:t>cụ thể</w:t>
            </w:r>
            <w:r>
              <w:t>.</w:t>
            </w:r>
          </w:p>
        </w:tc>
      </w:tr>
      <w:tr w:rsidR="00371326" w:rsidRPr="003638F2" w14:paraId="3AD1E4A2"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B58A0C5" w14:textId="77777777"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14:paraId="221C82C8" w14:textId="77777777" w:rsidR="00371326" w:rsidRPr="00D364A5" w:rsidRDefault="00371326" w:rsidP="00FD5D3B">
            <w:pPr>
              <w:pStyle w:val="ListParagraph"/>
            </w:pPr>
            <w:r>
              <w:t>Nhậ</w:t>
            </w:r>
            <w:r w:rsidR="00FD5D3B">
              <w:t xml:space="preserve">p / </w:t>
            </w:r>
            <w:r>
              <w:t xml:space="preserve">import số liệu </w:t>
            </w:r>
            <w:r w:rsidR="00FD5D3B">
              <w:t>ước tính từ đơn vị</w:t>
            </w:r>
            <w:r w:rsidR="00B008B8">
              <w:t xml:space="preserve"> liên quan </w:t>
            </w:r>
            <w:r w:rsidR="00FD5D3B">
              <w:t xml:space="preserve">(BGA/LGA) </w:t>
            </w:r>
            <w:r>
              <w:t>gửi cho từng phòng ban</w:t>
            </w:r>
            <w:r w:rsidR="00FD5D3B">
              <w:t>.</w:t>
            </w:r>
          </w:p>
        </w:tc>
      </w:tr>
      <w:tr w:rsidR="00371326" w:rsidRPr="003638F2" w14:paraId="19F80B14"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13CFA9D" w14:textId="77777777"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14:paraId="3B6711C2" w14:textId="77777777" w:rsidR="00FD5D3B" w:rsidRDefault="00371326" w:rsidP="008E2A51">
            <w:pPr>
              <w:pStyle w:val="ListParagraph"/>
            </w:pPr>
            <w:r>
              <w:t xml:space="preserve">Đầu năm: </w:t>
            </w:r>
            <w:r w:rsidR="000F1792">
              <w:t>Nhập / import</w:t>
            </w:r>
            <w:r>
              <w:t xml:space="preserve"> số thực tế chi trả</w:t>
            </w:r>
            <w:r w:rsidR="00FD5D3B">
              <w:t xml:space="preserve"> </w:t>
            </w:r>
            <w:proofErr w:type="gramStart"/>
            <w:r w:rsidR="00FD5D3B">
              <w:t>theo</w:t>
            </w:r>
            <w:proofErr w:type="gramEnd"/>
            <w:r w:rsidR="00FD5D3B">
              <w:t xml:space="preserve"> số liệu từ đơn vị liên quan (BGA/LGA) gửi cho từng phòng ban.</w:t>
            </w:r>
          </w:p>
          <w:p w14:paraId="7C210635" w14:textId="77777777" w:rsidR="00371326" w:rsidRPr="00D364A5" w:rsidRDefault="00371326" w:rsidP="00FD5D3B">
            <w:pPr>
              <w:pStyle w:val="ListParagraph"/>
            </w:pPr>
            <w:r>
              <w:t xml:space="preserve">Giữa năm: </w:t>
            </w:r>
            <w:r w:rsidR="00FD5D3B">
              <w:t>Nhập / import số liệu ước tính từ đơn vị liên quan (BGA/LGA) gửi cho từng phòng ban.</w:t>
            </w:r>
          </w:p>
        </w:tc>
      </w:tr>
      <w:tr w:rsidR="00371326" w:rsidRPr="003638F2" w14:paraId="073973A1"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BCDC06D" w14:textId="77777777"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14:paraId="7F5BFE58" w14:textId="77777777" w:rsidR="00371326" w:rsidRPr="003638F2" w:rsidRDefault="00371326" w:rsidP="00B008B8">
            <w:pPr>
              <w:pStyle w:val="ListParagraph"/>
              <w:numPr>
                <w:ilvl w:val="0"/>
                <w:numId w:val="0"/>
              </w:numPr>
              <w:ind w:left="303"/>
            </w:pPr>
          </w:p>
        </w:tc>
      </w:tr>
    </w:tbl>
    <w:p w14:paraId="42158C21" w14:textId="77777777" w:rsidR="00FC2509" w:rsidRPr="003638F2" w:rsidRDefault="001C1D0B" w:rsidP="009C1A5C">
      <w:pPr>
        <w:pStyle w:val="BodyText"/>
        <w:numPr>
          <w:ilvl w:val="0"/>
          <w:numId w:val="27"/>
        </w:numPr>
        <w:spacing w:before="240" w:line="240" w:lineRule="auto"/>
        <w:rPr>
          <w:rFonts w:ascii="Arial" w:hAnsi="Arial" w:cs="Arial"/>
          <w:lang w:eastAsia="ja-JP"/>
        </w:rPr>
      </w:pPr>
      <w:r w:rsidRPr="00786949">
        <w:rPr>
          <w:rFonts w:ascii="Arial" w:hAnsi="Arial" w:cs="Arial"/>
          <w:b/>
          <w:bCs/>
          <w:color w:val="000000"/>
        </w:rPr>
        <w:t xml:space="preserve"> </w:t>
      </w:r>
      <w:r w:rsidR="00FC2509">
        <w:rPr>
          <w:rFonts w:ascii="Arial" w:hAnsi="Arial" w:cs="Arial"/>
          <w:b/>
          <w:bCs/>
          <w:color w:val="000000"/>
        </w:rPr>
        <w:t xml:space="preserve">Nghỉ </w:t>
      </w:r>
      <w:r w:rsidR="00FC2509" w:rsidRPr="000F1792">
        <w:rPr>
          <w:rFonts w:ascii="Arial" w:hAnsi="Arial" w:cs="Arial"/>
          <w:b/>
          <w:bCs/>
          <w:color w:val="000000"/>
        </w:rPr>
        <w:t>mát</w:t>
      </w:r>
    </w:p>
    <w:tbl>
      <w:tblPr>
        <w:tblW w:w="8955" w:type="dxa"/>
        <w:tblInd w:w="1084" w:type="dxa"/>
        <w:tblLook w:val="04A0" w:firstRow="1" w:lastRow="0" w:firstColumn="1" w:lastColumn="0" w:noHBand="0" w:noVBand="1"/>
      </w:tblPr>
      <w:tblGrid>
        <w:gridCol w:w="2457"/>
        <w:gridCol w:w="6498"/>
      </w:tblGrid>
      <w:tr w:rsidR="00FC2509" w:rsidRPr="003638F2" w14:paraId="5306AD75" w14:textId="77777777" w:rsidTr="00513E37">
        <w:trPr>
          <w:trHeight w:val="432"/>
        </w:trPr>
        <w:tc>
          <w:tcPr>
            <w:tcW w:w="895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ADA102" w14:textId="77777777" w:rsidR="00FC2509" w:rsidRPr="003638F2" w:rsidRDefault="00FC2509" w:rsidP="001B7D67">
            <w:pPr>
              <w:widowControl/>
              <w:adjustRightInd/>
              <w:spacing w:before="0" w:after="0"/>
              <w:jc w:val="center"/>
              <w:textAlignment w:val="auto"/>
              <w:rPr>
                <w:rFonts w:cs="Arial"/>
                <w:b/>
                <w:bCs/>
                <w:color w:val="000000"/>
                <w:sz w:val="20"/>
              </w:rPr>
            </w:pPr>
            <w:r>
              <w:rPr>
                <w:rFonts w:cs="Arial"/>
                <w:b/>
                <w:bCs/>
                <w:color w:val="000000"/>
              </w:rPr>
              <w:t xml:space="preserve">Nghỉ mát </w:t>
            </w:r>
            <w:r w:rsidR="001B7D67">
              <w:rPr>
                <w:rFonts w:cs="Arial"/>
                <w:b/>
                <w:bCs/>
                <w:color w:val="000000"/>
              </w:rPr>
              <w:t>(NMAT)</w:t>
            </w:r>
          </w:p>
        </w:tc>
      </w:tr>
      <w:tr w:rsidR="00040F8A" w:rsidRPr="003638F2" w14:paraId="74F41032"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2393247" w14:textId="77777777" w:rsidR="00040F8A" w:rsidRPr="003638F2" w:rsidRDefault="00040F8A" w:rsidP="00040F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98" w:type="dxa"/>
            <w:tcBorders>
              <w:top w:val="nil"/>
              <w:left w:val="nil"/>
              <w:bottom w:val="single" w:sz="4" w:space="0" w:color="auto"/>
              <w:right w:val="single" w:sz="4" w:space="0" w:color="auto"/>
            </w:tcBorders>
            <w:shd w:val="clear" w:color="auto" w:fill="auto"/>
            <w:noWrap/>
            <w:vAlign w:val="center"/>
            <w:hideMark/>
          </w:tcPr>
          <w:p w14:paraId="274AA04A" w14:textId="77777777" w:rsidR="00040F8A" w:rsidRPr="00D364A5" w:rsidRDefault="00040F8A" w:rsidP="00040F8A">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040F8A" w:rsidRPr="003638F2" w14:paraId="4CF6EE5B"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21E3BC9" w14:textId="77777777" w:rsidR="00040F8A" w:rsidRPr="003638F2" w:rsidRDefault="00040F8A" w:rsidP="00040F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98" w:type="dxa"/>
            <w:tcBorders>
              <w:top w:val="nil"/>
              <w:left w:val="nil"/>
              <w:bottom w:val="single" w:sz="4" w:space="0" w:color="auto"/>
              <w:right w:val="single" w:sz="4" w:space="0" w:color="auto"/>
            </w:tcBorders>
            <w:shd w:val="clear" w:color="auto" w:fill="auto"/>
            <w:vAlign w:val="center"/>
            <w:hideMark/>
          </w:tcPr>
          <w:p w14:paraId="6CE85DF7" w14:textId="77777777" w:rsidR="00DE7ACC" w:rsidRDefault="00DE7ACC" w:rsidP="00DE7ACC">
            <w:pPr>
              <w:pStyle w:val="ListParagraph"/>
              <w:numPr>
                <w:ilvl w:val="0"/>
                <w:numId w:val="0"/>
              </w:numPr>
              <w:ind w:left="303"/>
            </w:pPr>
          </w:p>
          <w:tbl>
            <w:tblPr>
              <w:tblStyle w:val="TableGrid"/>
              <w:tblW w:w="5343"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315"/>
              <w:gridCol w:w="1028"/>
            </w:tblGrid>
            <w:tr w:rsidR="00DE7ACC" w14:paraId="3EDB87E0" w14:textId="77777777" w:rsidTr="008A0732">
              <w:trPr>
                <w:trHeight w:val="248"/>
              </w:trPr>
              <w:tc>
                <w:tcPr>
                  <w:tcW w:w="4315" w:type="dxa"/>
                  <w:shd w:val="clear" w:color="auto" w:fill="F2F2F2" w:themeFill="background1" w:themeFillShade="F2"/>
                </w:tcPr>
                <w:p w14:paraId="2969C5AB" w14:textId="77777777" w:rsidR="00DE7ACC" w:rsidRPr="0074294E" w:rsidRDefault="00DE7ACC" w:rsidP="00DE7ACC">
                  <w:pPr>
                    <w:pStyle w:val="ListParagraph"/>
                    <w:numPr>
                      <w:ilvl w:val="0"/>
                      <w:numId w:val="0"/>
                    </w:numPr>
                    <w:rPr>
                      <w:b/>
                    </w:rPr>
                  </w:pPr>
                  <w:r>
                    <w:rPr>
                      <w:b/>
                    </w:rPr>
                    <w:t>Cơ cấu tổ chức</w:t>
                  </w:r>
                </w:p>
              </w:tc>
              <w:tc>
                <w:tcPr>
                  <w:tcW w:w="1028" w:type="dxa"/>
                  <w:shd w:val="clear" w:color="auto" w:fill="F2F2F2" w:themeFill="background1" w:themeFillShade="F2"/>
                  <w:vAlign w:val="center"/>
                </w:tcPr>
                <w:p w14:paraId="59D0EB30" w14:textId="77777777" w:rsidR="00DE7ACC" w:rsidRPr="0074294E" w:rsidRDefault="00DE7ACC" w:rsidP="00DE7ACC">
                  <w:pPr>
                    <w:pStyle w:val="ListParagraph"/>
                    <w:numPr>
                      <w:ilvl w:val="0"/>
                      <w:numId w:val="0"/>
                    </w:numPr>
                    <w:rPr>
                      <w:b/>
                    </w:rPr>
                  </w:pPr>
                  <w:r w:rsidRPr="0074294E">
                    <w:rPr>
                      <w:b/>
                    </w:rPr>
                    <w:t xml:space="preserve">Số </w:t>
                  </w:r>
                  <w:r>
                    <w:rPr>
                      <w:b/>
                    </w:rPr>
                    <w:t>tiền</w:t>
                  </w:r>
                </w:p>
              </w:tc>
            </w:tr>
            <w:tr w:rsidR="00DE7ACC" w14:paraId="7EC28713" w14:textId="77777777" w:rsidTr="008A0732">
              <w:trPr>
                <w:trHeight w:val="248"/>
              </w:trPr>
              <w:tc>
                <w:tcPr>
                  <w:tcW w:w="4315" w:type="dxa"/>
                  <w:shd w:val="clear" w:color="auto" w:fill="auto"/>
                  <w:vAlign w:val="center"/>
                </w:tcPr>
                <w:p w14:paraId="06F86463" w14:textId="77777777"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cơ cấu tổ chức.</w:t>
                  </w:r>
                  <w:r w:rsidRPr="00FB1EE0">
                    <w:rPr>
                      <w:i/>
                      <w:color w:val="A6A6A6" w:themeColor="background1" w:themeShade="A6"/>
                    </w:rPr>
                    <w:t xml:space="preserve"> </w:t>
                  </w:r>
                </w:p>
              </w:tc>
              <w:tc>
                <w:tcPr>
                  <w:tcW w:w="1028" w:type="dxa"/>
                  <w:shd w:val="clear" w:color="auto" w:fill="auto"/>
                </w:tcPr>
                <w:p w14:paraId="022FCC70" w14:textId="77777777" w:rsidR="00DE7ACC" w:rsidRPr="00FB1EE0" w:rsidRDefault="00DE7ACC" w:rsidP="00DE7ACC">
                  <w:pPr>
                    <w:pStyle w:val="ListParagraph"/>
                    <w:numPr>
                      <w:ilvl w:val="0"/>
                      <w:numId w:val="0"/>
                    </w:numPr>
                    <w:rPr>
                      <w:i/>
                      <w:color w:val="A6A6A6" w:themeColor="background1" w:themeShade="A6"/>
                    </w:rPr>
                  </w:pPr>
                  <w:r w:rsidRPr="00FB1EE0">
                    <w:rPr>
                      <w:i/>
                      <w:color w:val="A6A6A6" w:themeColor="background1" w:themeShade="A6"/>
                    </w:rPr>
                    <w:t xml:space="preserve">Số </w:t>
                  </w:r>
                  <w:r>
                    <w:rPr>
                      <w:i/>
                      <w:color w:val="A6A6A6" w:themeColor="background1" w:themeShade="A6"/>
                    </w:rPr>
                    <w:t>tiền</w:t>
                  </w:r>
                </w:p>
              </w:tc>
            </w:tr>
          </w:tbl>
          <w:p w14:paraId="07C4F26C" w14:textId="77777777" w:rsidR="00DE7ACC" w:rsidRPr="00DE7ACC" w:rsidRDefault="00DE7ACC" w:rsidP="00DE7ACC">
            <w:pPr>
              <w:rPr>
                <w:rFonts w:cs="Arial"/>
                <w:iCs/>
                <w:sz w:val="6"/>
                <w:szCs w:val="6"/>
              </w:rPr>
            </w:pPr>
          </w:p>
          <w:p w14:paraId="2994CFDC" w14:textId="77777777" w:rsidR="00DE7ACC" w:rsidRPr="00DE7ACC" w:rsidRDefault="00DE7ACC" w:rsidP="00DE7ACC">
            <w:pPr>
              <w:rPr>
                <w:sz w:val="6"/>
                <w:szCs w:val="6"/>
              </w:rPr>
            </w:pPr>
          </w:p>
        </w:tc>
      </w:tr>
      <w:tr w:rsidR="00040F8A" w:rsidRPr="003638F2" w14:paraId="094FFEC9"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823052E" w14:textId="77777777" w:rsidR="00040F8A" w:rsidRPr="003638F2" w:rsidRDefault="00040F8A" w:rsidP="00040F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98" w:type="dxa"/>
            <w:tcBorders>
              <w:top w:val="nil"/>
              <w:left w:val="nil"/>
              <w:bottom w:val="single" w:sz="4" w:space="0" w:color="auto"/>
              <w:right w:val="single" w:sz="4" w:space="0" w:color="auto"/>
            </w:tcBorders>
            <w:shd w:val="clear" w:color="auto" w:fill="auto"/>
            <w:vAlign w:val="center"/>
            <w:hideMark/>
          </w:tcPr>
          <w:p w14:paraId="328A93AC" w14:textId="77777777" w:rsidR="00040F8A" w:rsidRPr="00D364A5" w:rsidRDefault="00040F8A" w:rsidP="00040F8A">
            <w:pPr>
              <w:pStyle w:val="ListParagraph"/>
            </w:pPr>
            <w:r>
              <w:t>Vnd/người/năm.</w:t>
            </w:r>
          </w:p>
        </w:tc>
      </w:tr>
      <w:tr w:rsidR="00FC2509" w:rsidRPr="003638F2" w14:paraId="55DCC665"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CEE1B91" w14:textId="77777777" w:rsidR="00FC2509" w:rsidRPr="003638F2" w:rsidRDefault="00FC2509" w:rsidP="00FC250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98" w:type="dxa"/>
            <w:tcBorders>
              <w:top w:val="nil"/>
              <w:left w:val="nil"/>
              <w:bottom w:val="single" w:sz="4" w:space="0" w:color="auto"/>
              <w:right w:val="single" w:sz="4" w:space="0" w:color="auto"/>
            </w:tcBorders>
            <w:shd w:val="clear" w:color="auto" w:fill="auto"/>
            <w:vAlign w:val="center"/>
            <w:hideMark/>
          </w:tcPr>
          <w:p w14:paraId="35A46C82" w14:textId="77777777" w:rsidR="008015F7" w:rsidRDefault="008015F7" w:rsidP="008015F7">
            <w:pPr>
              <w:pStyle w:val="ListParagraph"/>
            </w:pPr>
            <w:r>
              <w:t xml:space="preserve">Phân bổ chi phí </w:t>
            </w:r>
            <w:proofErr w:type="gramStart"/>
            <w:r>
              <w:t>theo</w:t>
            </w:r>
            <w:proofErr w:type="gramEnd"/>
            <w:r>
              <w:t xml:space="preserve"> từng tháng của kỳ ngân sách.</w:t>
            </w:r>
          </w:p>
          <w:p w14:paraId="7FE3811A" w14:textId="77777777" w:rsidR="00FC2509" w:rsidRPr="00D364A5" w:rsidRDefault="008015F7" w:rsidP="008015F7">
            <w:pPr>
              <w:pStyle w:val="ListParagraph"/>
            </w:pPr>
            <w:r>
              <w:t>Phân bổ cho một phòng ban cụ thể</w:t>
            </w:r>
            <w:r w:rsidR="00F82468">
              <w:t xml:space="preserve"> (Phòng GA).</w:t>
            </w:r>
          </w:p>
        </w:tc>
      </w:tr>
      <w:tr w:rsidR="00FC2509" w:rsidRPr="003638F2" w14:paraId="458ECCDF"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1B3E597" w14:textId="77777777" w:rsidR="00FC2509" w:rsidRPr="003638F2" w:rsidRDefault="00FC2509" w:rsidP="00FC250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98" w:type="dxa"/>
            <w:tcBorders>
              <w:top w:val="nil"/>
              <w:left w:val="nil"/>
              <w:bottom w:val="single" w:sz="4" w:space="0" w:color="auto"/>
              <w:right w:val="single" w:sz="4" w:space="0" w:color="auto"/>
            </w:tcBorders>
            <w:shd w:val="clear" w:color="auto" w:fill="auto"/>
            <w:vAlign w:val="center"/>
            <w:hideMark/>
          </w:tcPr>
          <w:p w14:paraId="3D7B7D9D" w14:textId="77777777" w:rsidR="00FC2509" w:rsidRPr="00D364A5" w:rsidRDefault="00040F8A" w:rsidP="008E2A51">
            <w:pPr>
              <w:pStyle w:val="ListParagraph"/>
            </w:pPr>
            <w:r>
              <w:t>Số tiề</w:t>
            </w:r>
            <w:r w:rsidR="009B4560">
              <w:t>n / 12 tháng x</w:t>
            </w:r>
            <w:r>
              <w:t xml:space="preserve"> </w:t>
            </w:r>
            <w:r w:rsidR="00056727">
              <w:t xml:space="preserve">số </w:t>
            </w:r>
            <w:r>
              <w:t>HC.</w:t>
            </w:r>
          </w:p>
        </w:tc>
      </w:tr>
      <w:tr w:rsidR="00FC2509" w:rsidRPr="003638F2" w14:paraId="1241E556" w14:textId="77777777"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25662E0" w14:textId="77777777" w:rsidR="00FC2509" w:rsidRPr="003638F2" w:rsidRDefault="00FC2509" w:rsidP="00FC250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98" w:type="dxa"/>
            <w:tcBorders>
              <w:top w:val="nil"/>
              <w:left w:val="nil"/>
              <w:bottom w:val="single" w:sz="4" w:space="0" w:color="auto"/>
              <w:right w:val="single" w:sz="4" w:space="0" w:color="auto"/>
            </w:tcBorders>
            <w:shd w:val="clear" w:color="auto" w:fill="auto"/>
            <w:vAlign w:val="center"/>
            <w:hideMark/>
          </w:tcPr>
          <w:p w14:paraId="171BF961" w14:textId="77777777" w:rsidR="00040F8A" w:rsidRDefault="00FC2509" w:rsidP="00040F8A">
            <w:pPr>
              <w:pStyle w:val="ListParagraph"/>
            </w:pPr>
            <w:r>
              <w:t xml:space="preserve">Đầu năm: </w:t>
            </w:r>
            <w:r w:rsidR="00040F8A">
              <w:t xml:space="preserve">Lấy số thực tế </w:t>
            </w:r>
            <w:r w:rsidR="0008720A">
              <w:t xml:space="preserve">thanh toán </w:t>
            </w:r>
            <w:r w:rsidR="00FC0A55">
              <w:t>trong lương và thanh toán ngoài lương</w:t>
            </w:r>
            <w:r w:rsidR="00D927DF" w:rsidRPr="00D927DF">
              <w:rPr>
                <w:color w:val="FFC000"/>
              </w:rPr>
              <w:t>*</w:t>
            </w:r>
            <w:r w:rsidR="00FC0A55">
              <w:t xml:space="preserve"> </w:t>
            </w:r>
            <w:r w:rsidR="00040F8A">
              <w:t>(tham khảo tài liệu tính lương).</w:t>
            </w:r>
          </w:p>
          <w:p w14:paraId="273AB516" w14:textId="77777777" w:rsidR="00FC2509" w:rsidRPr="00D364A5" w:rsidRDefault="00FC2509" w:rsidP="00DE7ACC">
            <w:pPr>
              <w:pStyle w:val="ListParagraph"/>
              <w:tabs>
                <w:tab w:val="left" w:pos="652"/>
              </w:tabs>
            </w:pPr>
            <w:r>
              <w:t>Giữa năm</w:t>
            </w:r>
            <w:r>
              <w:br/>
              <w:t xml:space="preserve">  + Những tháng đã sử dụ</w:t>
            </w:r>
            <w:r w:rsidR="00040F8A">
              <w:t xml:space="preserve">ng: Vacation = </w:t>
            </w:r>
            <w:r w:rsidR="00DE7ACC">
              <w:t>Số tiền thanh toán thực tế đã chi trả hàng tháng</w:t>
            </w:r>
            <w:r w:rsidR="00040F8A">
              <w:t xml:space="preserve"> (chỉ tính cho những NLĐ đã sử dụng).</w:t>
            </w:r>
            <w:r>
              <w:br/>
              <w:t xml:space="preserve">  + Những tháng chưa sử dụ</w:t>
            </w:r>
            <w:r w:rsidR="00040F8A">
              <w:t xml:space="preserve">ng: Vacation = Số tiền </w:t>
            </w:r>
            <w:r>
              <w:t xml:space="preserve">/Số tháng </w:t>
            </w:r>
            <w:r w:rsidR="00172213">
              <w:t xml:space="preserve">còn lại cần ước tính trong </w:t>
            </w:r>
            <w:r w:rsidR="00D927DF">
              <w:t>năm tài chính</w:t>
            </w:r>
            <w:r w:rsidR="00172213" w:rsidRPr="00D927DF">
              <w:rPr>
                <w:color w:val="FFC000"/>
              </w:rPr>
              <w:t>*</w:t>
            </w:r>
            <w:r w:rsidR="00040F8A">
              <w:t xml:space="preserve"> </w:t>
            </w:r>
            <w:r w:rsidR="00172213">
              <w:t>x</w:t>
            </w:r>
            <w:r w:rsidR="00040F8A">
              <w:t xml:space="preserve"> </w:t>
            </w:r>
            <w:r w:rsidR="00D927DF">
              <w:t xml:space="preserve">số </w:t>
            </w:r>
            <w:r w:rsidR="00040F8A">
              <w:t>HC (chỉ tính cho những NLĐ chưa sử dụng).</w:t>
            </w:r>
          </w:p>
        </w:tc>
      </w:tr>
      <w:tr w:rsidR="00FC2509" w:rsidRPr="003638F2" w14:paraId="59DA557D" w14:textId="77777777" w:rsidTr="00513E37">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507CDA4" w14:textId="77777777" w:rsidR="00FC2509" w:rsidRPr="003638F2" w:rsidRDefault="00FC2509" w:rsidP="00FC250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98" w:type="dxa"/>
            <w:tcBorders>
              <w:top w:val="nil"/>
              <w:left w:val="nil"/>
              <w:bottom w:val="single" w:sz="4" w:space="0" w:color="auto"/>
              <w:right w:val="single" w:sz="4" w:space="0" w:color="auto"/>
            </w:tcBorders>
            <w:shd w:val="clear" w:color="auto" w:fill="auto"/>
            <w:vAlign w:val="center"/>
            <w:hideMark/>
          </w:tcPr>
          <w:p w14:paraId="1768C54D" w14:textId="77777777" w:rsidR="00FC2509" w:rsidRDefault="004C489A" w:rsidP="00040F8A">
            <w:pPr>
              <w:pStyle w:val="ListParagraph"/>
            </w:pPr>
            <w:r>
              <w:t>S</w:t>
            </w:r>
            <w:r w:rsidR="00FC0A55">
              <w:t xml:space="preserve">ố thực tế </w:t>
            </w:r>
            <w:r w:rsidR="0008720A">
              <w:t xml:space="preserve">thanh toán </w:t>
            </w:r>
            <w:r w:rsidR="00FC0A55">
              <w:t>trong l</w:t>
            </w:r>
            <w:r w:rsidR="00D927DF">
              <w:t>ương và thanh toán ngoài lương</w:t>
            </w:r>
            <w:r w:rsidR="00D854B0" w:rsidRPr="00D927DF">
              <w:rPr>
                <w:color w:val="FFC000"/>
              </w:rPr>
              <w:t>*</w:t>
            </w:r>
            <w:r w:rsidR="00D854B0">
              <w:t xml:space="preserve">: </w:t>
            </w:r>
            <w:r w:rsidR="00040F8A">
              <w:t>Hàng tháng, Phòng QTNNL</w:t>
            </w:r>
            <w:r w:rsidR="003E5371">
              <w:t xml:space="preserve"> nhập</w:t>
            </w:r>
            <w:r w:rsidR="00040F8A">
              <w:t xml:space="preserve"> DS NLĐ đề nghị thanh toán nghỉ mát trong lương và</w:t>
            </w:r>
            <w:r w:rsidR="00D854B0">
              <w:t xml:space="preserve"> </w:t>
            </w:r>
            <w:r w:rsidR="00040F8A">
              <w:t xml:space="preserve">DS đã được thanh toán </w:t>
            </w:r>
            <w:r w:rsidR="003E5371">
              <w:t xml:space="preserve">ngoài lương </w:t>
            </w:r>
            <w:r w:rsidR="00D927DF">
              <w:t xml:space="preserve">vào hệ thống </w:t>
            </w:r>
            <w:r w:rsidR="00040F8A">
              <w:t xml:space="preserve">để </w:t>
            </w:r>
            <w:proofErr w:type="gramStart"/>
            <w:r w:rsidR="00040F8A">
              <w:t>theo</w:t>
            </w:r>
            <w:proofErr w:type="gramEnd"/>
            <w:r w:rsidR="00040F8A">
              <w:t xml:space="preserve"> dõi</w:t>
            </w:r>
            <w:r w:rsidR="00D927DF">
              <w:t>.</w:t>
            </w:r>
          </w:p>
          <w:p w14:paraId="2965E1B5" w14:textId="77777777" w:rsidR="00172213" w:rsidRDefault="00172213" w:rsidP="00040F8A">
            <w:pPr>
              <w:pStyle w:val="ListParagraph"/>
            </w:pPr>
            <w:r>
              <w:t xml:space="preserve">Số tháng còn lại cần ước tính trong </w:t>
            </w:r>
            <w:r w:rsidR="00D927DF">
              <w:t>năm tài chính</w:t>
            </w:r>
            <w:r w:rsidRPr="00D927DF">
              <w:rPr>
                <w:color w:val="FFC000"/>
              </w:rPr>
              <w:t>*</w:t>
            </w:r>
            <w:r>
              <w:t>: Được tính từ tháng bắt đầu làm ngân sách đến tháng 03 (cuối năm tài chính).</w:t>
            </w:r>
          </w:p>
          <w:p w14:paraId="4490A236" w14:textId="77777777" w:rsidR="00D57BAD" w:rsidRPr="00801E54" w:rsidRDefault="00D57BAD" w:rsidP="00D57BAD">
            <w:pPr>
              <w:pStyle w:val="ListParagraph"/>
              <w:rPr>
                <w:rFonts w:eastAsia="Times New Roman"/>
              </w:rPr>
            </w:pPr>
            <w:r w:rsidRPr="00D927DF">
              <w:lastRenderedPageBreak/>
              <w:t>Hệ thống tính chi tiết chi phí nghỉ mát cho từng nhân viên bao gồm chi phí nghỉ mát đã sử dụng và chưa sử dụng</w:t>
            </w:r>
            <w:r w:rsidR="005F25C7" w:rsidRPr="00D927DF">
              <w:t xml:space="preserve"> </w:t>
            </w:r>
            <w:r w:rsidR="00D927DF" w:rsidRPr="00D927DF">
              <w:t xml:space="preserve">trong năm tài chính </w:t>
            </w:r>
            <w:proofErr w:type="gramStart"/>
            <w:r w:rsidR="005F25C7" w:rsidRPr="00D927DF">
              <w:t>theo</w:t>
            </w:r>
            <w:proofErr w:type="gramEnd"/>
            <w:r w:rsidR="005F25C7" w:rsidRPr="00D927DF">
              <w:t xml:space="preserve"> thiết lập</w:t>
            </w:r>
            <w:r w:rsidR="005F25C7">
              <w:t>.</w:t>
            </w:r>
          </w:p>
          <w:p w14:paraId="7BABDA10" w14:textId="77777777" w:rsidR="00D57BAD" w:rsidRPr="002727A2" w:rsidRDefault="00D57BAD" w:rsidP="00D57BAD">
            <w:pPr>
              <w:pStyle w:val="ListParagraph"/>
              <w:rPr>
                <w:rFonts w:eastAsia="Times New Roman"/>
              </w:rPr>
            </w:pPr>
            <w:r w:rsidRPr="00801E54">
              <w:t xml:space="preserve">Người </w:t>
            </w:r>
            <w:r w:rsidRPr="002727A2">
              <w:t xml:space="preserve">xử lý dữ liệu xuất tổng chi phí nghỉ mát </w:t>
            </w:r>
            <w:r w:rsidR="009A40B8" w:rsidRPr="00D927DF">
              <w:t>bao gồm chi phí nghỉ mát đã sử dụng và chưa sử dụng trong năm tài chính</w:t>
            </w:r>
            <w:r w:rsidR="009A40B8" w:rsidRPr="002727A2">
              <w:t xml:space="preserve"> </w:t>
            </w:r>
            <w:proofErr w:type="gramStart"/>
            <w:r w:rsidRPr="002727A2">
              <w:t>theo</w:t>
            </w:r>
            <w:proofErr w:type="gramEnd"/>
            <w:r w:rsidRPr="002727A2">
              <w:t xml:space="preserve"> từng nhân viên.</w:t>
            </w:r>
          </w:p>
          <w:p w14:paraId="0AD99FF6" w14:textId="77777777" w:rsidR="00D57BAD" w:rsidRPr="003638F2" w:rsidRDefault="008015F7" w:rsidP="00F82468">
            <w:pPr>
              <w:pStyle w:val="ListParagraph"/>
            </w:pPr>
            <w:r w:rsidRPr="00801E54">
              <w:t>Người xử lý dữ liệu</w:t>
            </w:r>
            <w:r w:rsidR="009A40B8">
              <w:t xml:space="preserve"> thực hiện</w:t>
            </w:r>
            <w:r w:rsidRPr="00801E54">
              <w:t xml:space="preserve"> </w:t>
            </w:r>
            <w:r>
              <w:t xml:space="preserve">import </w:t>
            </w:r>
            <w:r w:rsidRPr="00260113">
              <w:t>đưa số đã tính vào</w:t>
            </w:r>
            <w:r>
              <w:t xml:space="preserve"> một </w:t>
            </w:r>
            <w:r w:rsidRPr="00260113">
              <w:t xml:space="preserve">phòng ban </w:t>
            </w:r>
            <w:r>
              <w:t>cụ thể</w:t>
            </w:r>
            <w:r w:rsidR="00F92D66">
              <w:t xml:space="preserve"> </w:t>
            </w:r>
            <w:proofErr w:type="gramStart"/>
            <w:r w:rsidR="00F92D66" w:rsidRPr="00801E54">
              <w:t>theo</w:t>
            </w:r>
            <w:proofErr w:type="gramEnd"/>
            <w:r w:rsidR="00F92D66" w:rsidRPr="00801E54">
              <w:t xml:space="preserve"> mã ngân sách</w:t>
            </w:r>
            <w:r w:rsidR="00F92D66">
              <w:t>.</w:t>
            </w:r>
          </w:p>
        </w:tc>
      </w:tr>
    </w:tbl>
    <w:p w14:paraId="280E944C" w14:textId="77777777" w:rsidR="00FC2509" w:rsidRPr="003638F2" w:rsidRDefault="001E4577" w:rsidP="009C1A5C">
      <w:pPr>
        <w:pStyle w:val="BodyText"/>
        <w:numPr>
          <w:ilvl w:val="0"/>
          <w:numId w:val="27"/>
        </w:numPr>
        <w:spacing w:before="240" w:line="240" w:lineRule="auto"/>
        <w:rPr>
          <w:rFonts w:ascii="Arial" w:hAnsi="Arial" w:cs="Arial"/>
          <w:lang w:eastAsia="ja-JP"/>
        </w:rPr>
      </w:pPr>
      <w:r>
        <w:rPr>
          <w:rFonts w:ascii="Arial" w:hAnsi="Arial" w:cs="Arial"/>
          <w:b/>
          <w:bCs/>
          <w:color w:val="000000"/>
        </w:rPr>
        <w:lastRenderedPageBreak/>
        <w:t>Khám sức khỏe cho nhân viên mới</w:t>
      </w:r>
    </w:p>
    <w:tbl>
      <w:tblPr>
        <w:tblW w:w="8991" w:type="dxa"/>
        <w:tblInd w:w="1084" w:type="dxa"/>
        <w:tblLook w:val="04A0" w:firstRow="1" w:lastRow="0" w:firstColumn="1" w:lastColumn="0" w:noHBand="0" w:noVBand="1"/>
      </w:tblPr>
      <w:tblGrid>
        <w:gridCol w:w="2439"/>
        <w:gridCol w:w="6552"/>
      </w:tblGrid>
      <w:tr w:rsidR="00FC2509" w:rsidRPr="003638F2" w14:paraId="2C888348" w14:textId="77777777" w:rsidTr="0008720A">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25BF310" w14:textId="77777777" w:rsidR="00FC2509" w:rsidRPr="003638F2" w:rsidRDefault="004B1608" w:rsidP="0008720A">
            <w:pPr>
              <w:widowControl/>
              <w:adjustRightInd/>
              <w:spacing w:before="0" w:after="0"/>
              <w:jc w:val="center"/>
              <w:textAlignment w:val="auto"/>
              <w:rPr>
                <w:rFonts w:cs="Arial"/>
                <w:b/>
                <w:bCs/>
                <w:color w:val="000000"/>
                <w:sz w:val="20"/>
              </w:rPr>
            </w:pPr>
            <w:r w:rsidRPr="004B1608">
              <w:rPr>
                <w:rFonts w:cs="Arial"/>
                <w:b/>
                <w:bCs/>
                <w:color w:val="000000"/>
              </w:rPr>
              <w:t>Khám sức khỏe cho nhân viên mới</w:t>
            </w:r>
            <w:r>
              <w:rPr>
                <w:rFonts w:cs="Arial"/>
                <w:b/>
                <w:bCs/>
                <w:color w:val="000000"/>
              </w:rPr>
              <w:t xml:space="preserve"> </w:t>
            </w:r>
            <w:r w:rsidR="0008720A">
              <w:rPr>
                <w:rFonts w:cs="Arial"/>
                <w:b/>
                <w:bCs/>
                <w:color w:val="000000"/>
              </w:rPr>
              <w:t>(</w:t>
            </w:r>
            <w:r w:rsidR="0008720A" w:rsidRPr="0008720A">
              <w:rPr>
                <w:rFonts w:cs="Arial"/>
                <w:b/>
                <w:bCs/>
                <w:color w:val="000000"/>
              </w:rPr>
              <w:t>Health_Check</w:t>
            </w:r>
            <w:r w:rsidR="0008720A">
              <w:rPr>
                <w:rFonts w:cs="Arial"/>
                <w:b/>
                <w:bCs/>
                <w:color w:val="000000"/>
              </w:rPr>
              <w:t>)</w:t>
            </w:r>
          </w:p>
        </w:tc>
      </w:tr>
      <w:tr w:rsidR="00FC2509" w:rsidRPr="003638F2" w14:paraId="19453BBD" w14:textId="77777777"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C212C2A" w14:textId="77777777"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52" w:type="dxa"/>
            <w:tcBorders>
              <w:top w:val="nil"/>
              <w:left w:val="nil"/>
              <w:bottom w:val="single" w:sz="4" w:space="0" w:color="auto"/>
              <w:right w:val="single" w:sz="4" w:space="0" w:color="auto"/>
            </w:tcBorders>
            <w:shd w:val="clear" w:color="auto" w:fill="auto"/>
            <w:noWrap/>
            <w:vAlign w:val="center"/>
            <w:hideMark/>
          </w:tcPr>
          <w:p w14:paraId="6FA7F3EA" w14:textId="77777777" w:rsidR="00FC2509" w:rsidRPr="00D364A5" w:rsidRDefault="00405096" w:rsidP="00513E37">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tc>
      </w:tr>
      <w:tr w:rsidR="00FC2509" w:rsidRPr="003638F2" w14:paraId="46F3817F" w14:textId="77777777"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0119283" w14:textId="77777777"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52" w:type="dxa"/>
            <w:tcBorders>
              <w:top w:val="nil"/>
              <w:left w:val="nil"/>
              <w:bottom w:val="single" w:sz="4" w:space="0" w:color="auto"/>
              <w:right w:val="single" w:sz="4" w:space="0" w:color="auto"/>
            </w:tcBorders>
            <w:shd w:val="clear" w:color="auto" w:fill="auto"/>
            <w:vAlign w:val="center"/>
            <w:hideMark/>
          </w:tcPr>
          <w:p w14:paraId="0D2E5EB2" w14:textId="77777777" w:rsidR="00FC2509" w:rsidRPr="00D364A5" w:rsidRDefault="00FC74EF" w:rsidP="00FC74EF">
            <w:r>
              <w:t>#</w:t>
            </w:r>
            <w:proofErr w:type="gramStart"/>
            <w:r>
              <w:t>NA</w:t>
            </w:r>
            <w:r w:rsidR="00405096">
              <w:t xml:space="preserve"> </w:t>
            </w:r>
            <w:r w:rsidR="000C6058">
              <w:t>.</w:t>
            </w:r>
            <w:proofErr w:type="gramEnd"/>
          </w:p>
        </w:tc>
      </w:tr>
      <w:tr w:rsidR="00FC2509" w:rsidRPr="003638F2" w14:paraId="6CEB8DBB" w14:textId="77777777"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6BBACC6" w14:textId="77777777"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52" w:type="dxa"/>
            <w:tcBorders>
              <w:top w:val="nil"/>
              <w:left w:val="nil"/>
              <w:bottom w:val="single" w:sz="4" w:space="0" w:color="auto"/>
              <w:right w:val="single" w:sz="4" w:space="0" w:color="auto"/>
            </w:tcBorders>
            <w:shd w:val="clear" w:color="auto" w:fill="auto"/>
            <w:vAlign w:val="center"/>
            <w:hideMark/>
          </w:tcPr>
          <w:p w14:paraId="68DFCDEB" w14:textId="77777777" w:rsidR="00FC2509" w:rsidRPr="00D364A5" w:rsidRDefault="000C6058" w:rsidP="000C6058">
            <w:pPr>
              <w:ind w:left="303" w:hanging="270"/>
            </w:pPr>
            <w:r>
              <w:t>#NA</w:t>
            </w:r>
            <w:r w:rsidR="00405096">
              <w:t>.</w:t>
            </w:r>
          </w:p>
        </w:tc>
      </w:tr>
      <w:tr w:rsidR="00FC2509" w:rsidRPr="003638F2" w14:paraId="68C9D304" w14:textId="77777777"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3A92536" w14:textId="77777777"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52" w:type="dxa"/>
            <w:tcBorders>
              <w:top w:val="nil"/>
              <w:left w:val="nil"/>
              <w:bottom w:val="single" w:sz="4" w:space="0" w:color="auto"/>
              <w:right w:val="single" w:sz="4" w:space="0" w:color="auto"/>
            </w:tcBorders>
            <w:shd w:val="clear" w:color="auto" w:fill="auto"/>
            <w:vAlign w:val="center"/>
            <w:hideMark/>
          </w:tcPr>
          <w:p w14:paraId="2B056036" w14:textId="77777777" w:rsidR="00513E37" w:rsidRDefault="00513E37" w:rsidP="00513E37">
            <w:pPr>
              <w:pStyle w:val="ListParagraph"/>
            </w:pPr>
            <w:r>
              <w:t xml:space="preserve">Phân bổ chi phí </w:t>
            </w:r>
            <w:proofErr w:type="gramStart"/>
            <w:r>
              <w:t>theo</w:t>
            </w:r>
            <w:proofErr w:type="gramEnd"/>
            <w:r>
              <w:t xml:space="preserve"> từng tháng của kỳ</w:t>
            </w:r>
            <w:r w:rsidR="007D1B72">
              <w:t xml:space="preserve"> ngân sách.</w:t>
            </w:r>
          </w:p>
          <w:p w14:paraId="0848B80F" w14:textId="77777777" w:rsidR="00FC2509" w:rsidRPr="00D364A5" w:rsidRDefault="00513E37" w:rsidP="00513E37">
            <w:pPr>
              <w:pStyle w:val="ListParagraph"/>
            </w:pPr>
            <w:r>
              <w:t>Phân bổ cho một phòng ban cụ thể</w:t>
            </w:r>
            <w:r w:rsidR="00F82468">
              <w:t xml:space="preserve"> (Phòng QTNNL).</w:t>
            </w:r>
          </w:p>
        </w:tc>
      </w:tr>
      <w:tr w:rsidR="00513E37" w:rsidRPr="003638F2" w14:paraId="4A303021" w14:textId="77777777"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1B129CE" w14:textId="77777777" w:rsidR="00513E37" w:rsidRPr="003638F2" w:rsidRDefault="00513E37" w:rsidP="00513E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52" w:type="dxa"/>
            <w:tcBorders>
              <w:top w:val="nil"/>
              <w:left w:val="nil"/>
              <w:bottom w:val="single" w:sz="4" w:space="0" w:color="auto"/>
              <w:right w:val="single" w:sz="4" w:space="0" w:color="auto"/>
            </w:tcBorders>
            <w:shd w:val="clear" w:color="auto" w:fill="auto"/>
            <w:vAlign w:val="center"/>
            <w:hideMark/>
          </w:tcPr>
          <w:p w14:paraId="249D8626" w14:textId="77777777" w:rsidR="00513E37" w:rsidRPr="00D364A5" w:rsidRDefault="00513E37" w:rsidP="00513E37">
            <w:pPr>
              <w:pStyle w:val="ListParagraph"/>
            </w:pPr>
            <w:r>
              <w:t>Nhập / import số liệu ước tính từ P.QTNNL.</w:t>
            </w:r>
          </w:p>
        </w:tc>
      </w:tr>
      <w:tr w:rsidR="00513E37" w:rsidRPr="003638F2" w14:paraId="4E39E98B" w14:textId="77777777"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5B3310A" w14:textId="77777777" w:rsidR="00513E37" w:rsidRPr="003638F2" w:rsidRDefault="00513E37" w:rsidP="00513E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52" w:type="dxa"/>
            <w:tcBorders>
              <w:top w:val="nil"/>
              <w:left w:val="nil"/>
              <w:bottom w:val="single" w:sz="4" w:space="0" w:color="auto"/>
              <w:right w:val="single" w:sz="4" w:space="0" w:color="auto"/>
            </w:tcBorders>
            <w:shd w:val="clear" w:color="auto" w:fill="auto"/>
            <w:vAlign w:val="center"/>
            <w:hideMark/>
          </w:tcPr>
          <w:p w14:paraId="366D1850" w14:textId="77777777" w:rsidR="00513E37" w:rsidRDefault="00513E37" w:rsidP="00513E37">
            <w:pPr>
              <w:pStyle w:val="ListParagraph"/>
            </w:pPr>
            <w:r>
              <w:t xml:space="preserve">Đầu năm: Nhập / import số thực tế chi trả </w:t>
            </w:r>
            <w:proofErr w:type="gramStart"/>
            <w:r>
              <w:t>theo</w:t>
            </w:r>
            <w:proofErr w:type="gramEnd"/>
            <w:r>
              <w:t xml:space="preserve"> số liệu </w:t>
            </w:r>
            <w:r w:rsidR="00834AB3">
              <w:t>từ</w:t>
            </w:r>
            <w:r>
              <w:t xml:space="preserve"> P.QTNNL</w:t>
            </w:r>
            <w:r w:rsidR="00834AB3">
              <w:t>.</w:t>
            </w:r>
          </w:p>
          <w:p w14:paraId="124A7A13" w14:textId="77777777" w:rsidR="00513E37" w:rsidRPr="00D364A5" w:rsidRDefault="00513E37" w:rsidP="00513E37">
            <w:pPr>
              <w:pStyle w:val="ListParagraph"/>
            </w:pPr>
            <w:r>
              <w:t>Giữa năm: Nhập / import số liệu ước tính từ P.QTNNL.</w:t>
            </w:r>
          </w:p>
        </w:tc>
      </w:tr>
      <w:tr w:rsidR="00FC2509" w:rsidRPr="003638F2" w14:paraId="546809B5" w14:textId="77777777"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EC14DA5" w14:textId="77777777"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52" w:type="dxa"/>
            <w:tcBorders>
              <w:top w:val="nil"/>
              <w:left w:val="nil"/>
              <w:bottom w:val="single" w:sz="4" w:space="0" w:color="auto"/>
              <w:right w:val="single" w:sz="4" w:space="0" w:color="auto"/>
            </w:tcBorders>
            <w:shd w:val="clear" w:color="auto" w:fill="auto"/>
            <w:vAlign w:val="center"/>
            <w:hideMark/>
          </w:tcPr>
          <w:p w14:paraId="78CC65BD" w14:textId="77777777" w:rsidR="0072227B" w:rsidRPr="00D364A5" w:rsidRDefault="00260113" w:rsidP="00F82468">
            <w:pPr>
              <w:pStyle w:val="ListParagraph"/>
            </w:pPr>
            <w:r w:rsidRPr="00801E54">
              <w:t xml:space="preserve">Người xử lý dữ liệu </w:t>
            </w:r>
            <w:r>
              <w:t xml:space="preserve">import </w:t>
            </w:r>
            <w:r w:rsidR="00554D92" w:rsidRPr="00260113">
              <w:t>đưa số đã tính vào</w:t>
            </w:r>
            <w:r>
              <w:t xml:space="preserve"> một </w:t>
            </w:r>
            <w:r w:rsidR="00554D92"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36493CF2" w14:textId="77777777" w:rsidR="00FC2509" w:rsidRPr="003638F2" w:rsidRDefault="001E2547" w:rsidP="009C1A5C">
      <w:pPr>
        <w:pStyle w:val="BodyText"/>
        <w:numPr>
          <w:ilvl w:val="0"/>
          <w:numId w:val="27"/>
        </w:numPr>
        <w:spacing w:before="240" w:line="240" w:lineRule="auto"/>
        <w:rPr>
          <w:rFonts w:ascii="Arial" w:hAnsi="Arial" w:cs="Arial"/>
          <w:lang w:eastAsia="ja-JP"/>
        </w:rPr>
      </w:pPr>
      <w:r>
        <w:rPr>
          <w:rFonts w:ascii="Arial" w:hAnsi="Arial" w:cs="Arial"/>
          <w:b/>
          <w:bCs/>
          <w:color w:val="000000"/>
        </w:rPr>
        <w:t>Khám sức khỏe định kỳ</w:t>
      </w:r>
    </w:p>
    <w:tbl>
      <w:tblPr>
        <w:tblW w:w="8991" w:type="dxa"/>
        <w:tblInd w:w="1084" w:type="dxa"/>
        <w:tblLook w:val="04A0" w:firstRow="1" w:lastRow="0" w:firstColumn="1" w:lastColumn="0" w:noHBand="0" w:noVBand="1"/>
      </w:tblPr>
      <w:tblGrid>
        <w:gridCol w:w="2430"/>
        <w:gridCol w:w="6561"/>
      </w:tblGrid>
      <w:tr w:rsidR="00FC2509" w:rsidRPr="003638F2" w14:paraId="39E7D0A0" w14:textId="77777777" w:rsidTr="00834AB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2B3E1BD" w14:textId="77777777" w:rsidR="00FC2509" w:rsidRPr="003638F2" w:rsidRDefault="001E2547" w:rsidP="00D65CA8">
            <w:pPr>
              <w:widowControl/>
              <w:adjustRightInd/>
              <w:spacing w:before="0" w:after="0"/>
              <w:jc w:val="center"/>
              <w:textAlignment w:val="auto"/>
              <w:rPr>
                <w:rFonts w:cs="Arial"/>
                <w:b/>
                <w:bCs/>
                <w:color w:val="000000"/>
                <w:sz w:val="20"/>
              </w:rPr>
            </w:pPr>
            <w:r>
              <w:rPr>
                <w:rFonts w:cs="Arial"/>
                <w:b/>
                <w:bCs/>
                <w:color w:val="000000"/>
              </w:rPr>
              <w:t>Khám sức khỏe định kỳ (</w:t>
            </w:r>
            <w:r w:rsidR="00834AB3" w:rsidRPr="00834AB3">
              <w:rPr>
                <w:rFonts w:cs="Arial"/>
                <w:b/>
                <w:bCs/>
              </w:rPr>
              <w:t>Annual_Health_Check</w:t>
            </w:r>
            <w:r>
              <w:rPr>
                <w:rFonts w:cs="Arial"/>
                <w:b/>
                <w:bCs/>
                <w:color w:val="000000"/>
              </w:rPr>
              <w:t>)</w:t>
            </w:r>
          </w:p>
        </w:tc>
      </w:tr>
      <w:tr w:rsidR="001E2547" w:rsidRPr="003638F2" w14:paraId="53A8C7C8" w14:textId="77777777"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D3B501D"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61" w:type="dxa"/>
            <w:tcBorders>
              <w:top w:val="nil"/>
              <w:left w:val="nil"/>
              <w:bottom w:val="single" w:sz="4" w:space="0" w:color="auto"/>
              <w:right w:val="single" w:sz="4" w:space="0" w:color="auto"/>
            </w:tcBorders>
            <w:shd w:val="clear" w:color="auto" w:fill="auto"/>
            <w:noWrap/>
            <w:vAlign w:val="center"/>
            <w:hideMark/>
          </w:tcPr>
          <w:p w14:paraId="377D0EAD" w14:textId="77777777" w:rsidR="001E2547" w:rsidRPr="00D364A5" w:rsidRDefault="0072227B" w:rsidP="0072227B">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tc>
      </w:tr>
      <w:tr w:rsidR="001E2547" w:rsidRPr="003638F2" w14:paraId="71C7A277" w14:textId="77777777"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D0521B2"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61" w:type="dxa"/>
            <w:tcBorders>
              <w:top w:val="nil"/>
              <w:left w:val="nil"/>
              <w:bottom w:val="single" w:sz="4" w:space="0" w:color="auto"/>
              <w:right w:val="single" w:sz="4" w:space="0" w:color="auto"/>
            </w:tcBorders>
            <w:shd w:val="clear" w:color="auto" w:fill="auto"/>
            <w:vAlign w:val="center"/>
            <w:hideMark/>
          </w:tcPr>
          <w:p w14:paraId="18EA5B92" w14:textId="77777777" w:rsidR="001E2547" w:rsidRPr="00D364A5" w:rsidRDefault="0072227B" w:rsidP="0072227B">
            <w:pPr>
              <w:ind w:left="303" w:hanging="270"/>
            </w:pPr>
            <w:r>
              <w:t>#NA</w:t>
            </w:r>
          </w:p>
        </w:tc>
      </w:tr>
      <w:tr w:rsidR="001E2547" w:rsidRPr="003638F2" w14:paraId="4E722A57" w14:textId="77777777"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2B09270"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61" w:type="dxa"/>
            <w:tcBorders>
              <w:top w:val="nil"/>
              <w:left w:val="nil"/>
              <w:bottom w:val="single" w:sz="4" w:space="0" w:color="auto"/>
              <w:right w:val="single" w:sz="4" w:space="0" w:color="auto"/>
            </w:tcBorders>
            <w:shd w:val="clear" w:color="auto" w:fill="auto"/>
            <w:vAlign w:val="center"/>
            <w:hideMark/>
          </w:tcPr>
          <w:p w14:paraId="1AEE990C" w14:textId="77777777" w:rsidR="001E2547" w:rsidRPr="00D364A5" w:rsidRDefault="0072227B" w:rsidP="008E2A51">
            <w:pPr>
              <w:pStyle w:val="ListParagraph"/>
            </w:pPr>
            <w:r>
              <w:t>V</w:t>
            </w:r>
            <w:r w:rsidR="001E2547">
              <w:t>nd/người/năm</w:t>
            </w:r>
            <w:r w:rsidR="00834AB3">
              <w:t>.</w:t>
            </w:r>
          </w:p>
        </w:tc>
      </w:tr>
      <w:tr w:rsidR="001E2547" w:rsidRPr="003638F2" w14:paraId="15EADE51" w14:textId="77777777"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CCF224D"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61" w:type="dxa"/>
            <w:tcBorders>
              <w:top w:val="nil"/>
              <w:left w:val="nil"/>
              <w:bottom w:val="single" w:sz="4" w:space="0" w:color="auto"/>
              <w:right w:val="single" w:sz="4" w:space="0" w:color="auto"/>
            </w:tcBorders>
            <w:shd w:val="clear" w:color="auto" w:fill="auto"/>
            <w:vAlign w:val="center"/>
            <w:hideMark/>
          </w:tcPr>
          <w:p w14:paraId="01639D86" w14:textId="77777777" w:rsidR="00834AB3" w:rsidRDefault="00834AB3" w:rsidP="00834AB3">
            <w:pPr>
              <w:pStyle w:val="ListParagraph"/>
            </w:pPr>
            <w:r>
              <w:t>Phân bổ chi phí tại tháng phát sinh của kỳ ngân sách.</w:t>
            </w:r>
          </w:p>
          <w:p w14:paraId="659EBDF9" w14:textId="77777777" w:rsidR="001E2547" w:rsidRPr="00D364A5" w:rsidRDefault="00834AB3" w:rsidP="00834AB3">
            <w:pPr>
              <w:pStyle w:val="ListParagraph"/>
            </w:pPr>
            <w:r>
              <w:t>Phân bổ cho một phòng ban cụ thể</w:t>
            </w:r>
            <w:r w:rsidR="00F82468">
              <w:t xml:space="preserve"> (phòng GA).</w:t>
            </w:r>
          </w:p>
        </w:tc>
      </w:tr>
      <w:tr w:rsidR="00D748B1" w:rsidRPr="003638F2" w14:paraId="3D62133D" w14:textId="77777777"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E5F74BB" w14:textId="77777777" w:rsidR="00D748B1" w:rsidRPr="003638F2" w:rsidRDefault="00D748B1"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61" w:type="dxa"/>
            <w:tcBorders>
              <w:top w:val="nil"/>
              <w:left w:val="nil"/>
              <w:bottom w:val="single" w:sz="4" w:space="0" w:color="auto"/>
              <w:right w:val="single" w:sz="4" w:space="0" w:color="auto"/>
            </w:tcBorders>
            <w:shd w:val="clear" w:color="auto" w:fill="auto"/>
            <w:vAlign w:val="center"/>
            <w:hideMark/>
          </w:tcPr>
          <w:p w14:paraId="5F0E29AF" w14:textId="77777777" w:rsidR="00D748B1" w:rsidRPr="00D364A5" w:rsidRDefault="00D748B1" w:rsidP="00D748B1">
            <w:pPr>
              <w:pStyle w:val="ListParagraph"/>
            </w:pPr>
            <w:r>
              <w:t>Nhập / import số liệu ước tính từ đơn vị liên quan (BGA/LGA</w:t>
            </w:r>
            <w:r w:rsidR="00203C76">
              <w:t>/GA</w:t>
            </w:r>
            <w:r>
              <w:t xml:space="preserve">) gửi </w:t>
            </w:r>
            <w:proofErr w:type="gramStart"/>
            <w:r>
              <w:t>theo</w:t>
            </w:r>
            <w:proofErr w:type="gramEnd"/>
            <w:r>
              <w:t xml:space="preserve"> từng tháng phát sinh</w:t>
            </w:r>
            <w:r w:rsidR="00F82468">
              <w:t>.</w:t>
            </w:r>
          </w:p>
        </w:tc>
      </w:tr>
      <w:tr w:rsidR="00D748B1" w:rsidRPr="003638F2" w14:paraId="1F72D149" w14:textId="77777777"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688DDE1" w14:textId="77777777" w:rsidR="00D748B1" w:rsidRPr="003638F2" w:rsidRDefault="00D748B1"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61" w:type="dxa"/>
            <w:tcBorders>
              <w:top w:val="nil"/>
              <w:left w:val="nil"/>
              <w:bottom w:val="single" w:sz="4" w:space="0" w:color="auto"/>
              <w:right w:val="single" w:sz="4" w:space="0" w:color="auto"/>
            </w:tcBorders>
            <w:shd w:val="clear" w:color="auto" w:fill="auto"/>
            <w:vAlign w:val="center"/>
            <w:hideMark/>
          </w:tcPr>
          <w:p w14:paraId="7BB4EEF4" w14:textId="77777777" w:rsidR="00D748B1" w:rsidRDefault="00D748B1" w:rsidP="00D748B1">
            <w:pPr>
              <w:pStyle w:val="ListParagraph"/>
            </w:pPr>
            <w:r>
              <w:t xml:space="preserve">Đầu năm: Nhập / import số thực tế chi trả </w:t>
            </w:r>
            <w:proofErr w:type="gramStart"/>
            <w:r>
              <w:t>theo</w:t>
            </w:r>
            <w:proofErr w:type="gramEnd"/>
            <w:r>
              <w:t xml:space="preserve"> số liệu từ đơn vị liên quan (BGA/LGA</w:t>
            </w:r>
            <w:r w:rsidR="00F82468">
              <w:t>/GA</w:t>
            </w:r>
            <w:r>
              <w:t>) gửi theo từng tháng phát sinh.</w:t>
            </w:r>
          </w:p>
          <w:p w14:paraId="67400E55" w14:textId="77777777" w:rsidR="00D748B1" w:rsidRPr="00D364A5" w:rsidRDefault="00D748B1" w:rsidP="00D748B1">
            <w:pPr>
              <w:pStyle w:val="ListParagraph"/>
            </w:pPr>
            <w:r>
              <w:t>Giữa năm: Nhập / import số liệu ước tính từ đơn vị liên quan (</w:t>
            </w:r>
            <w:r w:rsidR="00F82468">
              <w:t>BGA/LGA/GA</w:t>
            </w:r>
            <w:r>
              <w:t xml:space="preserve">) gửi </w:t>
            </w:r>
            <w:proofErr w:type="gramStart"/>
            <w:r>
              <w:t>theo</w:t>
            </w:r>
            <w:proofErr w:type="gramEnd"/>
            <w:r>
              <w:t xml:space="preserve"> từng tháng phát sinh.</w:t>
            </w:r>
          </w:p>
        </w:tc>
      </w:tr>
      <w:tr w:rsidR="0072227B" w:rsidRPr="003638F2" w14:paraId="4F7B3E25" w14:textId="77777777"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2D3A168" w14:textId="77777777" w:rsidR="0072227B" w:rsidRPr="003638F2" w:rsidRDefault="0072227B" w:rsidP="0072227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61" w:type="dxa"/>
            <w:tcBorders>
              <w:top w:val="nil"/>
              <w:left w:val="nil"/>
              <w:bottom w:val="single" w:sz="4" w:space="0" w:color="auto"/>
              <w:right w:val="single" w:sz="4" w:space="0" w:color="auto"/>
            </w:tcBorders>
            <w:shd w:val="clear" w:color="auto" w:fill="auto"/>
            <w:vAlign w:val="center"/>
            <w:hideMark/>
          </w:tcPr>
          <w:p w14:paraId="5BE3DBFC" w14:textId="77777777" w:rsidR="0072227B" w:rsidRPr="00D364A5" w:rsidRDefault="00203C76" w:rsidP="00203C76">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460BE4FD" w14:textId="77777777" w:rsidR="001E2547" w:rsidRPr="003638F2" w:rsidRDefault="00FC2509" w:rsidP="009C1A5C">
      <w:pPr>
        <w:pStyle w:val="BodyText"/>
        <w:numPr>
          <w:ilvl w:val="0"/>
          <w:numId w:val="27"/>
        </w:numPr>
        <w:spacing w:before="240" w:line="240" w:lineRule="auto"/>
        <w:rPr>
          <w:rFonts w:ascii="Arial" w:hAnsi="Arial" w:cs="Arial"/>
          <w:lang w:eastAsia="ja-JP"/>
        </w:rPr>
      </w:pPr>
      <w:r w:rsidRPr="00786949">
        <w:rPr>
          <w:rFonts w:ascii="Arial" w:hAnsi="Arial" w:cs="Arial"/>
          <w:b/>
          <w:bCs/>
          <w:color w:val="000000"/>
        </w:rPr>
        <w:t xml:space="preserve"> </w:t>
      </w:r>
      <w:r w:rsidR="001E2547" w:rsidRPr="001E2547">
        <w:rPr>
          <w:rFonts w:ascii="Arial" w:hAnsi="Arial" w:cs="Arial"/>
          <w:b/>
          <w:bCs/>
          <w:color w:val="000000"/>
        </w:rPr>
        <w:t>Khám sức khỏe đặc biệt</w:t>
      </w:r>
    </w:p>
    <w:tbl>
      <w:tblPr>
        <w:tblW w:w="8991" w:type="dxa"/>
        <w:tblInd w:w="1084" w:type="dxa"/>
        <w:tblLook w:val="04A0" w:firstRow="1" w:lastRow="0" w:firstColumn="1" w:lastColumn="0" w:noHBand="0" w:noVBand="1"/>
      </w:tblPr>
      <w:tblGrid>
        <w:gridCol w:w="2439"/>
        <w:gridCol w:w="6552"/>
      </w:tblGrid>
      <w:tr w:rsidR="001E2547" w:rsidRPr="003638F2" w14:paraId="6581B196" w14:textId="77777777" w:rsidTr="00203C76">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15C85B1" w14:textId="77777777" w:rsidR="001E2547" w:rsidRPr="003638F2" w:rsidRDefault="001E2547" w:rsidP="001F7948">
            <w:pPr>
              <w:widowControl/>
              <w:adjustRightInd/>
              <w:spacing w:before="0" w:after="0"/>
              <w:jc w:val="center"/>
              <w:textAlignment w:val="auto"/>
              <w:rPr>
                <w:rFonts w:cs="Arial"/>
                <w:b/>
                <w:bCs/>
                <w:color w:val="000000"/>
                <w:sz w:val="20"/>
              </w:rPr>
            </w:pPr>
            <w:r w:rsidRPr="001E2547">
              <w:rPr>
                <w:rFonts w:cs="Arial"/>
                <w:b/>
                <w:bCs/>
                <w:color w:val="000000"/>
              </w:rPr>
              <w:t xml:space="preserve">Khám sức khỏe đặc biệt </w:t>
            </w:r>
            <w:r>
              <w:rPr>
                <w:rFonts w:cs="Arial"/>
                <w:b/>
                <w:bCs/>
                <w:color w:val="000000"/>
              </w:rPr>
              <w:t>(</w:t>
            </w:r>
            <w:r w:rsidR="00203C76" w:rsidRPr="00203C76">
              <w:rPr>
                <w:rFonts w:cs="Arial"/>
                <w:b/>
                <w:bCs/>
                <w:color w:val="000000"/>
              </w:rPr>
              <w:t>Special_Health_Check</w:t>
            </w:r>
            <w:r>
              <w:rPr>
                <w:rFonts w:cs="Arial"/>
                <w:b/>
                <w:bCs/>
                <w:color w:val="000000"/>
              </w:rPr>
              <w:t>)</w:t>
            </w:r>
          </w:p>
        </w:tc>
      </w:tr>
      <w:tr w:rsidR="0072227B" w:rsidRPr="003638F2" w14:paraId="688FB285" w14:textId="77777777"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B86C2F9" w14:textId="77777777" w:rsidR="0072227B" w:rsidRPr="003638F2" w:rsidRDefault="0072227B" w:rsidP="0072227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52" w:type="dxa"/>
            <w:tcBorders>
              <w:top w:val="nil"/>
              <w:left w:val="nil"/>
              <w:bottom w:val="single" w:sz="4" w:space="0" w:color="auto"/>
              <w:right w:val="single" w:sz="4" w:space="0" w:color="auto"/>
            </w:tcBorders>
            <w:shd w:val="clear" w:color="auto" w:fill="auto"/>
            <w:noWrap/>
            <w:vAlign w:val="center"/>
            <w:hideMark/>
          </w:tcPr>
          <w:p w14:paraId="3BF2B17C" w14:textId="77777777" w:rsidR="0072227B" w:rsidRPr="00D364A5" w:rsidRDefault="0072227B" w:rsidP="0072227B">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tc>
      </w:tr>
      <w:tr w:rsidR="0072227B" w:rsidRPr="003638F2" w14:paraId="0F9B15B1" w14:textId="77777777"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BC0754D" w14:textId="77777777" w:rsidR="0072227B" w:rsidRPr="003638F2" w:rsidRDefault="0072227B" w:rsidP="0072227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52" w:type="dxa"/>
            <w:tcBorders>
              <w:top w:val="nil"/>
              <w:left w:val="nil"/>
              <w:bottom w:val="single" w:sz="4" w:space="0" w:color="auto"/>
              <w:right w:val="single" w:sz="4" w:space="0" w:color="auto"/>
            </w:tcBorders>
            <w:shd w:val="clear" w:color="auto" w:fill="auto"/>
            <w:vAlign w:val="center"/>
            <w:hideMark/>
          </w:tcPr>
          <w:p w14:paraId="5160F4C5" w14:textId="77777777" w:rsidR="0072227B" w:rsidRPr="00D364A5" w:rsidRDefault="0072227B" w:rsidP="0072227B">
            <w:pPr>
              <w:ind w:left="303" w:hanging="270"/>
            </w:pPr>
            <w:r>
              <w:t>#NA</w:t>
            </w:r>
          </w:p>
        </w:tc>
      </w:tr>
      <w:tr w:rsidR="0072227B" w:rsidRPr="003638F2" w14:paraId="1251FE1C" w14:textId="77777777"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B9BDEE6" w14:textId="77777777" w:rsidR="0072227B" w:rsidRPr="003638F2" w:rsidRDefault="0072227B" w:rsidP="0072227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52" w:type="dxa"/>
            <w:tcBorders>
              <w:top w:val="nil"/>
              <w:left w:val="nil"/>
              <w:bottom w:val="single" w:sz="4" w:space="0" w:color="auto"/>
              <w:right w:val="single" w:sz="4" w:space="0" w:color="auto"/>
            </w:tcBorders>
            <w:shd w:val="clear" w:color="auto" w:fill="auto"/>
            <w:vAlign w:val="center"/>
            <w:hideMark/>
          </w:tcPr>
          <w:p w14:paraId="35C2EEDA" w14:textId="77777777" w:rsidR="0072227B" w:rsidRPr="00D364A5" w:rsidRDefault="0072227B" w:rsidP="0072227B">
            <w:pPr>
              <w:pStyle w:val="ListParagraph"/>
            </w:pPr>
            <w:r>
              <w:t>Vnd/người/năm</w:t>
            </w:r>
            <w:r w:rsidR="00203C76">
              <w:t>.</w:t>
            </w:r>
          </w:p>
        </w:tc>
      </w:tr>
      <w:tr w:rsidR="00203C76" w:rsidRPr="003638F2" w14:paraId="5EAB1DEA" w14:textId="77777777" w:rsidTr="005423F5">
        <w:trPr>
          <w:trHeight w:val="553"/>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E8E34A3" w14:textId="77777777" w:rsidR="00203C76" w:rsidRPr="003638F2" w:rsidRDefault="00203C76" w:rsidP="00203C7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52" w:type="dxa"/>
            <w:tcBorders>
              <w:top w:val="nil"/>
              <w:left w:val="nil"/>
              <w:bottom w:val="single" w:sz="4" w:space="0" w:color="auto"/>
              <w:right w:val="single" w:sz="4" w:space="0" w:color="auto"/>
            </w:tcBorders>
            <w:shd w:val="clear" w:color="auto" w:fill="auto"/>
            <w:vAlign w:val="center"/>
            <w:hideMark/>
          </w:tcPr>
          <w:p w14:paraId="60864175" w14:textId="77777777" w:rsidR="00203C76" w:rsidRDefault="00203C76" w:rsidP="00203C76">
            <w:pPr>
              <w:pStyle w:val="ListParagraph"/>
            </w:pPr>
            <w:r>
              <w:t>Phân bổ chi phí tại tháng phát sinh của kỳ ngân sách.</w:t>
            </w:r>
          </w:p>
          <w:p w14:paraId="198A033E" w14:textId="77777777" w:rsidR="00203C76" w:rsidRPr="00D364A5" w:rsidRDefault="00203C76" w:rsidP="00203C76">
            <w:pPr>
              <w:pStyle w:val="ListParagraph"/>
            </w:pPr>
            <w:r>
              <w:t>Phân bổ cho một phòng ban cụ thể (phòng GA).</w:t>
            </w:r>
          </w:p>
        </w:tc>
      </w:tr>
      <w:tr w:rsidR="00203C76" w:rsidRPr="003638F2" w14:paraId="2F65ECBB" w14:textId="77777777"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5A78348" w14:textId="77777777" w:rsidR="00203C76" w:rsidRPr="003638F2" w:rsidRDefault="00203C76" w:rsidP="00203C7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52" w:type="dxa"/>
            <w:tcBorders>
              <w:top w:val="nil"/>
              <w:left w:val="nil"/>
              <w:bottom w:val="single" w:sz="4" w:space="0" w:color="auto"/>
              <w:right w:val="single" w:sz="4" w:space="0" w:color="auto"/>
            </w:tcBorders>
            <w:shd w:val="clear" w:color="auto" w:fill="auto"/>
            <w:vAlign w:val="center"/>
            <w:hideMark/>
          </w:tcPr>
          <w:p w14:paraId="666442DC" w14:textId="77777777" w:rsidR="00203C76" w:rsidRPr="00D364A5" w:rsidRDefault="00203C76" w:rsidP="00203C76">
            <w:pPr>
              <w:pStyle w:val="ListParagraph"/>
            </w:pPr>
            <w:r>
              <w:t xml:space="preserve">Nhập / import số liệu ước tính từ đơn vị liên quan (BGA/LGA/GA) gửi </w:t>
            </w:r>
            <w:proofErr w:type="gramStart"/>
            <w:r>
              <w:t>theo</w:t>
            </w:r>
            <w:proofErr w:type="gramEnd"/>
            <w:r>
              <w:t xml:space="preserve"> từng tháng phát sinh.</w:t>
            </w:r>
          </w:p>
        </w:tc>
      </w:tr>
      <w:tr w:rsidR="00203C76" w:rsidRPr="003638F2" w14:paraId="4DC02820" w14:textId="77777777"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437909B" w14:textId="77777777" w:rsidR="00203C76" w:rsidRPr="003638F2" w:rsidRDefault="00203C76" w:rsidP="00203C7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52" w:type="dxa"/>
            <w:tcBorders>
              <w:top w:val="nil"/>
              <w:left w:val="nil"/>
              <w:bottom w:val="single" w:sz="4" w:space="0" w:color="auto"/>
              <w:right w:val="single" w:sz="4" w:space="0" w:color="auto"/>
            </w:tcBorders>
            <w:shd w:val="clear" w:color="auto" w:fill="auto"/>
            <w:vAlign w:val="center"/>
            <w:hideMark/>
          </w:tcPr>
          <w:p w14:paraId="12B37FE0" w14:textId="77777777" w:rsidR="00203C76" w:rsidRDefault="00203C76" w:rsidP="00203C76">
            <w:pPr>
              <w:pStyle w:val="ListParagraph"/>
            </w:pPr>
            <w:r>
              <w:t xml:space="preserve">Đầu năm: Nhập / import số thực tế chi trả </w:t>
            </w:r>
            <w:proofErr w:type="gramStart"/>
            <w:r>
              <w:t>theo</w:t>
            </w:r>
            <w:proofErr w:type="gramEnd"/>
            <w:r>
              <w:t xml:space="preserve"> số liệu từ đơn vị liên quan (BGA/LGA/GA) gửi theo từng tháng phát sinh.</w:t>
            </w:r>
          </w:p>
          <w:p w14:paraId="0B3D67B4" w14:textId="77777777" w:rsidR="00203C76" w:rsidRPr="00D364A5" w:rsidRDefault="00203C76" w:rsidP="00203C76">
            <w:pPr>
              <w:pStyle w:val="ListParagraph"/>
            </w:pPr>
            <w:r>
              <w:lastRenderedPageBreak/>
              <w:t xml:space="preserve">Giữa năm: Nhập / import số liệu ước tính từ đơn vị liên quan (BGA/LGA/GA) gửi </w:t>
            </w:r>
            <w:proofErr w:type="gramStart"/>
            <w:r>
              <w:t>theo</w:t>
            </w:r>
            <w:proofErr w:type="gramEnd"/>
            <w:r>
              <w:t xml:space="preserve"> từng tháng phát sinh.</w:t>
            </w:r>
          </w:p>
        </w:tc>
      </w:tr>
      <w:tr w:rsidR="00203C76" w:rsidRPr="003638F2" w14:paraId="4D3D1EF0" w14:textId="77777777"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FD03541" w14:textId="77777777" w:rsidR="00203C76" w:rsidRPr="003638F2" w:rsidRDefault="00203C76" w:rsidP="00203C7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Ghi chú</w:t>
            </w:r>
          </w:p>
        </w:tc>
        <w:tc>
          <w:tcPr>
            <w:tcW w:w="6552" w:type="dxa"/>
            <w:tcBorders>
              <w:top w:val="nil"/>
              <w:left w:val="nil"/>
              <w:bottom w:val="single" w:sz="4" w:space="0" w:color="auto"/>
              <w:right w:val="single" w:sz="4" w:space="0" w:color="auto"/>
            </w:tcBorders>
            <w:shd w:val="clear" w:color="auto" w:fill="auto"/>
            <w:vAlign w:val="center"/>
            <w:hideMark/>
          </w:tcPr>
          <w:p w14:paraId="5197F274" w14:textId="77777777" w:rsidR="00203C76" w:rsidRPr="00D364A5" w:rsidRDefault="00203C76" w:rsidP="00203C76">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3CD8AC03" w14:textId="77777777" w:rsidR="001E2547" w:rsidRPr="003638F2" w:rsidRDefault="001E2547" w:rsidP="009C1A5C">
      <w:pPr>
        <w:pStyle w:val="BodyText"/>
        <w:numPr>
          <w:ilvl w:val="0"/>
          <w:numId w:val="27"/>
        </w:numPr>
        <w:spacing w:before="240" w:line="240" w:lineRule="auto"/>
        <w:rPr>
          <w:rFonts w:ascii="Arial" w:hAnsi="Arial" w:cs="Arial"/>
          <w:lang w:eastAsia="ja-JP"/>
        </w:rPr>
      </w:pPr>
      <w:r w:rsidRPr="00786949">
        <w:rPr>
          <w:rFonts w:ascii="Arial" w:hAnsi="Arial" w:cs="Arial"/>
          <w:b/>
          <w:bCs/>
          <w:color w:val="000000"/>
        </w:rPr>
        <w:t xml:space="preserve"> </w:t>
      </w:r>
      <w:r w:rsidRPr="001E2547">
        <w:rPr>
          <w:rFonts w:ascii="Arial" w:hAnsi="Arial" w:cs="Arial"/>
          <w:b/>
          <w:bCs/>
          <w:color w:val="000000"/>
        </w:rPr>
        <w:t>Tiền mừng đám cướ</w:t>
      </w:r>
      <w:r>
        <w:rPr>
          <w:rFonts w:ascii="Arial" w:hAnsi="Arial" w:cs="Arial"/>
          <w:b/>
          <w:bCs/>
          <w:color w:val="000000"/>
        </w:rPr>
        <w:t>i (WED)</w:t>
      </w:r>
    </w:p>
    <w:tbl>
      <w:tblPr>
        <w:tblW w:w="8982" w:type="dxa"/>
        <w:tblInd w:w="1084" w:type="dxa"/>
        <w:tblLook w:val="04A0" w:firstRow="1" w:lastRow="0" w:firstColumn="1" w:lastColumn="0" w:noHBand="0" w:noVBand="1"/>
      </w:tblPr>
      <w:tblGrid>
        <w:gridCol w:w="2439"/>
        <w:gridCol w:w="6543"/>
      </w:tblGrid>
      <w:tr w:rsidR="001E2547" w:rsidRPr="003638F2" w14:paraId="79E69E70" w14:textId="77777777" w:rsidTr="00564973">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F4BCC39" w14:textId="77777777" w:rsidR="001E2547" w:rsidRPr="003638F2" w:rsidRDefault="001E2547" w:rsidP="001F7948">
            <w:pPr>
              <w:widowControl/>
              <w:adjustRightInd/>
              <w:spacing w:before="0" w:after="0"/>
              <w:jc w:val="center"/>
              <w:textAlignment w:val="auto"/>
              <w:rPr>
                <w:rFonts w:cs="Arial"/>
                <w:b/>
                <w:bCs/>
                <w:color w:val="000000"/>
                <w:sz w:val="20"/>
              </w:rPr>
            </w:pPr>
            <w:r w:rsidRPr="001E2547">
              <w:rPr>
                <w:rFonts w:cs="Arial"/>
                <w:b/>
                <w:bCs/>
                <w:color w:val="000000"/>
              </w:rPr>
              <w:t>Tiền mừng đám cướ</w:t>
            </w:r>
            <w:r>
              <w:rPr>
                <w:rFonts w:cs="Arial"/>
                <w:b/>
                <w:bCs/>
                <w:color w:val="000000"/>
              </w:rPr>
              <w:t>i (WED)</w:t>
            </w:r>
          </w:p>
        </w:tc>
      </w:tr>
      <w:tr w:rsidR="001E2547" w:rsidRPr="003638F2" w14:paraId="7372FF1B" w14:textId="77777777"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F5938EF"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43" w:type="dxa"/>
            <w:tcBorders>
              <w:top w:val="nil"/>
              <w:left w:val="nil"/>
              <w:bottom w:val="single" w:sz="4" w:space="0" w:color="auto"/>
              <w:right w:val="single" w:sz="4" w:space="0" w:color="auto"/>
            </w:tcBorders>
            <w:shd w:val="clear" w:color="auto" w:fill="auto"/>
            <w:noWrap/>
            <w:vAlign w:val="center"/>
            <w:hideMark/>
          </w:tcPr>
          <w:p w14:paraId="3CE9E13F" w14:textId="77777777" w:rsidR="001E2547" w:rsidRPr="00D364A5" w:rsidRDefault="0072227B" w:rsidP="008E2A51">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tc>
      </w:tr>
      <w:tr w:rsidR="001E2547" w:rsidRPr="003638F2" w14:paraId="107E8ACA" w14:textId="77777777"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DB1AB1E"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43" w:type="dxa"/>
            <w:tcBorders>
              <w:top w:val="nil"/>
              <w:left w:val="nil"/>
              <w:bottom w:val="single" w:sz="4" w:space="0" w:color="auto"/>
              <w:right w:val="single" w:sz="4" w:space="0" w:color="auto"/>
            </w:tcBorders>
            <w:shd w:val="clear" w:color="auto" w:fill="auto"/>
            <w:vAlign w:val="center"/>
            <w:hideMark/>
          </w:tcPr>
          <w:p w14:paraId="43FE5E90" w14:textId="77777777" w:rsidR="001E2547" w:rsidRPr="00D364A5" w:rsidRDefault="002E21B4" w:rsidP="002E21B4">
            <w:pPr>
              <w:ind w:left="303" w:hanging="270"/>
            </w:pPr>
            <w:r>
              <w:t>#NA</w:t>
            </w:r>
          </w:p>
        </w:tc>
      </w:tr>
      <w:tr w:rsidR="001E2547" w:rsidRPr="003638F2" w14:paraId="60466F04" w14:textId="77777777"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19F1E01"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43" w:type="dxa"/>
            <w:tcBorders>
              <w:top w:val="nil"/>
              <w:left w:val="nil"/>
              <w:bottom w:val="single" w:sz="4" w:space="0" w:color="auto"/>
              <w:right w:val="single" w:sz="4" w:space="0" w:color="auto"/>
            </w:tcBorders>
            <w:shd w:val="clear" w:color="auto" w:fill="auto"/>
            <w:vAlign w:val="center"/>
            <w:hideMark/>
          </w:tcPr>
          <w:p w14:paraId="304EF62A" w14:textId="77777777" w:rsidR="001E2547" w:rsidRPr="00D364A5" w:rsidRDefault="002E21B4" w:rsidP="002E21B4">
            <w:pPr>
              <w:ind w:left="303" w:hanging="270"/>
            </w:pPr>
            <w:r>
              <w:t>#NA</w:t>
            </w:r>
          </w:p>
        </w:tc>
      </w:tr>
      <w:tr w:rsidR="001E2547" w:rsidRPr="003638F2" w14:paraId="6FE2EE37" w14:textId="77777777"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91DCA6B"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43" w:type="dxa"/>
            <w:tcBorders>
              <w:top w:val="nil"/>
              <w:left w:val="nil"/>
              <w:bottom w:val="single" w:sz="4" w:space="0" w:color="auto"/>
              <w:right w:val="single" w:sz="4" w:space="0" w:color="auto"/>
            </w:tcBorders>
            <w:shd w:val="clear" w:color="auto" w:fill="auto"/>
            <w:vAlign w:val="center"/>
            <w:hideMark/>
          </w:tcPr>
          <w:p w14:paraId="56EB15CE" w14:textId="77777777" w:rsidR="0072227B" w:rsidRDefault="0072227B" w:rsidP="0072227B">
            <w:pPr>
              <w:pStyle w:val="ListParagraph"/>
            </w:pPr>
            <w:r>
              <w:t xml:space="preserve">Phân bổ chi phí </w:t>
            </w:r>
            <w:proofErr w:type="gramStart"/>
            <w:r>
              <w:t>theo</w:t>
            </w:r>
            <w:proofErr w:type="gramEnd"/>
            <w:r>
              <w:t xml:space="preserve"> từng tháng của kỳ ngân sách.</w:t>
            </w:r>
          </w:p>
          <w:p w14:paraId="13B05CC0" w14:textId="77777777" w:rsidR="001E2547" w:rsidRPr="00D364A5" w:rsidRDefault="00203C76" w:rsidP="0072227B">
            <w:pPr>
              <w:pStyle w:val="ListParagraph"/>
            </w:pPr>
            <w:r>
              <w:t>Phân bổ cho một phòng ban cụ thể (phòng GA)</w:t>
            </w:r>
            <w:r w:rsidR="0072227B">
              <w:t>.</w:t>
            </w:r>
          </w:p>
        </w:tc>
      </w:tr>
      <w:tr w:rsidR="001E2547" w:rsidRPr="003638F2" w14:paraId="7B4A5DE1" w14:textId="77777777"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D9A438"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43" w:type="dxa"/>
            <w:tcBorders>
              <w:top w:val="nil"/>
              <w:left w:val="nil"/>
              <w:bottom w:val="single" w:sz="4" w:space="0" w:color="auto"/>
              <w:right w:val="single" w:sz="4" w:space="0" w:color="auto"/>
            </w:tcBorders>
            <w:shd w:val="clear" w:color="auto" w:fill="auto"/>
            <w:vAlign w:val="center"/>
            <w:hideMark/>
          </w:tcPr>
          <w:p w14:paraId="0B7DFC72" w14:textId="77777777" w:rsidR="001E2547" w:rsidRPr="00D364A5" w:rsidRDefault="00AB5606" w:rsidP="008E2A51">
            <w:pPr>
              <w:pStyle w:val="ListParagraph"/>
            </w:pPr>
            <w:r>
              <w:t xml:space="preserve">Nhập / import số liệu ước tính từ Phòng QTNNL </w:t>
            </w:r>
            <w:proofErr w:type="gramStart"/>
            <w:r>
              <w:t>theo</w:t>
            </w:r>
            <w:proofErr w:type="gramEnd"/>
            <w:r>
              <w:t xml:space="preserve"> từng tháng phát sinh</w:t>
            </w:r>
            <w:r w:rsidR="0072227B">
              <w:t>.</w:t>
            </w:r>
          </w:p>
        </w:tc>
      </w:tr>
      <w:tr w:rsidR="001E2547" w:rsidRPr="003638F2" w14:paraId="16A000D9" w14:textId="77777777"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0070FA" w14:textId="77777777"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43" w:type="dxa"/>
            <w:tcBorders>
              <w:top w:val="nil"/>
              <w:left w:val="nil"/>
              <w:bottom w:val="single" w:sz="4" w:space="0" w:color="auto"/>
              <w:right w:val="single" w:sz="4" w:space="0" w:color="auto"/>
            </w:tcBorders>
            <w:shd w:val="clear" w:color="auto" w:fill="auto"/>
            <w:vAlign w:val="center"/>
            <w:hideMark/>
          </w:tcPr>
          <w:p w14:paraId="7EFB2AEA" w14:textId="77777777" w:rsidR="0072227B" w:rsidRDefault="001E2547" w:rsidP="0072227B">
            <w:pPr>
              <w:pStyle w:val="ListParagraph"/>
            </w:pPr>
            <w:r>
              <w:t xml:space="preserve">Đầu năm: </w:t>
            </w:r>
            <w:r w:rsidR="0072227B">
              <w:t xml:space="preserve">Lấy số thực tế </w:t>
            </w:r>
            <w:r w:rsidR="004D738A">
              <w:t>thanh toán</w:t>
            </w:r>
            <w:r w:rsidR="0072227B">
              <w:t xml:space="preserve"> </w:t>
            </w:r>
            <w:r w:rsidR="00D854B0">
              <w:t>trong lương hàng tháng</w:t>
            </w:r>
            <w:r w:rsidR="0072227B">
              <w:t>.</w:t>
            </w:r>
          </w:p>
          <w:p w14:paraId="04AA5C35" w14:textId="77777777" w:rsidR="001E2547" w:rsidRPr="00D364A5" w:rsidRDefault="001E2547" w:rsidP="00AB5606">
            <w:pPr>
              <w:pStyle w:val="ListParagraph"/>
            </w:pPr>
            <w:r>
              <w:t>Giữa năm:</w:t>
            </w:r>
            <w:r w:rsidR="0072227B">
              <w:t xml:space="preserve"> </w:t>
            </w:r>
            <w:r w:rsidR="00E64D06">
              <w:t xml:space="preserve">Nhập / import số liệu ước tính </w:t>
            </w:r>
            <w:r w:rsidR="00AB5606">
              <w:t>từ Phòng QTNNL</w:t>
            </w:r>
            <w:r w:rsidR="00E64D06">
              <w:t xml:space="preserve"> </w:t>
            </w:r>
            <w:proofErr w:type="gramStart"/>
            <w:r w:rsidR="00E64D06">
              <w:t>theo</w:t>
            </w:r>
            <w:proofErr w:type="gramEnd"/>
            <w:r w:rsidR="00E64D06">
              <w:t xml:space="preserve"> từng tháng phát sinh</w:t>
            </w:r>
            <w:r w:rsidR="0072227B">
              <w:t>.</w:t>
            </w:r>
          </w:p>
        </w:tc>
      </w:tr>
      <w:tr w:rsidR="001E2547" w:rsidRPr="003638F2" w14:paraId="7F6ADA23" w14:textId="77777777"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34D4307" w14:textId="77777777" w:rsidR="001E2547" w:rsidRPr="003638F2" w:rsidRDefault="001E2547" w:rsidP="001F794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43" w:type="dxa"/>
            <w:tcBorders>
              <w:top w:val="nil"/>
              <w:left w:val="nil"/>
              <w:bottom w:val="single" w:sz="4" w:space="0" w:color="auto"/>
              <w:right w:val="single" w:sz="4" w:space="0" w:color="auto"/>
            </w:tcBorders>
            <w:shd w:val="clear" w:color="auto" w:fill="auto"/>
            <w:vAlign w:val="center"/>
            <w:hideMark/>
          </w:tcPr>
          <w:p w14:paraId="16110DE1" w14:textId="77777777" w:rsidR="00D854B0" w:rsidRDefault="0072227B" w:rsidP="004D738A">
            <w:pPr>
              <w:pStyle w:val="ListParagraph"/>
            </w:pPr>
            <w:r>
              <w:t>Hệ thố</w:t>
            </w:r>
            <w:r w:rsidR="00D854B0">
              <w:t xml:space="preserve">ng cho </w:t>
            </w:r>
            <w:r>
              <w:t xml:space="preserve">phép xuất </w:t>
            </w:r>
            <w:r w:rsidR="004D738A">
              <w:t>số liệu thực tế</w:t>
            </w:r>
            <w:r>
              <w:t xml:space="preserve"> của các tháng đã </w:t>
            </w:r>
            <w:r w:rsidR="004D738A">
              <w:t xml:space="preserve">thanh toán </w:t>
            </w:r>
            <w:r w:rsidR="004D738A" w:rsidRPr="004D738A">
              <w:t xml:space="preserve">Tiền mừng đám cưới </w:t>
            </w:r>
            <w:proofErr w:type="gramStart"/>
            <w:r>
              <w:t>theo</w:t>
            </w:r>
            <w:proofErr w:type="gramEnd"/>
            <w:r>
              <w:t xml:space="preserve"> điều kiện lọc </w:t>
            </w:r>
            <w:r w:rsidR="00D854B0">
              <w:t xml:space="preserve">từ </w:t>
            </w:r>
            <w:r>
              <w:t xml:space="preserve">tháng </w:t>
            </w:r>
            <w:r w:rsidR="00D854B0">
              <w:t xml:space="preserve">đến tháng </w:t>
            </w:r>
            <w:r>
              <w:t>của người xử lý dữ liệ</w:t>
            </w:r>
            <w:r w:rsidR="00735345">
              <w:t>u để lấy giá trị trung bình đã thanh toán.</w:t>
            </w:r>
            <w:r w:rsidR="001E2547">
              <w:t> </w:t>
            </w:r>
          </w:p>
          <w:p w14:paraId="274E3C45" w14:textId="77777777" w:rsidR="00D854B0" w:rsidRPr="00D364A5" w:rsidRDefault="004D738A" w:rsidP="002E21B4">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413F5DF6" w14:textId="77777777" w:rsidR="001D64F9" w:rsidRPr="003638F2" w:rsidRDefault="001E2547" w:rsidP="009C1A5C">
      <w:pPr>
        <w:pStyle w:val="BodyText"/>
        <w:numPr>
          <w:ilvl w:val="0"/>
          <w:numId w:val="27"/>
        </w:numPr>
        <w:spacing w:before="240" w:line="240" w:lineRule="auto"/>
        <w:rPr>
          <w:rFonts w:ascii="Arial" w:hAnsi="Arial" w:cs="Arial"/>
          <w:lang w:eastAsia="ja-JP"/>
        </w:rPr>
      </w:pPr>
      <w:r w:rsidRPr="00786949">
        <w:rPr>
          <w:rFonts w:ascii="Arial" w:hAnsi="Arial" w:cs="Arial"/>
          <w:b/>
          <w:bCs/>
          <w:color w:val="000000"/>
        </w:rPr>
        <w:t xml:space="preserve"> </w:t>
      </w:r>
      <w:r w:rsidR="001D64F9" w:rsidRPr="001D64F9">
        <w:rPr>
          <w:rFonts w:ascii="Arial" w:hAnsi="Arial" w:cs="Arial"/>
          <w:b/>
          <w:bCs/>
          <w:color w:val="000000"/>
        </w:rPr>
        <w:t>Tiền mừ</w:t>
      </w:r>
      <w:r w:rsidR="00AB5606">
        <w:rPr>
          <w:rFonts w:ascii="Arial" w:hAnsi="Arial" w:cs="Arial"/>
          <w:b/>
          <w:bCs/>
          <w:color w:val="000000"/>
        </w:rPr>
        <w:t xml:space="preserve">ng sinh con </w:t>
      </w:r>
    </w:p>
    <w:tbl>
      <w:tblPr>
        <w:tblW w:w="8991" w:type="dxa"/>
        <w:tblInd w:w="1084" w:type="dxa"/>
        <w:tblLook w:val="04A0" w:firstRow="1" w:lastRow="0" w:firstColumn="1" w:lastColumn="0" w:noHBand="0" w:noVBand="1"/>
      </w:tblPr>
      <w:tblGrid>
        <w:gridCol w:w="2421"/>
        <w:gridCol w:w="6570"/>
      </w:tblGrid>
      <w:tr w:rsidR="001D64F9" w:rsidRPr="003638F2" w14:paraId="41C5CDCA" w14:textId="77777777" w:rsidTr="0056497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70479EA" w14:textId="77777777" w:rsidR="001D64F9" w:rsidRPr="003638F2" w:rsidRDefault="001D64F9" w:rsidP="001F7948">
            <w:pPr>
              <w:widowControl/>
              <w:adjustRightInd/>
              <w:spacing w:before="0" w:after="0"/>
              <w:jc w:val="center"/>
              <w:textAlignment w:val="auto"/>
              <w:rPr>
                <w:rFonts w:cs="Arial"/>
                <w:b/>
                <w:bCs/>
                <w:color w:val="000000"/>
                <w:sz w:val="20"/>
              </w:rPr>
            </w:pPr>
            <w:r w:rsidRPr="001D64F9">
              <w:rPr>
                <w:rFonts w:cs="Arial"/>
                <w:b/>
                <w:bCs/>
                <w:color w:val="000000"/>
              </w:rPr>
              <w:t>Tiền mừng sinh con (BIRA)</w:t>
            </w:r>
          </w:p>
        </w:tc>
      </w:tr>
      <w:tr w:rsidR="00AB5606" w:rsidRPr="003638F2" w14:paraId="46EFA1F9" w14:textId="77777777"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C7498AC" w14:textId="77777777"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14:paraId="0011D39B" w14:textId="77777777" w:rsidR="00AB5606" w:rsidRPr="00D364A5" w:rsidRDefault="00AB5606" w:rsidP="00AB5606">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tc>
      </w:tr>
      <w:tr w:rsidR="00AB5606" w:rsidRPr="003638F2" w14:paraId="394577C0" w14:textId="77777777"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2259DEE" w14:textId="77777777"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14:paraId="28289E16" w14:textId="77777777" w:rsidR="00AB5606" w:rsidRPr="00D364A5" w:rsidRDefault="00AB5606" w:rsidP="00AB5606">
            <w:pPr>
              <w:ind w:left="303" w:hanging="270"/>
            </w:pPr>
            <w:r>
              <w:t>#NA</w:t>
            </w:r>
          </w:p>
        </w:tc>
      </w:tr>
      <w:tr w:rsidR="00AB5606" w:rsidRPr="003638F2" w14:paraId="1272686C" w14:textId="77777777"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90FDEB6" w14:textId="77777777"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14:paraId="30DFBD6A" w14:textId="77777777" w:rsidR="00AB5606" w:rsidRPr="00D364A5" w:rsidRDefault="00AB5606" w:rsidP="00AB5606">
            <w:pPr>
              <w:ind w:left="303" w:hanging="270"/>
            </w:pPr>
            <w:r>
              <w:t>#NA</w:t>
            </w:r>
          </w:p>
        </w:tc>
      </w:tr>
      <w:tr w:rsidR="00AB5606" w:rsidRPr="003638F2" w14:paraId="75E2597C" w14:textId="77777777"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A1CB3B4" w14:textId="77777777"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14:paraId="4A26CA45" w14:textId="77777777" w:rsidR="00AB5606" w:rsidRDefault="00AB5606" w:rsidP="00AB5606">
            <w:pPr>
              <w:pStyle w:val="ListParagraph"/>
            </w:pPr>
            <w:r>
              <w:t xml:space="preserve">Phân bổ chi phí </w:t>
            </w:r>
            <w:proofErr w:type="gramStart"/>
            <w:r>
              <w:t>theo</w:t>
            </w:r>
            <w:proofErr w:type="gramEnd"/>
            <w:r>
              <w:t xml:space="preserve"> từng tháng của kỳ ngân sách.</w:t>
            </w:r>
          </w:p>
          <w:p w14:paraId="4D2A96A7" w14:textId="77777777" w:rsidR="00AB5606" w:rsidRPr="00D364A5" w:rsidRDefault="00AB5606" w:rsidP="00AB5606">
            <w:pPr>
              <w:pStyle w:val="ListParagraph"/>
            </w:pPr>
            <w:r>
              <w:t>Phân bổ cho một phòng ban cụ thể (phòng GA).</w:t>
            </w:r>
          </w:p>
        </w:tc>
      </w:tr>
      <w:tr w:rsidR="00AB5606" w:rsidRPr="003638F2" w14:paraId="1D9E866D" w14:textId="77777777"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78FDB91" w14:textId="77777777"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14:paraId="34E70458" w14:textId="77777777" w:rsidR="00AB5606" w:rsidRPr="00D364A5" w:rsidRDefault="00AB5606" w:rsidP="00AB5606">
            <w:pPr>
              <w:pStyle w:val="ListParagraph"/>
            </w:pPr>
            <w:r>
              <w:t xml:space="preserve">Nhập / import số liệu ước tính từ Phòng QTNNL </w:t>
            </w:r>
            <w:proofErr w:type="gramStart"/>
            <w:r>
              <w:t>theo</w:t>
            </w:r>
            <w:proofErr w:type="gramEnd"/>
            <w:r>
              <w:t xml:space="preserve"> từng tháng phát sinh.</w:t>
            </w:r>
          </w:p>
        </w:tc>
      </w:tr>
      <w:tr w:rsidR="00AB5606" w:rsidRPr="003638F2" w14:paraId="16F80D22" w14:textId="77777777"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597D0FF" w14:textId="77777777"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14:paraId="0C39B8D5" w14:textId="77777777" w:rsidR="00AB5606" w:rsidRDefault="00AB5606" w:rsidP="00AB5606">
            <w:pPr>
              <w:pStyle w:val="ListParagraph"/>
            </w:pPr>
            <w:r>
              <w:t>Đầu năm: Lấy số thực tế thanh toán trong lương hàng tháng.</w:t>
            </w:r>
          </w:p>
          <w:p w14:paraId="1D746FF7" w14:textId="77777777" w:rsidR="00AB5606" w:rsidRPr="00D364A5" w:rsidRDefault="00AB5606" w:rsidP="00AB5606">
            <w:pPr>
              <w:pStyle w:val="ListParagraph"/>
            </w:pPr>
            <w:r>
              <w:t xml:space="preserve">Giữa năm: Nhập / import số liệu ước tính từ Phòng QTNNL </w:t>
            </w:r>
            <w:proofErr w:type="gramStart"/>
            <w:r>
              <w:t>theo</w:t>
            </w:r>
            <w:proofErr w:type="gramEnd"/>
            <w:r>
              <w:t xml:space="preserve"> từng tháng phát sinh.</w:t>
            </w:r>
          </w:p>
        </w:tc>
      </w:tr>
      <w:tr w:rsidR="00AB5606" w:rsidRPr="003638F2" w14:paraId="0890C670" w14:textId="77777777"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51C7FE2" w14:textId="77777777"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14:paraId="7162D338" w14:textId="77777777" w:rsidR="00735345" w:rsidRDefault="00735345" w:rsidP="00735345">
            <w:pPr>
              <w:pStyle w:val="ListParagraph"/>
            </w:pPr>
            <w:r>
              <w:t xml:space="preserve">Hệ thống cho phép xuất số liệu thực tế của các tháng đã thanh toán </w:t>
            </w:r>
            <w:r w:rsidRPr="004D738A">
              <w:t xml:space="preserve">Tiền mừng </w:t>
            </w:r>
            <w:r w:rsidRPr="00735345">
              <w:t xml:space="preserve">sinh con </w:t>
            </w:r>
            <w:proofErr w:type="gramStart"/>
            <w:r>
              <w:t>theo</w:t>
            </w:r>
            <w:proofErr w:type="gramEnd"/>
            <w:r>
              <w:t xml:space="preserve"> điều kiện lọc từ tháng đến tháng của người xử lý dữ liệu để lấy giá trị trung bình đã thanh toán. </w:t>
            </w:r>
          </w:p>
          <w:p w14:paraId="774E0E8A" w14:textId="77777777" w:rsidR="00AB5606" w:rsidRPr="00D364A5" w:rsidRDefault="00735345" w:rsidP="00735345">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3519655E" w14:textId="77777777" w:rsidR="00925D02" w:rsidRPr="003638F2" w:rsidRDefault="00925D02" w:rsidP="009C1A5C">
      <w:pPr>
        <w:pStyle w:val="BodyText"/>
        <w:numPr>
          <w:ilvl w:val="0"/>
          <w:numId w:val="27"/>
        </w:numPr>
        <w:spacing w:before="240" w:line="240" w:lineRule="auto"/>
        <w:rPr>
          <w:rFonts w:ascii="Arial" w:hAnsi="Arial" w:cs="Arial"/>
          <w:lang w:eastAsia="ja-JP"/>
        </w:rPr>
      </w:pPr>
      <w:r w:rsidRPr="00925D02">
        <w:rPr>
          <w:rFonts w:ascii="Arial" w:hAnsi="Arial" w:cs="Arial"/>
          <w:b/>
          <w:bCs/>
          <w:color w:val="000000"/>
        </w:rPr>
        <w:t>Tiề</w:t>
      </w:r>
      <w:r>
        <w:rPr>
          <w:rFonts w:ascii="Arial" w:hAnsi="Arial" w:cs="Arial"/>
          <w:b/>
          <w:bCs/>
          <w:color w:val="000000"/>
        </w:rPr>
        <w:t xml:space="preserve">n ma chay </w:t>
      </w:r>
    </w:p>
    <w:tbl>
      <w:tblPr>
        <w:tblW w:w="8991" w:type="dxa"/>
        <w:tblInd w:w="1084" w:type="dxa"/>
        <w:tblLook w:val="04A0" w:firstRow="1" w:lastRow="0" w:firstColumn="1" w:lastColumn="0" w:noHBand="0" w:noVBand="1"/>
      </w:tblPr>
      <w:tblGrid>
        <w:gridCol w:w="2412"/>
        <w:gridCol w:w="6579"/>
      </w:tblGrid>
      <w:tr w:rsidR="00925D02" w:rsidRPr="003638F2" w14:paraId="3FE570D9" w14:textId="77777777" w:rsidTr="00066E57">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2A52A735" w14:textId="77777777" w:rsidR="00925D02" w:rsidRPr="003638F2" w:rsidRDefault="00925D02" w:rsidP="001F7948">
            <w:pPr>
              <w:widowControl/>
              <w:adjustRightInd/>
              <w:spacing w:before="0" w:after="0"/>
              <w:jc w:val="center"/>
              <w:textAlignment w:val="auto"/>
              <w:rPr>
                <w:rFonts w:cs="Arial"/>
                <w:b/>
                <w:bCs/>
                <w:color w:val="000000"/>
                <w:sz w:val="20"/>
              </w:rPr>
            </w:pPr>
            <w:r w:rsidRPr="00925D02">
              <w:rPr>
                <w:rFonts w:cs="Arial"/>
                <w:b/>
                <w:bCs/>
                <w:color w:val="000000"/>
              </w:rPr>
              <w:t>Tiền ma chay (</w:t>
            </w:r>
            <w:r w:rsidR="00770720" w:rsidRPr="00925D02">
              <w:rPr>
                <w:rFonts w:cs="Arial"/>
                <w:b/>
                <w:bCs/>
                <w:color w:val="000000"/>
              </w:rPr>
              <w:t>Funeral</w:t>
            </w:r>
            <w:r w:rsidRPr="00925D02">
              <w:rPr>
                <w:rFonts w:cs="Arial"/>
                <w:b/>
                <w:bCs/>
                <w:color w:val="000000"/>
              </w:rPr>
              <w:t>)</w:t>
            </w:r>
          </w:p>
        </w:tc>
      </w:tr>
      <w:tr w:rsidR="00EA5D08" w:rsidRPr="003638F2" w14:paraId="68D55BE0" w14:textId="77777777"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0271171" w14:textId="77777777"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14:paraId="55D5095F" w14:textId="77777777" w:rsidR="00EA5D08" w:rsidRPr="00D364A5" w:rsidRDefault="00EA5D08" w:rsidP="00EA5D08">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tc>
      </w:tr>
      <w:tr w:rsidR="00EA5D08" w:rsidRPr="003638F2" w14:paraId="2BFA85C7" w14:textId="77777777"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C327C76" w14:textId="77777777"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14:paraId="17DD9DC6" w14:textId="77777777" w:rsidR="00EA5D08" w:rsidRPr="00D364A5" w:rsidRDefault="00EA5D08" w:rsidP="00EA5D08">
            <w:pPr>
              <w:ind w:left="303" w:hanging="270"/>
            </w:pPr>
            <w:r>
              <w:t>#NA</w:t>
            </w:r>
          </w:p>
        </w:tc>
      </w:tr>
      <w:tr w:rsidR="00EA5D08" w:rsidRPr="003638F2" w14:paraId="4E35551E" w14:textId="77777777"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4EAFCC2" w14:textId="77777777"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14:paraId="05EF73AD" w14:textId="77777777" w:rsidR="00EA5D08" w:rsidRPr="00D364A5" w:rsidRDefault="00EA5D08" w:rsidP="00EA5D08">
            <w:pPr>
              <w:ind w:left="303" w:hanging="270"/>
            </w:pPr>
            <w:r>
              <w:t>#NA</w:t>
            </w:r>
          </w:p>
        </w:tc>
      </w:tr>
      <w:tr w:rsidR="00EA5D08" w:rsidRPr="003638F2" w14:paraId="07B95F8A" w14:textId="77777777"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0F2C3F" w14:textId="77777777"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14:paraId="3421709D" w14:textId="77777777" w:rsidR="00EA5D08" w:rsidRDefault="00EA5D08" w:rsidP="00EA5D08">
            <w:pPr>
              <w:pStyle w:val="ListParagraph"/>
            </w:pPr>
            <w:r>
              <w:t xml:space="preserve">Phân bổ chi phí </w:t>
            </w:r>
            <w:proofErr w:type="gramStart"/>
            <w:r>
              <w:t>theo</w:t>
            </w:r>
            <w:proofErr w:type="gramEnd"/>
            <w:r>
              <w:t xml:space="preserve"> từng tháng của kỳ ngân sách.</w:t>
            </w:r>
          </w:p>
          <w:p w14:paraId="01E9F71A" w14:textId="77777777" w:rsidR="00EA5D08" w:rsidRPr="00D364A5" w:rsidRDefault="00EA5D08" w:rsidP="00EA5D08">
            <w:pPr>
              <w:pStyle w:val="ListParagraph"/>
            </w:pPr>
            <w:r>
              <w:t>Phân bổ cho một phòng ban cụ thể (phòng GA).</w:t>
            </w:r>
          </w:p>
        </w:tc>
      </w:tr>
      <w:tr w:rsidR="00EA5D08" w:rsidRPr="003638F2" w14:paraId="0486EB01" w14:textId="77777777"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D92E25C" w14:textId="77777777"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14:paraId="3702E138" w14:textId="77777777" w:rsidR="00EA5D08" w:rsidRPr="00D364A5" w:rsidRDefault="00EA5D08" w:rsidP="00EA5D08">
            <w:pPr>
              <w:pStyle w:val="ListParagraph"/>
            </w:pPr>
            <w:r>
              <w:t xml:space="preserve">Nhập / import số liệu ước tính từ Phòng QTNNL </w:t>
            </w:r>
            <w:proofErr w:type="gramStart"/>
            <w:r>
              <w:t>theo</w:t>
            </w:r>
            <w:proofErr w:type="gramEnd"/>
            <w:r>
              <w:t xml:space="preserve"> từng tháng phát sinh.</w:t>
            </w:r>
          </w:p>
        </w:tc>
      </w:tr>
      <w:tr w:rsidR="00EA5D08" w:rsidRPr="003638F2" w14:paraId="6F41915D" w14:textId="77777777"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6F227AE" w14:textId="77777777"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14:paraId="52E91F64" w14:textId="77777777" w:rsidR="00EA5D08" w:rsidRDefault="00EA5D08" w:rsidP="00EA5D08">
            <w:pPr>
              <w:pStyle w:val="ListParagraph"/>
            </w:pPr>
            <w:r>
              <w:t>Đầu năm: Lấy số thực tế thanh toán trong lương và thanh toán ngoài lương</w:t>
            </w:r>
            <w:r w:rsidRPr="00D927DF">
              <w:rPr>
                <w:color w:val="FFC000"/>
              </w:rPr>
              <w:t>*</w:t>
            </w:r>
            <w:r>
              <w:t xml:space="preserve"> (tham khảo tài liệu tính lương)</w:t>
            </w:r>
            <w:proofErr w:type="gramStart"/>
            <w:r>
              <w:t>..</w:t>
            </w:r>
            <w:proofErr w:type="gramEnd"/>
          </w:p>
          <w:p w14:paraId="54662FB8" w14:textId="77777777" w:rsidR="00EA5D08" w:rsidRPr="00D364A5" w:rsidRDefault="00EA5D08" w:rsidP="00EA5D08">
            <w:pPr>
              <w:pStyle w:val="ListParagraph"/>
            </w:pPr>
            <w:r>
              <w:t xml:space="preserve">Giữa năm: Nhập / import số liệu ước tính từ Phòng QTNNL </w:t>
            </w:r>
            <w:proofErr w:type="gramStart"/>
            <w:r>
              <w:t>theo</w:t>
            </w:r>
            <w:proofErr w:type="gramEnd"/>
            <w:r>
              <w:t xml:space="preserve"> từng tháng phát sinh.</w:t>
            </w:r>
          </w:p>
        </w:tc>
      </w:tr>
      <w:tr w:rsidR="00D854B0" w:rsidRPr="003638F2" w14:paraId="7393FC57" w14:textId="77777777"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1728FBA" w14:textId="77777777" w:rsidR="00D854B0" w:rsidRPr="003638F2" w:rsidRDefault="00D854B0" w:rsidP="00D854B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14:paraId="63009E9F" w14:textId="77777777" w:rsidR="00D854B0" w:rsidRDefault="00EA5D08" w:rsidP="00EA5D08">
            <w:pPr>
              <w:pStyle w:val="ListParagraph"/>
            </w:pPr>
            <w:r>
              <w:t>Số thực tế thanh toán ngoài lương</w:t>
            </w:r>
            <w:r w:rsidRPr="00D927DF">
              <w:rPr>
                <w:color w:val="FFC000"/>
              </w:rPr>
              <w:t>*</w:t>
            </w:r>
            <w:r>
              <w:t xml:space="preserve">: Phòng QTNNL nhập DS đã được thanh toán ngoài lương vào hệ thống để </w:t>
            </w:r>
            <w:proofErr w:type="gramStart"/>
            <w:r>
              <w:t>theo</w:t>
            </w:r>
            <w:proofErr w:type="gramEnd"/>
            <w:r>
              <w:t xml:space="preserve"> dõi.</w:t>
            </w:r>
          </w:p>
          <w:p w14:paraId="29D2219D" w14:textId="77777777" w:rsidR="00735345" w:rsidRDefault="00735345" w:rsidP="00735345">
            <w:pPr>
              <w:pStyle w:val="ListParagraph"/>
            </w:pPr>
            <w:r>
              <w:t xml:space="preserve">Hệ thống cho phép xuất số liệu thực tế của các tháng đã thanh toán </w:t>
            </w:r>
            <w:r w:rsidRPr="004D738A">
              <w:t xml:space="preserve">Tiền </w:t>
            </w:r>
            <w:r w:rsidRPr="00735345">
              <w:t xml:space="preserve">ma chay </w:t>
            </w:r>
            <w:proofErr w:type="gramStart"/>
            <w:r>
              <w:t>theo</w:t>
            </w:r>
            <w:proofErr w:type="gramEnd"/>
            <w:r>
              <w:t xml:space="preserve"> điều kiện lọc từ tháng đến tháng của người xử lý dữ liệu để </w:t>
            </w:r>
            <w:r w:rsidR="004B4837">
              <w:t>số tiền</w:t>
            </w:r>
            <w:r>
              <w:t xml:space="preserve"> trung bình đã thanh toán. </w:t>
            </w:r>
          </w:p>
          <w:p w14:paraId="7D60546E" w14:textId="77777777" w:rsidR="0008685C" w:rsidRPr="00D364A5" w:rsidRDefault="00735345" w:rsidP="00735345">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0F448387" w14:textId="77777777" w:rsidR="00925D02" w:rsidRPr="003638F2" w:rsidRDefault="00925D02" w:rsidP="009C1A5C">
      <w:pPr>
        <w:pStyle w:val="BodyText"/>
        <w:numPr>
          <w:ilvl w:val="0"/>
          <w:numId w:val="27"/>
        </w:numPr>
        <w:spacing w:before="240" w:line="240" w:lineRule="auto"/>
        <w:rPr>
          <w:rFonts w:ascii="Arial" w:hAnsi="Arial" w:cs="Arial"/>
          <w:lang w:eastAsia="ja-JP"/>
        </w:rPr>
      </w:pPr>
      <w:r w:rsidRPr="00786949">
        <w:rPr>
          <w:rFonts w:ascii="Arial" w:hAnsi="Arial" w:cs="Arial"/>
          <w:b/>
          <w:bCs/>
          <w:color w:val="000000"/>
        </w:rPr>
        <w:t xml:space="preserve"> </w:t>
      </w:r>
      <w:r w:rsidRPr="00925D02">
        <w:rPr>
          <w:rFonts w:ascii="Arial" w:hAnsi="Arial" w:cs="Arial"/>
          <w:b/>
          <w:bCs/>
          <w:color w:val="000000"/>
        </w:rPr>
        <w:t>Đi lại chuyể</w:t>
      </w:r>
      <w:r>
        <w:rPr>
          <w:rFonts w:ascii="Arial" w:hAnsi="Arial" w:cs="Arial"/>
          <w:b/>
          <w:bCs/>
          <w:color w:val="000000"/>
        </w:rPr>
        <w:t xml:space="preserve">n vùng </w:t>
      </w:r>
    </w:p>
    <w:tbl>
      <w:tblPr>
        <w:tblW w:w="8991" w:type="dxa"/>
        <w:tblInd w:w="1084" w:type="dxa"/>
        <w:tblLook w:val="04A0" w:firstRow="1" w:lastRow="0" w:firstColumn="1" w:lastColumn="0" w:noHBand="0" w:noVBand="1"/>
      </w:tblPr>
      <w:tblGrid>
        <w:gridCol w:w="2421"/>
        <w:gridCol w:w="6570"/>
      </w:tblGrid>
      <w:tr w:rsidR="00925D02" w:rsidRPr="003638F2" w14:paraId="2A9EF1F4" w14:textId="77777777" w:rsidTr="00C35D49">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2769780" w14:textId="77777777" w:rsidR="00925D02" w:rsidRPr="003638F2" w:rsidRDefault="00BA7BE4" w:rsidP="001F7948">
            <w:pPr>
              <w:widowControl/>
              <w:adjustRightInd/>
              <w:spacing w:before="0" w:after="0"/>
              <w:jc w:val="center"/>
              <w:textAlignment w:val="auto"/>
              <w:rPr>
                <w:rFonts w:cs="Arial"/>
                <w:b/>
                <w:bCs/>
                <w:color w:val="000000"/>
                <w:sz w:val="20"/>
              </w:rPr>
            </w:pPr>
            <w:r w:rsidRPr="00925D02">
              <w:rPr>
                <w:rFonts w:cs="Arial"/>
                <w:b/>
                <w:bCs/>
                <w:color w:val="000000"/>
              </w:rPr>
              <w:t>Đi lại chuyể</w:t>
            </w:r>
            <w:r>
              <w:rPr>
                <w:rFonts w:cs="Arial"/>
                <w:b/>
                <w:bCs/>
                <w:color w:val="000000"/>
              </w:rPr>
              <w:t>n vùng (DLCV)</w:t>
            </w:r>
          </w:p>
        </w:tc>
      </w:tr>
      <w:tr w:rsidR="00925D02" w:rsidRPr="003638F2" w14:paraId="44B9BBD7"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EB4D90F" w14:textId="77777777" w:rsidR="00925D02" w:rsidRPr="003638F2" w:rsidRDefault="00925D02" w:rsidP="00925D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14:paraId="6AF7EFDC" w14:textId="77777777" w:rsidR="00925D02" w:rsidRPr="00D364A5" w:rsidRDefault="005C654B" w:rsidP="008E2A51">
            <w:pPr>
              <w:pStyle w:val="ListParagraph"/>
            </w:pPr>
            <w:r>
              <w:t>NLĐ đang thuộc diện mutation (chuyển đổi nơi làm việc).</w:t>
            </w:r>
          </w:p>
        </w:tc>
      </w:tr>
      <w:tr w:rsidR="00925D02" w:rsidRPr="003638F2" w14:paraId="0D55B3C1"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467F6C2" w14:textId="77777777" w:rsidR="00925D02" w:rsidRPr="003638F2" w:rsidRDefault="00925D02" w:rsidP="00925D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14:paraId="4372272D" w14:textId="77777777" w:rsidR="00925D02" w:rsidRPr="00D364A5" w:rsidRDefault="00146653" w:rsidP="00146653">
            <w:pPr>
              <w:ind w:left="303" w:hanging="270"/>
            </w:pPr>
            <w:r>
              <w:t>#NA</w:t>
            </w:r>
          </w:p>
        </w:tc>
      </w:tr>
      <w:tr w:rsidR="005C654B" w:rsidRPr="003638F2" w14:paraId="127F01C5"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BDDB4C1" w14:textId="77777777" w:rsidR="005C654B" w:rsidRPr="003638F2" w:rsidRDefault="005C654B" w:rsidP="005C65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14:paraId="736C0815" w14:textId="77777777" w:rsidR="005C654B" w:rsidRPr="00D364A5" w:rsidRDefault="005C654B" w:rsidP="005C654B">
            <w:pPr>
              <w:pStyle w:val="ListParagraph"/>
            </w:pPr>
            <w:r>
              <w:t>Vnd/người/ tháng.</w:t>
            </w:r>
          </w:p>
        </w:tc>
      </w:tr>
      <w:tr w:rsidR="005C654B" w:rsidRPr="003638F2" w14:paraId="51307A97"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D73AB06" w14:textId="77777777" w:rsidR="005C654B" w:rsidRPr="003638F2" w:rsidRDefault="005C654B" w:rsidP="005C65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14:paraId="4974D175" w14:textId="77777777" w:rsidR="005C654B" w:rsidRDefault="005C654B" w:rsidP="005C654B">
            <w:pPr>
              <w:pStyle w:val="ListParagraph"/>
            </w:pPr>
            <w:r>
              <w:t xml:space="preserve">Phân bổ chi phí </w:t>
            </w:r>
            <w:proofErr w:type="gramStart"/>
            <w:r>
              <w:t>theo</w:t>
            </w:r>
            <w:proofErr w:type="gramEnd"/>
            <w:r>
              <w:t xml:space="preserve"> từng tháng của kỳ ngân sách.</w:t>
            </w:r>
          </w:p>
          <w:p w14:paraId="21944BE6" w14:textId="77777777" w:rsidR="005C654B" w:rsidRPr="00D364A5" w:rsidRDefault="005C654B" w:rsidP="005C654B">
            <w:pPr>
              <w:pStyle w:val="ListParagraph"/>
            </w:pPr>
            <w:r>
              <w:t>Phân bổ cho từng nhân viên tại phòng ban trực thuộc.</w:t>
            </w:r>
          </w:p>
        </w:tc>
      </w:tr>
      <w:tr w:rsidR="00146653" w:rsidRPr="003638F2" w14:paraId="5C6ECA91"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BDBC9FF" w14:textId="77777777" w:rsidR="00146653" w:rsidRPr="003638F2" w:rsidRDefault="00146653"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14:paraId="49E11EFE" w14:textId="77777777" w:rsidR="00146653" w:rsidRPr="00D364A5" w:rsidRDefault="00146653" w:rsidP="00146653">
            <w:pPr>
              <w:pStyle w:val="ListParagraph"/>
            </w:pPr>
            <w:r>
              <w:t xml:space="preserve">Nhập / import số liệu ước tính từ Phòng QTNNL </w:t>
            </w:r>
            <w:proofErr w:type="gramStart"/>
            <w:r>
              <w:t>theo</w:t>
            </w:r>
            <w:proofErr w:type="gramEnd"/>
            <w:r>
              <w:t xml:space="preserve"> từng tháng phát sinh.</w:t>
            </w:r>
          </w:p>
        </w:tc>
      </w:tr>
      <w:tr w:rsidR="00146653" w:rsidRPr="003638F2" w14:paraId="0C29A012"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15E03C8" w14:textId="77777777" w:rsidR="00146653" w:rsidRPr="003638F2" w:rsidRDefault="00146653"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14:paraId="2EC3C0BC" w14:textId="77777777" w:rsidR="00146653" w:rsidRDefault="00146653" w:rsidP="00146653">
            <w:pPr>
              <w:pStyle w:val="ListParagraph"/>
            </w:pPr>
            <w:r>
              <w:t>Đầu năm: Lấy số thực tế chi trả trong bảng lương hàng tháng.</w:t>
            </w:r>
          </w:p>
          <w:p w14:paraId="26C5C52A" w14:textId="77777777" w:rsidR="00146653" w:rsidRPr="00D364A5" w:rsidRDefault="00146653" w:rsidP="00146653">
            <w:pPr>
              <w:pStyle w:val="ListParagraph"/>
            </w:pPr>
            <w:r>
              <w:t xml:space="preserve">Giữa năm: Nhập / import số liệu ước tính từ Phòng QTNNL </w:t>
            </w:r>
            <w:proofErr w:type="gramStart"/>
            <w:r>
              <w:t>theo</w:t>
            </w:r>
            <w:proofErr w:type="gramEnd"/>
            <w:r>
              <w:t xml:space="preserve"> từng tháng phát sinh.</w:t>
            </w:r>
          </w:p>
        </w:tc>
      </w:tr>
      <w:tr w:rsidR="00925D02" w:rsidRPr="003638F2" w14:paraId="618EB19F"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3EE94C7" w14:textId="77777777" w:rsidR="00925D02" w:rsidRPr="003638F2" w:rsidRDefault="00925D02" w:rsidP="00925D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14:paraId="62CE5FA5" w14:textId="77777777" w:rsidR="00925D02" w:rsidRPr="00146653" w:rsidRDefault="00C35D49" w:rsidP="005C654B">
            <w:pPr>
              <w:pStyle w:val="ListParagraph"/>
              <w:rPr>
                <w:rFonts w:eastAsia="Times New Roman"/>
                <w:color w:val="000000"/>
              </w:rPr>
            </w:pPr>
            <w:r>
              <w:t xml:space="preserve">Hệ thống cho phép xuất số liệu thực tế của các tháng đã thanh toán </w:t>
            </w:r>
            <w:r w:rsidR="00146653" w:rsidRPr="00146653">
              <w:rPr>
                <w:bCs/>
                <w:color w:val="000000"/>
              </w:rPr>
              <w:t>Đi lại chuyển vùng</w:t>
            </w:r>
            <w:r w:rsidR="00146653">
              <w:rPr>
                <w:b/>
                <w:bCs/>
                <w:color w:val="000000"/>
              </w:rPr>
              <w:t xml:space="preserve"> </w:t>
            </w:r>
            <w:proofErr w:type="gramStart"/>
            <w:r>
              <w:t>theo</w:t>
            </w:r>
            <w:proofErr w:type="gramEnd"/>
            <w:r>
              <w:t xml:space="preserve"> điều kiện lọc từ tháng đến tháng của người xử lý dữ liệu để số tiền trung bình đã thanh toán</w:t>
            </w:r>
            <w:r w:rsidR="004B4837">
              <w:t>.</w:t>
            </w:r>
          </w:p>
          <w:p w14:paraId="2238367A" w14:textId="77777777" w:rsidR="00146653" w:rsidRPr="003638F2" w:rsidRDefault="00146653" w:rsidP="00146653">
            <w:pPr>
              <w:pStyle w:val="ListParagraph"/>
              <w:rPr>
                <w:rFonts w:eastAsia="Times New Roman"/>
                <w:color w:val="000000"/>
              </w:rPr>
            </w:pPr>
            <w:r>
              <w:t xml:space="preserve">Người xử lý dữ liệu import chi phí đã ước tính cho từng nhân viên thuộc diện chuyển đổi nơi làm việc để tính ngân sách. </w:t>
            </w:r>
          </w:p>
        </w:tc>
      </w:tr>
    </w:tbl>
    <w:p w14:paraId="3A410FA8" w14:textId="77777777" w:rsidR="00925D02" w:rsidRPr="003638F2" w:rsidRDefault="00925D02" w:rsidP="009C1A5C">
      <w:pPr>
        <w:pStyle w:val="BodyText"/>
        <w:numPr>
          <w:ilvl w:val="0"/>
          <w:numId w:val="27"/>
        </w:numPr>
        <w:spacing w:before="240" w:line="240" w:lineRule="auto"/>
        <w:rPr>
          <w:rFonts w:ascii="Arial" w:hAnsi="Arial" w:cs="Arial"/>
          <w:lang w:eastAsia="ja-JP"/>
        </w:rPr>
      </w:pPr>
      <w:r w:rsidRPr="00786949">
        <w:rPr>
          <w:rFonts w:ascii="Arial" w:hAnsi="Arial" w:cs="Arial"/>
          <w:b/>
          <w:bCs/>
          <w:color w:val="000000"/>
        </w:rPr>
        <w:t xml:space="preserve"> </w:t>
      </w:r>
      <w:r w:rsidRPr="00925D02">
        <w:rPr>
          <w:rFonts w:ascii="Arial" w:hAnsi="Arial" w:cs="Arial"/>
          <w:b/>
          <w:bCs/>
          <w:color w:val="000000"/>
        </w:rPr>
        <w:t xml:space="preserve">Đi lại gia đình </w:t>
      </w:r>
    </w:p>
    <w:tbl>
      <w:tblPr>
        <w:tblW w:w="8991" w:type="dxa"/>
        <w:tblInd w:w="1084" w:type="dxa"/>
        <w:tblLook w:val="04A0" w:firstRow="1" w:lastRow="0" w:firstColumn="1" w:lastColumn="0" w:noHBand="0" w:noVBand="1"/>
      </w:tblPr>
      <w:tblGrid>
        <w:gridCol w:w="2421"/>
        <w:gridCol w:w="6570"/>
      </w:tblGrid>
      <w:tr w:rsidR="00925D02" w:rsidRPr="003638F2" w14:paraId="120D3D11" w14:textId="77777777" w:rsidTr="00C35D49">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D027346" w14:textId="77777777" w:rsidR="00925D02" w:rsidRPr="003638F2" w:rsidRDefault="00925D02" w:rsidP="001F7948">
            <w:pPr>
              <w:widowControl/>
              <w:adjustRightInd/>
              <w:spacing w:before="0" w:after="0"/>
              <w:jc w:val="center"/>
              <w:textAlignment w:val="auto"/>
              <w:rPr>
                <w:rFonts w:cs="Arial"/>
                <w:b/>
                <w:bCs/>
                <w:color w:val="000000"/>
                <w:sz w:val="20"/>
              </w:rPr>
            </w:pPr>
            <w:r w:rsidRPr="00925D02">
              <w:rPr>
                <w:rFonts w:cs="Arial"/>
                <w:b/>
                <w:bCs/>
                <w:color w:val="000000"/>
              </w:rPr>
              <w:t>Đi lại gia đình (DLGD)</w:t>
            </w:r>
          </w:p>
        </w:tc>
      </w:tr>
      <w:tr w:rsidR="00C35D49" w:rsidRPr="003638F2" w14:paraId="47055211"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0EC79BD" w14:textId="77777777"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14:paraId="2B0702DB" w14:textId="77777777" w:rsidR="00C35D49" w:rsidRPr="00D364A5" w:rsidRDefault="00C35D49" w:rsidP="00C35D49">
            <w:pPr>
              <w:pStyle w:val="ListParagraph"/>
            </w:pPr>
            <w:r>
              <w:t>NLĐ đang thuộc diện mutation (chuyển đổi nơi làm việc).</w:t>
            </w:r>
          </w:p>
        </w:tc>
      </w:tr>
      <w:tr w:rsidR="00C35D49" w:rsidRPr="003638F2" w14:paraId="78A91247"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22A2D18" w14:textId="77777777"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14:paraId="1710C02C" w14:textId="77777777" w:rsidR="00C35D49" w:rsidRPr="00D364A5" w:rsidRDefault="00146653" w:rsidP="00146653">
            <w:pPr>
              <w:ind w:left="303" w:hanging="270"/>
            </w:pPr>
            <w:r>
              <w:t>#NA</w:t>
            </w:r>
          </w:p>
        </w:tc>
      </w:tr>
      <w:tr w:rsidR="00C35D49" w:rsidRPr="003638F2" w14:paraId="68D4073A"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92F13C6" w14:textId="77777777"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14:paraId="6E164EA5" w14:textId="77777777" w:rsidR="00C35D49" w:rsidRPr="00D364A5" w:rsidRDefault="00C35D49" w:rsidP="00C35D49">
            <w:pPr>
              <w:pStyle w:val="ListParagraph"/>
            </w:pPr>
            <w:r>
              <w:t>Vnd/người/ tháng.</w:t>
            </w:r>
          </w:p>
        </w:tc>
      </w:tr>
      <w:tr w:rsidR="00C35D49" w:rsidRPr="003638F2" w14:paraId="02504300"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9261C81" w14:textId="77777777"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14:paraId="362051F0" w14:textId="77777777" w:rsidR="00C35D49" w:rsidRDefault="00C35D49" w:rsidP="00C35D49">
            <w:pPr>
              <w:pStyle w:val="ListParagraph"/>
            </w:pPr>
            <w:r>
              <w:t xml:space="preserve">Phân bổ chi phí </w:t>
            </w:r>
            <w:proofErr w:type="gramStart"/>
            <w:r>
              <w:t>theo</w:t>
            </w:r>
            <w:proofErr w:type="gramEnd"/>
            <w:r>
              <w:t xml:space="preserve"> từng tháng của kỳ ngân sách.</w:t>
            </w:r>
          </w:p>
          <w:p w14:paraId="10F42C32" w14:textId="77777777" w:rsidR="00C35D49" w:rsidRPr="00D364A5" w:rsidRDefault="00C35D49" w:rsidP="00C35D49">
            <w:pPr>
              <w:pStyle w:val="ListParagraph"/>
            </w:pPr>
            <w:r>
              <w:t>Phân bổ cho từng nhân viên tại phòng ban trực thuộc.</w:t>
            </w:r>
          </w:p>
        </w:tc>
      </w:tr>
      <w:tr w:rsidR="00513946" w:rsidRPr="003638F2" w14:paraId="7F87A097"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C26F964" w14:textId="77777777" w:rsidR="00513946" w:rsidRPr="003638F2" w:rsidRDefault="00513946" w:rsidP="0051394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14:paraId="5E3A597B" w14:textId="77777777" w:rsidR="00513946" w:rsidRPr="00D364A5" w:rsidRDefault="00513946" w:rsidP="00513946">
            <w:pPr>
              <w:pStyle w:val="ListParagraph"/>
            </w:pPr>
            <w:r>
              <w:t xml:space="preserve">Nhập / import số liệu ước tính từ Phòng QTNNL </w:t>
            </w:r>
            <w:proofErr w:type="gramStart"/>
            <w:r>
              <w:t>theo</w:t>
            </w:r>
            <w:proofErr w:type="gramEnd"/>
            <w:r>
              <w:t xml:space="preserve"> từng tháng phát sinh.</w:t>
            </w:r>
          </w:p>
        </w:tc>
      </w:tr>
      <w:tr w:rsidR="00513946" w:rsidRPr="003638F2" w14:paraId="5035BB1D"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128CA0D" w14:textId="77777777" w:rsidR="00513946" w:rsidRPr="003638F2" w:rsidRDefault="00513946" w:rsidP="0051394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14:paraId="64DC1EAD" w14:textId="77777777" w:rsidR="00513946" w:rsidRDefault="00513946" w:rsidP="00513946">
            <w:pPr>
              <w:pStyle w:val="ListParagraph"/>
            </w:pPr>
            <w:r>
              <w:t>Đầu năm: Lấy số thực tế chi trả trong bảng lương hàng tháng.</w:t>
            </w:r>
          </w:p>
          <w:p w14:paraId="6B91B766" w14:textId="77777777" w:rsidR="00513946" w:rsidRPr="00D364A5" w:rsidRDefault="00513946" w:rsidP="00513946">
            <w:pPr>
              <w:pStyle w:val="ListParagraph"/>
            </w:pPr>
            <w:r>
              <w:t xml:space="preserve">Giữa năm: Nhập / import số liệu ước tính từ Phòng QTNNL </w:t>
            </w:r>
            <w:proofErr w:type="gramStart"/>
            <w:r>
              <w:t>theo</w:t>
            </w:r>
            <w:proofErr w:type="gramEnd"/>
            <w:r>
              <w:t xml:space="preserve"> từng tháng phát sinh.</w:t>
            </w:r>
          </w:p>
        </w:tc>
      </w:tr>
      <w:tr w:rsidR="00C35D49" w:rsidRPr="003638F2" w14:paraId="7215C3C3" w14:textId="77777777"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8583980" w14:textId="77777777"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14:paraId="2BA2C7E8" w14:textId="77777777" w:rsidR="00146653" w:rsidRPr="00146653" w:rsidRDefault="00146653" w:rsidP="00146653">
            <w:pPr>
              <w:pStyle w:val="ListParagraph"/>
              <w:rPr>
                <w:rFonts w:eastAsia="Times New Roman"/>
                <w:color w:val="000000"/>
              </w:rPr>
            </w:pPr>
            <w:r>
              <w:t xml:space="preserve">Hệ thống cho phép xuất số liệu thực tế của các tháng đã thanh toán </w:t>
            </w:r>
            <w:r w:rsidRPr="00146653">
              <w:rPr>
                <w:bCs/>
                <w:color w:val="000000"/>
              </w:rPr>
              <w:t>Đi lại gia đình</w:t>
            </w:r>
            <w:r w:rsidRPr="00925D02">
              <w:rPr>
                <w:b/>
                <w:bCs/>
                <w:color w:val="000000"/>
              </w:rPr>
              <w:t xml:space="preserve"> </w:t>
            </w:r>
            <w:proofErr w:type="gramStart"/>
            <w:r>
              <w:t>theo</w:t>
            </w:r>
            <w:proofErr w:type="gramEnd"/>
            <w:r>
              <w:t xml:space="preserve"> điều kiện lọc từ tháng đến tháng của người xử lý dữ liệu để số tiền trung bình đã thanh toán.</w:t>
            </w:r>
          </w:p>
          <w:p w14:paraId="1EDBD20B" w14:textId="77777777" w:rsidR="00C35D49" w:rsidRPr="003638F2" w:rsidRDefault="00146653" w:rsidP="00146653">
            <w:pPr>
              <w:pStyle w:val="ListParagraph"/>
              <w:rPr>
                <w:rFonts w:eastAsia="Times New Roman"/>
                <w:color w:val="000000"/>
              </w:rPr>
            </w:pPr>
            <w:r>
              <w:t>Người xử lý dữ liệu import chi phí đã ước tính cho từng nhân viên thuộc diện chuyển đổi nơi làm việc để tính ngân sách.</w:t>
            </w:r>
          </w:p>
        </w:tc>
      </w:tr>
    </w:tbl>
    <w:p w14:paraId="480412E4" w14:textId="77777777" w:rsidR="002C5B4C" w:rsidRPr="003638F2" w:rsidRDefault="002C5B4C" w:rsidP="009C1A5C">
      <w:pPr>
        <w:pStyle w:val="BodyText"/>
        <w:numPr>
          <w:ilvl w:val="0"/>
          <w:numId w:val="27"/>
        </w:numPr>
        <w:spacing w:before="240" w:line="240" w:lineRule="auto"/>
        <w:rPr>
          <w:rFonts w:ascii="Arial" w:hAnsi="Arial" w:cs="Arial"/>
          <w:lang w:eastAsia="ja-JP"/>
        </w:rPr>
      </w:pPr>
      <w:r w:rsidRPr="002C5B4C">
        <w:rPr>
          <w:rFonts w:ascii="Arial" w:hAnsi="Arial" w:cs="Arial"/>
          <w:b/>
          <w:bCs/>
          <w:color w:val="000000"/>
        </w:rPr>
        <w:t>Tiền thưởng thâm niên</w:t>
      </w:r>
      <w:r>
        <w:rPr>
          <w:rFonts w:ascii="Arial" w:hAnsi="Arial" w:cs="Arial"/>
          <w:b/>
          <w:bCs/>
          <w:color w:val="000000"/>
        </w:rPr>
        <w:t xml:space="preserve"> cho nhân viên làm việc lâu năm</w:t>
      </w:r>
    </w:p>
    <w:tbl>
      <w:tblPr>
        <w:tblW w:w="8982" w:type="dxa"/>
        <w:tblInd w:w="1084" w:type="dxa"/>
        <w:tblLook w:val="04A0" w:firstRow="1" w:lastRow="0" w:firstColumn="1" w:lastColumn="0" w:noHBand="0" w:noVBand="1"/>
      </w:tblPr>
      <w:tblGrid>
        <w:gridCol w:w="2403"/>
        <w:gridCol w:w="6579"/>
      </w:tblGrid>
      <w:tr w:rsidR="002C5B4C" w:rsidRPr="003638F2" w14:paraId="6E88DC39" w14:textId="77777777" w:rsidTr="00890D34">
        <w:trPr>
          <w:trHeight w:val="710"/>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F5582D4" w14:textId="77777777" w:rsidR="002C5B4C" w:rsidRPr="00890D34" w:rsidRDefault="002C5B4C" w:rsidP="00890D34">
            <w:pPr>
              <w:widowControl/>
              <w:adjustRightInd/>
              <w:spacing w:before="0" w:after="0"/>
              <w:jc w:val="center"/>
              <w:textAlignment w:val="auto"/>
              <w:rPr>
                <w:rFonts w:cs="Arial"/>
                <w:b/>
                <w:bCs/>
                <w:color w:val="000000"/>
              </w:rPr>
            </w:pPr>
            <w:r w:rsidRPr="002C5B4C">
              <w:rPr>
                <w:rFonts w:cs="Arial"/>
                <w:b/>
                <w:bCs/>
                <w:color w:val="000000"/>
              </w:rPr>
              <w:t>Tiền thưởng thâm niên</w:t>
            </w:r>
            <w:r>
              <w:rPr>
                <w:rFonts w:cs="Arial"/>
                <w:b/>
                <w:bCs/>
                <w:color w:val="000000"/>
              </w:rPr>
              <w:t xml:space="preserve"> cho nhân viên làm việc lâu năm</w:t>
            </w:r>
            <w:r w:rsidR="00890D34">
              <w:rPr>
                <w:rFonts w:cs="Arial"/>
                <w:b/>
                <w:bCs/>
                <w:color w:val="000000"/>
              </w:rPr>
              <w:t xml:space="preserve"> </w:t>
            </w:r>
            <w:r w:rsidR="00890D34" w:rsidRPr="00890D34">
              <w:rPr>
                <w:rFonts w:cs="Arial"/>
                <w:b/>
                <w:bCs/>
                <w:color w:val="000000"/>
              </w:rPr>
              <w:t>(LT.REWARD)</w:t>
            </w:r>
          </w:p>
        </w:tc>
      </w:tr>
      <w:tr w:rsidR="003669DC" w:rsidRPr="003638F2" w14:paraId="7D3288DF" w14:textId="77777777"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375756A" w14:textId="77777777"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14:paraId="1C261CFB" w14:textId="77777777" w:rsidR="003669DC" w:rsidRPr="00D364A5" w:rsidRDefault="003669DC" w:rsidP="003669DC">
            <w:pPr>
              <w:pStyle w:val="ListParagraph"/>
            </w:pPr>
            <w:r>
              <w:t>Theo từng nhân viên cụ thể</w:t>
            </w:r>
            <w:r w:rsidRPr="00FD5D3B">
              <w:t>.</w:t>
            </w:r>
          </w:p>
        </w:tc>
      </w:tr>
      <w:tr w:rsidR="003669DC" w:rsidRPr="003638F2" w14:paraId="7E72A3D2" w14:textId="77777777"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6B9BBFD" w14:textId="77777777"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14:paraId="6E6D9ED1" w14:textId="77777777" w:rsidR="003669DC" w:rsidRPr="00D364A5" w:rsidRDefault="003669DC" w:rsidP="003669DC">
            <w:pPr>
              <w:ind w:left="303" w:hanging="270"/>
            </w:pPr>
            <w:r>
              <w:t>#NA</w:t>
            </w:r>
          </w:p>
        </w:tc>
      </w:tr>
      <w:tr w:rsidR="003669DC" w:rsidRPr="003638F2" w14:paraId="3FB1952A" w14:textId="77777777"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F039EB6" w14:textId="77777777"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Đơn vị</w:t>
            </w:r>
          </w:p>
        </w:tc>
        <w:tc>
          <w:tcPr>
            <w:tcW w:w="6579" w:type="dxa"/>
            <w:tcBorders>
              <w:top w:val="nil"/>
              <w:left w:val="nil"/>
              <w:bottom w:val="single" w:sz="4" w:space="0" w:color="auto"/>
              <w:right w:val="single" w:sz="4" w:space="0" w:color="auto"/>
            </w:tcBorders>
            <w:shd w:val="clear" w:color="auto" w:fill="auto"/>
            <w:vAlign w:val="center"/>
            <w:hideMark/>
          </w:tcPr>
          <w:p w14:paraId="18EC637E" w14:textId="77777777" w:rsidR="003669DC" w:rsidRPr="00D364A5" w:rsidRDefault="003669DC" w:rsidP="0074104B">
            <w:pPr>
              <w:pStyle w:val="ListParagraph"/>
            </w:pPr>
            <w:r>
              <w:t>Vnd/người/</w:t>
            </w:r>
            <w:r w:rsidR="0074104B">
              <w:t>năm</w:t>
            </w:r>
            <w:r>
              <w:t>.</w:t>
            </w:r>
          </w:p>
        </w:tc>
      </w:tr>
      <w:tr w:rsidR="003669DC" w:rsidRPr="003638F2" w14:paraId="4C79ABDC" w14:textId="77777777"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AB45589" w14:textId="77777777"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14:paraId="1342241E" w14:textId="77777777" w:rsidR="003669DC" w:rsidRDefault="002B46A2" w:rsidP="003669DC">
            <w:pPr>
              <w:pStyle w:val="ListParagraph"/>
            </w:pPr>
            <w:r>
              <w:t>Phân bổ chi phí tại tháng phát sinh của kỳ ngân sách</w:t>
            </w:r>
            <w:r w:rsidR="003669DC">
              <w:t>.</w:t>
            </w:r>
          </w:p>
          <w:p w14:paraId="6B7040FA" w14:textId="77777777" w:rsidR="003669DC" w:rsidRPr="00D364A5" w:rsidRDefault="003669DC" w:rsidP="003669DC">
            <w:pPr>
              <w:pStyle w:val="ListParagraph"/>
            </w:pPr>
            <w:r>
              <w:t xml:space="preserve">Phân bổ cho </w:t>
            </w:r>
            <w:r w:rsidR="0074104B">
              <w:t xml:space="preserve">một </w:t>
            </w:r>
            <w:r>
              <w:t>phòng ban cụ thể</w:t>
            </w:r>
            <w:r w:rsidR="0074104B">
              <w:t xml:space="preserve"> (P.QTNNL).</w:t>
            </w:r>
          </w:p>
        </w:tc>
      </w:tr>
      <w:tr w:rsidR="003669DC" w:rsidRPr="003638F2" w14:paraId="7E9EA46F" w14:textId="77777777"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2C2E645" w14:textId="77777777"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14:paraId="3A08CC9E" w14:textId="77777777" w:rsidR="003669DC" w:rsidRPr="00D364A5" w:rsidRDefault="0074104B" w:rsidP="003669DC">
            <w:pPr>
              <w:pStyle w:val="ListParagraph"/>
            </w:pPr>
            <w:r>
              <w:t>Nhập / import số liệu ước tính từ P.QTNNL</w:t>
            </w:r>
            <w:r w:rsidR="003669DC">
              <w:t>.</w:t>
            </w:r>
          </w:p>
        </w:tc>
      </w:tr>
      <w:tr w:rsidR="003669DC" w:rsidRPr="003638F2" w14:paraId="583F682F" w14:textId="77777777"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7172AC4" w14:textId="77777777"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14:paraId="3ED05F2B" w14:textId="77777777" w:rsidR="003669DC" w:rsidRDefault="003669DC" w:rsidP="003669DC">
            <w:pPr>
              <w:pStyle w:val="ListParagraph"/>
            </w:pPr>
            <w:r>
              <w:t>Đầu năm: Lấy số thực tế chi trả trong bảng lương hàng tháng.</w:t>
            </w:r>
          </w:p>
          <w:p w14:paraId="5ADFD6C7" w14:textId="77777777" w:rsidR="003669DC" w:rsidRPr="00D364A5" w:rsidRDefault="003669DC" w:rsidP="003669DC">
            <w:pPr>
              <w:pStyle w:val="ListParagraph"/>
            </w:pPr>
            <w:r>
              <w:t xml:space="preserve">Giữa năm: </w:t>
            </w:r>
            <w:r w:rsidR="0074104B">
              <w:t>Nhập / import số liệu ước tính từ P.QTNNL.</w:t>
            </w:r>
          </w:p>
        </w:tc>
      </w:tr>
      <w:tr w:rsidR="003669DC" w:rsidRPr="003638F2" w14:paraId="0CBB62EB" w14:textId="77777777"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38CAF64" w14:textId="77777777"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14:paraId="17313A6A" w14:textId="77777777" w:rsidR="0074104B" w:rsidRDefault="0074104B" w:rsidP="003669DC">
            <w:pPr>
              <w:pStyle w:val="ListParagraph"/>
            </w:pPr>
            <w:r>
              <w:t>Hệ thống tự tính tiền thường thâm niên dựa trên danh sách nhân viên hiện hữu (tham khảo quy tắc thiết lập tính thưởng).</w:t>
            </w:r>
          </w:p>
          <w:p w14:paraId="569AB8FE" w14:textId="77777777" w:rsidR="0074104B" w:rsidRPr="002727A2" w:rsidRDefault="0074104B" w:rsidP="0074104B">
            <w:pPr>
              <w:pStyle w:val="ListParagraph"/>
              <w:rPr>
                <w:rFonts w:eastAsia="Times New Roman"/>
              </w:rPr>
            </w:pPr>
            <w:r w:rsidRPr="00801E54">
              <w:t xml:space="preserve">Người </w:t>
            </w:r>
            <w:r w:rsidRPr="002727A2">
              <w:t xml:space="preserve">xử lý dữ liệu xuất tổng chi phí </w:t>
            </w:r>
            <w:r w:rsidRPr="0074104B">
              <w:t xml:space="preserve">Tiền thưởng thâm niên cho nhân viên làm việc lâu năm </w:t>
            </w:r>
            <w:proofErr w:type="gramStart"/>
            <w:r w:rsidRPr="002727A2">
              <w:t>theo</w:t>
            </w:r>
            <w:proofErr w:type="gramEnd"/>
            <w:r w:rsidRPr="002727A2">
              <w:t xml:space="preserve"> từ</w:t>
            </w:r>
            <w:r w:rsidR="00F33209">
              <w:t xml:space="preserve">ng nhân viên (bao gồm </w:t>
            </w:r>
            <w:r w:rsidR="00F33209" w:rsidRPr="008459CA">
              <w:rPr>
                <w:bCs/>
                <w:color w:val="000000"/>
              </w:rPr>
              <w:t>LT.REWARD.</w:t>
            </w:r>
            <w:r w:rsidR="00F33209">
              <w:rPr>
                <w:bCs/>
                <w:color w:val="000000"/>
              </w:rPr>
              <w:t xml:space="preserve">10 và </w:t>
            </w:r>
            <w:r w:rsidR="00F33209" w:rsidRPr="008459CA">
              <w:rPr>
                <w:bCs/>
                <w:color w:val="000000"/>
              </w:rPr>
              <w:t>LT.REWARD.15.20.25.30</w:t>
            </w:r>
            <w:r w:rsidR="00F33209">
              <w:rPr>
                <w:bCs/>
                <w:color w:val="000000"/>
              </w:rPr>
              <w:t>).</w:t>
            </w:r>
          </w:p>
          <w:p w14:paraId="08B7C2DE" w14:textId="77777777" w:rsidR="003669DC" w:rsidRPr="00D364A5" w:rsidRDefault="0074104B" w:rsidP="003669DC">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0BCE818E" w14:textId="77777777" w:rsidR="002C5B4C" w:rsidRPr="003638F2" w:rsidRDefault="002C5B4C" w:rsidP="009C1A5C">
      <w:pPr>
        <w:pStyle w:val="BodyText"/>
        <w:numPr>
          <w:ilvl w:val="0"/>
          <w:numId w:val="27"/>
        </w:numPr>
        <w:spacing w:before="240" w:line="240" w:lineRule="auto"/>
        <w:rPr>
          <w:rFonts w:ascii="Arial" w:hAnsi="Arial" w:cs="Arial"/>
          <w:lang w:eastAsia="ja-JP"/>
        </w:rPr>
      </w:pPr>
      <w:r w:rsidRPr="002C5B4C">
        <w:rPr>
          <w:rFonts w:ascii="Arial" w:hAnsi="Arial" w:cs="Arial"/>
          <w:b/>
          <w:bCs/>
          <w:color w:val="000000"/>
        </w:rPr>
        <w:t>Chi phí tổ chức thưởng thâm niên</w:t>
      </w:r>
      <w:r>
        <w:rPr>
          <w:rFonts w:ascii="Arial" w:hAnsi="Arial" w:cs="Arial"/>
          <w:b/>
          <w:bCs/>
          <w:color w:val="000000"/>
        </w:rPr>
        <w:t xml:space="preserve"> cho nhân viên làm việc lâu năm </w:t>
      </w:r>
    </w:p>
    <w:tbl>
      <w:tblPr>
        <w:tblW w:w="8982" w:type="dxa"/>
        <w:tblInd w:w="1084" w:type="dxa"/>
        <w:tblLook w:val="04A0" w:firstRow="1" w:lastRow="0" w:firstColumn="1" w:lastColumn="0" w:noHBand="0" w:noVBand="1"/>
      </w:tblPr>
      <w:tblGrid>
        <w:gridCol w:w="2403"/>
        <w:gridCol w:w="6579"/>
      </w:tblGrid>
      <w:tr w:rsidR="002C5B4C" w:rsidRPr="003638F2" w14:paraId="79DBDD0F" w14:textId="77777777" w:rsidTr="00F61AD8">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0C4CD033" w14:textId="77777777" w:rsidR="002C5B4C" w:rsidRPr="003638F2" w:rsidRDefault="002C5B4C" w:rsidP="001F7948">
            <w:pPr>
              <w:widowControl/>
              <w:adjustRightInd/>
              <w:spacing w:before="0" w:after="0"/>
              <w:jc w:val="center"/>
              <w:textAlignment w:val="auto"/>
              <w:rPr>
                <w:rFonts w:cs="Arial"/>
                <w:b/>
                <w:bCs/>
                <w:color w:val="000000"/>
                <w:sz w:val="20"/>
              </w:rPr>
            </w:pPr>
            <w:r w:rsidRPr="002C5B4C">
              <w:rPr>
                <w:rFonts w:cs="Arial"/>
                <w:b/>
                <w:bCs/>
                <w:color w:val="000000"/>
              </w:rPr>
              <w:t>Chi phí tổ chức thưởng thâm niên</w:t>
            </w:r>
            <w:r>
              <w:rPr>
                <w:rFonts w:cs="Arial"/>
                <w:b/>
                <w:bCs/>
                <w:color w:val="000000"/>
              </w:rPr>
              <w:t xml:space="preserve"> cho nhân viên làm việc lâu năm</w:t>
            </w:r>
            <w:r w:rsidR="00F33209" w:rsidRPr="00890D34">
              <w:rPr>
                <w:rFonts w:cs="Arial"/>
                <w:b/>
                <w:bCs/>
                <w:color w:val="000000"/>
              </w:rPr>
              <w:t xml:space="preserve"> </w:t>
            </w:r>
            <w:r w:rsidR="00F33209">
              <w:rPr>
                <w:rFonts w:cs="Arial"/>
                <w:b/>
                <w:bCs/>
                <w:color w:val="000000"/>
              </w:rPr>
              <w:t>(</w:t>
            </w:r>
            <w:r w:rsidR="00F33209" w:rsidRPr="00890D34">
              <w:rPr>
                <w:rFonts w:cs="Arial"/>
                <w:b/>
                <w:bCs/>
                <w:color w:val="000000"/>
              </w:rPr>
              <w:t>LT.REWARD</w:t>
            </w:r>
            <w:r w:rsidR="00F33209">
              <w:rPr>
                <w:rFonts w:cs="Arial"/>
                <w:b/>
                <w:bCs/>
                <w:color w:val="000000"/>
              </w:rPr>
              <w:t>.ORG)</w:t>
            </w:r>
          </w:p>
        </w:tc>
      </w:tr>
      <w:tr w:rsidR="0074104B" w:rsidRPr="003638F2" w14:paraId="6806CE04" w14:textId="77777777"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2BC92EC" w14:textId="77777777"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14:paraId="175D0EA0" w14:textId="77777777" w:rsidR="0074104B" w:rsidRPr="00D364A5" w:rsidRDefault="0074104B" w:rsidP="0074104B">
            <w:pPr>
              <w:pStyle w:val="ListParagraph"/>
            </w:pPr>
            <w:r>
              <w:t>Theo từng nhân viên cụ thể</w:t>
            </w:r>
            <w:r w:rsidRPr="00FD5D3B">
              <w:t>.</w:t>
            </w:r>
          </w:p>
        </w:tc>
      </w:tr>
      <w:tr w:rsidR="0074104B" w:rsidRPr="003638F2" w14:paraId="1FEDE63A" w14:textId="77777777"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81A61A4" w14:textId="77777777"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14:paraId="5720C9E3" w14:textId="77777777" w:rsidR="0074104B" w:rsidRPr="00D364A5" w:rsidRDefault="0074104B" w:rsidP="0074104B">
            <w:pPr>
              <w:ind w:left="303" w:hanging="270"/>
            </w:pPr>
            <w:r>
              <w:t>#NA</w:t>
            </w:r>
          </w:p>
        </w:tc>
      </w:tr>
      <w:tr w:rsidR="0074104B" w:rsidRPr="003638F2" w14:paraId="5151D408" w14:textId="77777777"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4A613F8" w14:textId="77777777"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14:paraId="7258BCD9" w14:textId="77777777" w:rsidR="0074104B" w:rsidRPr="00D364A5" w:rsidRDefault="0074104B" w:rsidP="0074104B">
            <w:pPr>
              <w:pStyle w:val="ListParagraph"/>
            </w:pPr>
            <w:r>
              <w:t>Vnd/người/năm.</w:t>
            </w:r>
          </w:p>
        </w:tc>
      </w:tr>
      <w:tr w:rsidR="0074104B" w:rsidRPr="003638F2" w14:paraId="79488D14" w14:textId="77777777"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B4012D8" w14:textId="77777777"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14:paraId="741FBD6F" w14:textId="77777777" w:rsidR="0074104B" w:rsidRDefault="0074104B" w:rsidP="0074104B">
            <w:pPr>
              <w:pStyle w:val="ListParagraph"/>
            </w:pPr>
            <w:r>
              <w:t>Phân bổ chi phí tại tháng phát sinh của kỳ ngân sách.</w:t>
            </w:r>
          </w:p>
          <w:p w14:paraId="00B34AC8" w14:textId="77777777" w:rsidR="0074104B" w:rsidRPr="00D364A5" w:rsidRDefault="0074104B" w:rsidP="0074104B">
            <w:pPr>
              <w:pStyle w:val="ListParagraph"/>
            </w:pPr>
            <w:r>
              <w:t>Phân bổ cho một phòng ban cụ thể (P.QTNNL).</w:t>
            </w:r>
          </w:p>
        </w:tc>
      </w:tr>
      <w:tr w:rsidR="0074104B" w:rsidRPr="003638F2" w14:paraId="7536DB95" w14:textId="77777777"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5941D5" w14:textId="77777777"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14:paraId="4E3F80A3" w14:textId="77777777" w:rsidR="0074104B" w:rsidRPr="00D364A5" w:rsidRDefault="0074104B" w:rsidP="0074104B">
            <w:pPr>
              <w:pStyle w:val="ListParagraph"/>
            </w:pPr>
            <w:r>
              <w:t>Nhập / import số liệu ước tính từ P.QTNNL.</w:t>
            </w:r>
          </w:p>
        </w:tc>
      </w:tr>
      <w:tr w:rsidR="0074104B" w:rsidRPr="003638F2" w14:paraId="2D09F63C" w14:textId="77777777"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492D252" w14:textId="77777777"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14:paraId="1F9B82E9" w14:textId="77777777" w:rsidR="0074104B" w:rsidRDefault="0074104B" w:rsidP="0074104B">
            <w:pPr>
              <w:pStyle w:val="ListParagraph"/>
            </w:pPr>
            <w:r>
              <w:t>Đầu năm: Lấy số thực tế chi trả từ P.QTNNL.</w:t>
            </w:r>
          </w:p>
          <w:p w14:paraId="2BF9E66F" w14:textId="77777777" w:rsidR="0074104B" w:rsidRPr="00D364A5" w:rsidRDefault="0074104B" w:rsidP="0074104B">
            <w:pPr>
              <w:pStyle w:val="ListParagraph"/>
            </w:pPr>
            <w:r>
              <w:t>Giữa năm: Nhập / import số liệu ước tính từ P.QTNNL.</w:t>
            </w:r>
          </w:p>
        </w:tc>
      </w:tr>
      <w:tr w:rsidR="0074104B" w:rsidRPr="003638F2" w14:paraId="7AA2E88E" w14:textId="77777777"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2382154" w14:textId="77777777"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14:paraId="6E6382EE" w14:textId="77777777" w:rsidR="0074104B" w:rsidRPr="00D364A5" w:rsidRDefault="0074104B" w:rsidP="0074104B">
            <w:pPr>
              <w:pStyle w:val="ListParagraph"/>
            </w:pPr>
            <w:r w:rsidRPr="00801E54">
              <w:t xml:space="preserve">Người xử lý dữ liệu </w:t>
            </w:r>
            <w:r>
              <w:t xml:space="preserve">import </w:t>
            </w:r>
            <w:r w:rsidRPr="00260113">
              <w:t xml:space="preserve">đưa số đã </w:t>
            </w:r>
            <w:r>
              <w:t xml:space="preserve">ước </w:t>
            </w:r>
            <w:r w:rsidRPr="00260113">
              <w:t>tính vào</w:t>
            </w:r>
            <w:r>
              <w:t xml:space="preserve"> một </w:t>
            </w:r>
            <w:r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56C098C7" w14:textId="77777777" w:rsidR="002C5B4C" w:rsidRPr="003638F2" w:rsidRDefault="002C5B4C" w:rsidP="009C1A5C">
      <w:pPr>
        <w:pStyle w:val="BodyText"/>
        <w:numPr>
          <w:ilvl w:val="0"/>
          <w:numId w:val="27"/>
        </w:numPr>
        <w:spacing w:before="240" w:line="240" w:lineRule="auto"/>
        <w:rPr>
          <w:rFonts w:ascii="Arial" w:hAnsi="Arial" w:cs="Arial"/>
          <w:lang w:eastAsia="ja-JP"/>
        </w:rPr>
      </w:pPr>
      <w:r w:rsidRPr="002C5B4C">
        <w:rPr>
          <w:rFonts w:ascii="Arial" w:hAnsi="Arial" w:cs="Arial"/>
          <w:b/>
          <w:bCs/>
          <w:color w:val="000000"/>
        </w:rPr>
        <w:t>Chi phí đào tạ</w:t>
      </w:r>
      <w:r w:rsidR="00F33209">
        <w:rPr>
          <w:rFonts w:ascii="Arial" w:hAnsi="Arial" w:cs="Arial"/>
          <w:b/>
          <w:bCs/>
          <w:color w:val="000000"/>
        </w:rPr>
        <w:t xml:space="preserve">o </w:t>
      </w:r>
      <w:r>
        <w:rPr>
          <w:rFonts w:ascii="Arial" w:hAnsi="Arial" w:cs="Arial"/>
          <w:b/>
          <w:bCs/>
          <w:color w:val="000000"/>
        </w:rPr>
        <w:t xml:space="preserve"> </w:t>
      </w:r>
    </w:p>
    <w:tbl>
      <w:tblPr>
        <w:tblW w:w="8982" w:type="dxa"/>
        <w:tblInd w:w="1084" w:type="dxa"/>
        <w:tblLook w:val="04A0" w:firstRow="1" w:lastRow="0" w:firstColumn="1" w:lastColumn="0" w:noHBand="0" w:noVBand="1"/>
      </w:tblPr>
      <w:tblGrid>
        <w:gridCol w:w="2421"/>
        <w:gridCol w:w="6561"/>
      </w:tblGrid>
      <w:tr w:rsidR="002C5B4C" w:rsidRPr="003638F2" w14:paraId="07E8173B" w14:textId="77777777" w:rsidTr="00F61AD8">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5B1FA9D" w14:textId="77777777" w:rsidR="002C5B4C" w:rsidRPr="003638F2" w:rsidRDefault="002C5B4C" w:rsidP="001F7948">
            <w:pPr>
              <w:widowControl/>
              <w:adjustRightInd/>
              <w:spacing w:before="0" w:after="0"/>
              <w:jc w:val="center"/>
              <w:textAlignment w:val="auto"/>
              <w:rPr>
                <w:rFonts w:cs="Arial"/>
                <w:b/>
                <w:bCs/>
                <w:color w:val="000000"/>
                <w:sz w:val="20"/>
              </w:rPr>
            </w:pPr>
            <w:r w:rsidRPr="002C5B4C">
              <w:rPr>
                <w:rFonts w:cs="Arial"/>
                <w:b/>
                <w:bCs/>
                <w:color w:val="000000"/>
              </w:rPr>
              <w:t>Chi phí đào tạo (Education)</w:t>
            </w:r>
          </w:p>
        </w:tc>
      </w:tr>
      <w:tr w:rsidR="002C5B4C" w:rsidRPr="003638F2" w14:paraId="13159F28"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DCFDCC4" w14:textId="77777777"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61" w:type="dxa"/>
            <w:tcBorders>
              <w:top w:val="nil"/>
              <w:left w:val="nil"/>
              <w:bottom w:val="single" w:sz="4" w:space="0" w:color="auto"/>
              <w:right w:val="single" w:sz="4" w:space="0" w:color="auto"/>
            </w:tcBorders>
            <w:shd w:val="clear" w:color="auto" w:fill="auto"/>
            <w:noWrap/>
            <w:vAlign w:val="center"/>
            <w:hideMark/>
          </w:tcPr>
          <w:p w14:paraId="5A553D18" w14:textId="77777777" w:rsidR="002C5B4C" w:rsidRPr="003638F2" w:rsidRDefault="00554D92" w:rsidP="00554D92">
            <w:pPr>
              <w:pStyle w:val="ListParagraph"/>
              <w:rPr>
                <w:rFonts w:eastAsia="Times New Roman"/>
                <w:color w:val="000000"/>
              </w:rPr>
            </w:pPr>
            <w:r>
              <w:t xml:space="preserve">Tất cả nhân viên thuộc nhóm </w:t>
            </w:r>
            <w:proofErr w:type="gramStart"/>
            <w:r>
              <w:t>lao</w:t>
            </w:r>
            <w:proofErr w:type="gramEnd"/>
            <w:r>
              <w:t xml:space="preserve"> động </w:t>
            </w:r>
            <w:r w:rsidRPr="002C2233">
              <w:rPr>
                <w:color w:val="FF0000"/>
              </w:rPr>
              <w:t>“Local”</w:t>
            </w:r>
            <w:r w:rsidRPr="00FD5D3B">
              <w:t>.</w:t>
            </w:r>
          </w:p>
        </w:tc>
      </w:tr>
      <w:tr w:rsidR="00662190" w:rsidRPr="003638F2" w14:paraId="204D0721"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F87886A" w14:textId="77777777"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61" w:type="dxa"/>
            <w:tcBorders>
              <w:top w:val="nil"/>
              <w:left w:val="nil"/>
              <w:bottom w:val="single" w:sz="4" w:space="0" w:color="auto"/>
              <w:right w:val="single" w:sz="4" w:space="0" w:color="auto"/>
            </w:tcBorders>
            <w:shd w:val="clear" w:color="auto" w:fill="auto"/>
            <w:vAlign w:val="center"/>
            <w:hideMark/>
          </w:tcPr>
          <w:p w14:paraId="4D891DE7" w14:textId="77777777" w:rsidR="00662190" w:rsidRPr="00D364A5" w:rsidRDefault="00662190" w:rsidP="00662190">
            <w:pPr>
              <w:ind w:left="303" w:hanging="270"/>
            </w:pPr>
            <w:r>
              <w:t>#NA</w:t>
            </w:r>
          </w:p>
        </w:tc>
      </w:tr>
      <w:tr w:rsidR="00662190" w:rsidRPr="003638F2" w14:paraId="7082709F"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6173928" w14:textId="77777777"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61" w:type="dxa"/>
            <w:tcBorders>
              <w:top w:val="nil"/>
              <w:left w:val="nil"/>
              <w:bottom w:val="single" w:sz="4" w:space="0" w:color="auto"/>
              <w:right w:val="single" w:sz="4" w:space="0" w:color="auto"/>
            </w:tcBorders>
            <w:shd w:val="clear" w:color="auto" w:fill="auto"/>
            <w:vAlign w:val="center"/>
            <w:hideMark/>
          </w:tcPr>
          <w:p w14:paraId="03F887E8" w14:textId="77777777" w:rsidR="00662190" w:rsidRPr="00D364A5" w:rsidRDefault="00662190" w:rsidP="00662190">
            <w:pPr>
              <w:pStyle w:val="ListParagraph"/>
            </w:pPr>
            <w:r>
              <w:t>Vnd/người/năm.</w:t>
            </w:r>
          </w:p>
        </w:tc>
      </w:tr>
      <w:tr w:rsidR="00662190" w:rsidRPr="003638F2" w14:paraId="22B185C9"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7277D72" w14:textId="77777777"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61" w:type="dxa"/>
            <w:tcBorders>
              <w:top w:val="nil"/>
              <w:left w:val="nil"/>
              <w:bottom w:val="single" w:sz="4" w:space="0" w:color="auto"/>
              <w:right w:val="single" w:sz="4" w:space="0" w:color="auto"/>
            </w:tcBorders>
            <w:shd w:val="clear" w:color="auto" w:fill="auto"/>
            <w:vAlign w:val="center"/>
            <w:hideMark/>
          </w:tcPr>
          <w:p w14:paraId="210457A8" w14:textId="77777777" w:rsidR="00662190" w:rsidRDefault="00662190" w:rsidP="00662190">
            <w:pPr>
              <w:pStyle w:val="ListParagraph"/>
            </w:pPr>
            <w:r>
              <w:t>Phân bổ chi phí tại tháng phát sinh của kỳ ngân sách.</w:t>
            </w:r>
          </w:p>
          <w:p w14:paraId="3EA38852" w14:textId="77777777" w:rsidR="00662190" w:rsidRPr="00D364A5" w:rsidRDefault="00662190" w:rsidP="00662190">
            <w:pPr>
              <w:pStyle w:val="ListParagraph"/>
            </w:pPr>
            <w:r>
              <w:t>Phân bổ cho một phòng ban cụ thể (P.QTNNL).</w:t>
            </w:r>
          </w:p>
        </w:tc>
      </w:tr>
      <w:tr w:rsidR="00662190" w:rsidRPr="003638F2" w14:paraId="592D4DED"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F663B40" w14:textId="77777777"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61" w:type="dxa"/>
            <w:tcBorders>
              <w:top w:val="nil"/>
              <w:left w:val="nil"/>
              <w:bottom w:val="single" w:sz="4" w:space="0" w:color="auto"/>
              <w:right w:val="single" w:sz="4" w:space="0" w:color="auto"/>
            </w:tcBorders>
            <w:shd w:val="clear" w:color="auto" w:fill="auto"/>
            <w:vAlign w:val="center"/>
            <w:hideMark/>
          </w:tcPr>
          <w:p w14:paraId="5FFBC7D0" w14:textId="77777777" w:rsidR="00662190" w:rsidRPr="00D364A5" w:rsidRDefault="00662190" w:rsidP="00662190">
            <w:pPr>
              <w:pStyle w:val="ListParagraph"/>
            </w:pPr>
            <w:r>
              <w:t>Nhập / import số liệu ước tính từ P.QTNNL.</w:t>
            </w:r>
          </w:p>
        </w:tc>
      </w:tr>
      <w:tr w:rsidR="00662190" w:rsidRPr="003638F2" w14:paraId="3750A09D"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A13755C" w14:textId="77777777"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61" w:type="dxa"/>
            <w:tcBorders>
              <w:top w:val="nil"/>
              <w:left w:val="nil"/>
              <w:bottom w:val="single" w:sz="4" w:space="0" w:color="auto"/>
              <w:right w:val="single" w:sz="4" w:space="0" w:color="auto"/>
            </w:tcBorders>
            <w:shd w:val="clear" w:color="auto" w:fill="auto"/>
            <w:vAlign w:val="center"/>
            <w:hideMark/>
          </w:tcPr>
          <w:p w14:paraId="178A125B" w14:textId="77777777" w:rsidR="00662190" w:rsidRDefault="00662190" w:rsidP="00662190">
            <w:pPr>
              <w:pStyle w:val="ListParagraph"/>
            </w:pPr>
            <w:r>
              <w:t>Đầu năm: Lấy số thực tế chi trả từ P.QTNNL.</w:t>
            </w:r>
          </w:p>
          <w:p w14:paraId="26EEEEEC" w14:textId="77777777" w:rsidR="00662190" w:rsidRPr="00D364A5" w:rsidRDefault="00662190" w:rsidP="00662190">
            <w:pPr>
              <w:pStyle w:val="ListParagraph"/>
            </w:pPr>
            <w:r>
              <w:t>Giữa năm: Nhập / import số liệu ước tính từ P.QTNNL.</w:t>
            </w:r>
          </w:p>
        </w:tc>
      </w:tr>
      <w:tr w:rsidR="00662190" w:rsidRPr="003638F2" w14:paraId="2BF24465"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B2E6873" w14:textId="77777777"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61" w:type="dxa"/>
            <w:tcBorders>
              <w:top w:val="nil"/>
              <w:left w:val="nil"/>
              <w:bottom w:val="single" w:sz="4" w:space="0" w:color="auto"/>
              <w:right w:val="single" w:sz="4" w:space="0" w:color="auto"/>
            </w:tcBorders>
            <w:shd w:val="clear" w:color="auto" w:fill="auto"/>
            <w:vAlign w:val="center"/>
            <w:hideMark/>
          </w:tcPr>
          <w:p w14:paraId="2E69CD35" w14:textId="77777777" w:rsidR="00662190" w:rsidRPr="00D364A5" w:rsidRDefault="00662190" w:rsidP="00662190">
            <w:pPr>
              <w:pStyle w:val="ListParagraph"/>
            </w:pPr>
            <w:r w:rsidRPr="00801E54">
              <w:t xml:space="preserve">Người xử lý dữ liệu </w:t>
            </w:r>
            <w:r>
              <w:t xml:space="preserve">import </w:t>
            </w:r>
            <w:r w:rsidRPr="00260113">
              <w:t xml:space="preserve">đưa số đã </w:t>
            </w:r>
            <w:r>
              <w:t xml:space="preserve">ước </w:t>
            </w:r>
            <w:r w:rsidRPr="00260113">
              <w:t>tính vào</w:t>
            </w:r>
            <w:r>
              <w:t xml:space="preserve"> một </w:t>
            </w:r>
            <w:r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08369DE1" w14:textId="77777777" w:rsidR="002C5B4C" w:rsidRPr="003638F2" w:rsidRDefault="002C5B4C" w:rsidP="009C1A5C">
      <w:pPr>
        <w:pStyle w:val="BodyText"/>
        <w:numPr>
          <w:ilvl w:val="0"/>
          <w:numId w:val="27"/>
        </w:numPr>
        <w:spacing w:before="240" w:line="240" w:lineRule="auto"/>
        <w:rPr>
          <w:rFonts w:ascii="Arial" w:hAnsi="Arial" w:cs="Arial"/>
          <w:lang w:eastAsia="ja-JP"/>
        </w:rPr>
      </w:pPr>
      <w:r w:rsidRPr="002C5B4C">
        <w:rPr>
          <w:rFonts w:ascii="Arial" w:hAnsi="Arial" w:cs="Arial"/>
          <w:b/>
          <w:bCs/>
          <w:color w:val="000000"/>
        </w:rPr>
        <w:t>Chi phí bồi dưỡng hiện vậ</w:t>
      </w:r>
      <w:r w:rsidR="00F33209">
        <w:rPr>
          <w:rFonts w:ascii="Arial" w:hAnsi="Arial" w:cs="Arial"/>
          <w:b/>
          <w:bCs/>
          <w:color w:val="000000"/>
        </w:rPr>
        <w:t xml:space="preserve">t </w:t>
      </w:r>
      <w:r>
        <w:rPr>
          <w:rFonts w:ascii="Arial" w:hAnsi="Arial" w:cs="Arial"/>
          <w:b/>
          <w:bCs/>
          <w:color w:val="000000"/>
        </w:rPr>
        <w:t xml:space="preserve"> </w:t>
      </w:r>
    </w:p>
    <w:tbl>
      <w:tblPr>
        <w:tblW w:w="8982" w:type="dxa"/>
        <w:tblInd w:w="1084" w:type="dxa"/>
        <w:tblLook w:val="04A0" w:firstRow="1" w:lastRow="0" w:firstColumn="1" w:lastColumn="0" w:noHBand="0" w:noVBand="1"/>
      </w:tblPr>
      <w:tblGrid>
        <w:gridCol w:w="2412"/>
        <w:gridCol w:w="6570"/>
      </w:tblGrid>
      <w:tr w:rsidR="002C5B4C" w:rsidRPr="003638F2" w14:paraId="441490E1" w14:textId="77777777" w:rsidTr="00F61AD8">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2536348" w14:textId="77777777" w:rsidR="002C5B4C" w:rsidRPr="003638F2" w:rsidRDefault="002C5B4C" w:rsidP="001F7948">
            <w:pPr>
              <w:widowControl/>
              <w:adjustRightInd/>
              <w:spacing w:before="0" w:after="0"/>
              <w:jc w:val="center"/>
              <w:textAlignment w:val="auto"/>
              <w:rPr>
                <w:rFonts w:cs="Arial"/>
                <w:b/>
                <w:bCs/>
                <w:color w:val="000000"/>
                <w:sz w:val="20"/>
              </w:rPr>
            </w:pPr>
            <w:r w:rsidRPr="002C5B4C">
              <w:rPr>
                <w:rFonts w:cs="Arial"/>
                <w:b/>
                <w:bCs/>
                <w:color w:val="000000"/>
              </w:rPr>
              <w:t>Chi phí bồi dưỡng hiện vậ</w:t>
            </w:r>
            <w:r w:rsidR="00F33209">
              <w:rPr>
                <w:rFonts w:cs="Arial"/>
                <w:b/>
                <w:bCs/>
                <w:color w:val="000000"/>
              </w:rPr>
              <w:t>t (Compensation_</w:t>
            </w:r>
            <w:r w:rsidRPr="002C5B4C">
              <w:rPr>
                <w:rFonts w:cs="Arial"/>
                <w:b/>
                <w:bCs/>
                <w:color w:val="000000"/>
              </w:rPr>
              <w:t>in-kind)</w:t>
            </w:r>
          </w:p>
        </w:tc>
      </w:tr>
      <w:tr w:rsidR="00554D92" w:rsidRPr="003638F2" w14:paraId="3A9A2F35"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406EBC4" w14:textId="77777777"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14:paraId="788FAAD9" w14:textId="77777777" w:rsidR="00554D92" w:rsidRPr="00D364A5" w:rsidRDefault="00554D92" w:rsidP="00613D62">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tc>
      </w:tr>
      <w:tr w:rsidR="00554D92" w:rsidRPr="003638F2" w14:paraId="50957030"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811DF24" w14:textId="77777777"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14:paraId="70AA4E94" w14:textId="77777777" w:rsidR="00554D92" w:rsidRPr="00D364A5" w:rsidRDefault="00554D92" w:rsidP="00554D92">
            <w:pPr>
              <w:ind w:left="303" w:hanging="270"/>
            </w:pPr>
            <w:r>
              <w:t>#NA</w:t>
            </w:r>
          </w:p>
        </w:tc>
      </w:tr>
      <w:tr w:rsidR="00554D92" w:rsidRPr="003638F2" w14:paraId="252E43CE"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FFDB4FC" w14:textId="77777777"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14:paraId="1314EF55" w14:textId="77777777" w:rsidR="00554D92" w:rsidRPr="00D364A5" w:rsidRDefault="00554D92" w:rsidP="00554D92">
            <w:pPr>
              <w:pStyle w:val="ListParagraph"/>
            </w:pPr>
            <w:r>
              <w:t>Vnd/Phòng ban/tháng</w:t>
            </w:r>
            <w:r w:rsidR="005F0477">
              <w:t>.</w:t>
            </w:r>
          </w:p>
        </w:tc>
      </w:tr>
      <w:tr w:rsidR="00554D92" w:rsidRPr="003638F2" w14:paraId="60DAD513"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AEC0AF4" w14:textId="77777777"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14:paraId="4C6D19AB" w14:textId="77777777" w:rsidR="00554D92" w:rsidRDefault="00554D92" w:rsidP="00554D92">
            <w:pPr>
              <w:pStyle w:val="ListParagraph"/>
            </w:pPr>
            <w:r>
              <w:t xml:space="preserve">Phân bổ chi phí </w:t>
            </w:r>
            <w:proofErr w:type="gramStart"/>
            <w:r>
              <w:t>theo</w:t>
            </w:r>
            <w:proofErr w:type="gramEnd"/>
            <w:r>
              <w:t xml:space="preserve"> từng tháng của kỳ ngân sách.</w:t>
            </w:r>
          </w:p>
          <w:p w14:paraId="107E85AC" w14:textId="77777777" w:rsidR="00554D92" w:rsidRPr="00D364A5" w:rsidRDefault="00554D92" w:rsidP="00190477">
            <w:pPr>
              <w:pStyle w:val="ListParagraph"/>
            </w:pPr>
            <w:r>
              <w:t xml:space="preserve">Phân bổ cho </w:t>
            </w:r>
            <w:r w:rsidR="003F7285">
              <w:t xml:space="preserve">một </w:t>
            </w:r>
            <w:r>
              <w:t xml:space="preserve">phòng ban </w:t>
            </w:r>
            <w:r w:rsidR="00190477">
              <w:t>cụ thể</w:t>
            </w:r>
            <w:r w:rsidR="003F7285">
              <w:t xml:space="preserve"> (P.QTNNL)</w:t>
            </w:r>
            <w:r>
              <w:t>.</w:t>
            </w:r>
          </w:p>
        </w:tc>
      </w:tr>
      <w:tr w:rsidR="00554D92" w:rsidRPr="003638F2" w14:paraId="3703ADC7"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62D1F94" w14:textId="77777777"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14:paraId="4C215D43" w14:textId="77777777" w:rsidR="00554D92" w:rsidRPr="00D364A5" w:rsidRDefault="00554D92" w:rsidP="00613D62">
            <w:pPr>
              <w:pStyle w:val="ListParagraph"/>
            </w:pPr>
            <w:r>
              <w:t>Nhập / import số liệu ước tính từ đơn vị liên quan (</w:t>
            </w:r>
            <w:r w:rsidR="00613D62">
              <w:t>GA</w:t>
            </w:r>
            <w:r>
              <w:t>) gửi.</w:t>
            </w:r>
          </w:p>
        </w:tc>
      </w:tr>
      <w:tr w:rsidR="00554D92" w:rsidRPr="003638F2" w14:paraId="46C8EE34"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32E8E5A" w14:textId="77777777"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14:paraId="4C17CB1E" w14:textId="77777777" w:rsidR="00554D92" w:rsidRDefault="00554D92" w:rsidP="00554D92">
            <w:pPr>
              <w:pStyle w:val="ListParagraph"/>
            </w:pPr>
            <w:r>
              <w:t xml:space="preserve">Đầu năm: </w:t>
            </w:r>
            <w:r w:rsidR="003F7285">
              <w:t xml:space="preserve">Nhập / import </w:t>
            </w:r>
            <w:r>
              <w:t xml:space="preserve">số thực tế chi trả </w:t>
            </w:r>
            <w:proofErr w:type="gramStart"/>
            <w:r>
              <w:t>theo</w:t>
            </w:r>
            <w:proofErr w:type="gramEnd"/>
            <w:r>
              <w:t xml:space="preserve"> số liệu từ đơn vị</w:t>
            </w:r>
            <w:r w:rsidR="00613D62">
              <w:t xml:space="preserve"> liên quan (</w:t>
            </w:r>
            <w:r>
              <w:t>GA) gửi.</w:t>
            </w:r>
          </w:p>
          <w:p w14:paraId="47D80F1F" w14:textId="77777777" w:rsidR="00554D92" w:rsidRPr="00D364A5" w:rsidRDefault="00554D92" w:rsidP="00613D62">
            <w:pPr>
              <w:pStyle w:val="ListParagraph"/>
            </w:pPr>
            <w:r>
              <w:t>Giữa năm: Nhập / import số liệu ước tính từ đơn vị</w:t>
            </w:r>
            <w:r w:rsidR="00613D62">
              <w:t xml:space="preserve"> liên quan (</w:t>
            </w:r>
            <w:r>
              <w:t>GA) gửi.</w:t>
            </w:r>
          </w:p>
        </w:tc>
      </w:tr>
      <w:tr w:rsidR="00554D92" w:rsidRPr="003638F2" w14:paraId="4D2BFB90"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56727D8" w14:textId="77777777"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14:paraId="017052FA" w14:textId="77777777" w:rsidR="00554D92" w:rsidRPr="003638F2" w:rsidRDefault="00F92D66" w:rsidP="00F92D66">
            <w:pPr>
              <w:pStyle w:val="ListParagraph"/>
              <w:rPr>
                <w:rFonts w:eastAsia="Times New Roman"/>
                <w:color w:val="000000"/>
              </w:rPr>
            </w:pPr>
            <w:r w:rsidRPr="00801E54">
              <w:t xml:space="preserve">Người xử lý dữ liệu </w:t>
            </w:r>
            <w:r>
              <w:t xml:space="preserve">import </w:t>
            </w:r>
            <w:r w:rsidRPr="00260113">
              <w:t xml:space="preserve">đưa số đã </w:t>
            </w:r>
            <w:r>
              <w:t xml:space="preserve">ước </w:t>
            </w:r>
            <w:r w:rsidRPr="00260113">
              <w:t>tính vào</w:t>
            </w:r>
            <w:r>
              <w:t xml:space="preserve"> một </w:t>
            </w:r>
            <w:r w:rsidRPr="00260113">
              <w:t xml:space="preserve">phòng ban </w:t>
            </w:r>
            <w:r>
              <w:t>cụ thể</w:t>
            </w:r>
            <w:r w:rsidRPr="00801E54">
              <w:t xml:space="preserve"> </w:t>
            </w:r>
            <w:proofErr w:type="gramStart"/>
            <w:r w:rsidRPr="00801E54">
              <w:t>theo</w:t>
            </w:r>
            <w:proofErr w:type="gramEnd"/>
            <w:r w:rsidRPr="00801E54">
              <w:t xml:space="preserve"> mã ngân sách</w:t>
            </w:r>
            <w:r>
              <w:t>.</w:t>
            </w:r>
          </w:p>
        </w:tc>
      </w:tr>
    </w:tbl>
    <w:p w14:paraId="2B5EACBD" w14:textId="77777777" w:rsidR="002C5B4C" w:rsidRPr="003638F2" w:rsidRDefault="002C5B4C" w:rsidP="009C1A5C">
      <w:pPr>
        <w:pStyle w:val="BodyText"/>
        <w:numPr>
          <w:ilvl w:val="0"/>
          <w:numId w:val="27"/>
        </w:numPr>
        <w:spacing w:before="240" w:line="240" w:lineRule="auto"/>
        <w:rPr>
          <w:rFonts w:ascii="Arial" w:hAnsi="Arial" w:cs="Arial"/>
          <w:lang w:eastAsia="ja-JP"/>
        </w:rPr>
      </w:pPr>
      <w:r w:rsidRPr="002C5B4C">
        <w:rPr>
          <w:rFonts w:ascii="Arial" w:hAnsi="Arial" w:cs="Arial"/>
          <w:b/>
          <w:bCs/>
          <w:color w:val="000000"/>
        </w:rPr>
        <w:t xml:space="preserve">Quỹ dự phòng </w:t>
      </w:r>
      <w:r w:rsidR="00D047A5">
        <w:rPr>
          <w:rFonts w:ascii="Arial" w:hAnsi="Arial" w:cs="Arial"/>
          <w:b/>
          <w:bCs/>
          <w:color w:val="000000"/>
        </w:rPr>
        <w:t xml:space="preserve">trợ cấp thôi việc </w:t>
      </w:r>
    </w:p>
    <w:tbl>
      <w:tblPr>
        <w:tblW w:w="8973" w:type="dxa"/>
        <w:tblInd w:w="1084" w:type="dxa"/>
        <w:tblLook w:val="04A0" w:firstRow="1" w:lastRow="0" w:firstColumn="1" w:lastColumn="0" w:noHBand="0" w:noVBand="1"/>
      </w:tblPr>
      <w:tblGrid>
        <w:gridCol w:w="2412"/>
        <w:gridCol w:w="6561"/>
      </w:tblGrid>
      <w:tr w:rsidR="002C5B4C" w:rsidRPr="003638F2" w14:paraId="5B2A90F7" w14:textId="77777777" w:rsidTr="00F61AD8">
        <w:trPr>
          <w:trHeight w:val="432"/>
        </w:trPr>
        <w:tc>
          <w:tcPr>
            <w:tcW w:w="8973"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A15A367" w14:textId="77777777" w:rsidR="002C5B4C" w:rsidRPr="003638F2" w:rsidRDefault="00701EB3" w:rsidP="005F0477">
            <w:pPr>
              <w:widowControl/>
              <w:adjustRightInd/>
              <w:spacing w:before="0" w:after="0"/>
              <w:jc w:val="center"/>
              <w:textAlignment w:val="auto"/>
              <w:rPr>
                <w:rFonts w:cs="Arial"/>
                <w:b/>
                <w:bCs/>
                <w:color w:val="000000"/>
                <w:sz w:val="20"/>
              </w:rPr>
            </w:pPr>
            <w:r w:rsidRPr="00701EB3">
              <w:rPr>
                <w:rFonts w:cs="Arial"/>
                <w:b/>
                <w:bCs/>
                <w:color w:val="000000"/>
              </w:rPr>
              <w:t xml:space="preserve">Quỹ dự phòng trợ cấp thôi việc </w:t>
            </w:r>
            <w:r>
              <w:rPr>
                <w:rFonts w:cs="Arial"/>
                <w:b/>
                <w:bCs/>
                <w:color w:val="000000"/>
              </w:rPr>
              <w:t>(</w:t>
            </w:r>
            <w:r w:rsidR="002C5B4C" w:rsidRPr="002C5B4C">
              <w:rPr>
                <w:rFonts w:cs="Arial"/>
                <w:b/>
                <w:bCs/>
                <w:color w:val="000000"/>
              </w:rPr>
              <w:t>TCTV</w:t>
            </w:r>
            <w:r>
              <w:rPr>
                <w:rFonts w:cs="Arial"/>
                <w:b/>
                <w:bCs/>
                <w:color w:val="000000"/>
              </w:rPr>
              <w:t>)</w:t>
            </w:r>
          </w:p>
        </w:tc>
      </w:tr>
      <w:tr w:rsidR="002C5B4C" w:rsidRPr="003638F2" w14:paraId="00152A1C"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B0838D0" w14:textId="77777777"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61" w:type="dxa"/>
            <w:tcBorders>
              <w:top w:val="nil"/>
              <w:left w:val="nil"/>
              <w:bottom w:val="single" w:sz="4" w:space="0" w:color="auto"/>
              <w:right w:val="single" w:sz="4" w:space="0" w:color="auto"/>
            </w:tcBorders>
            <w:shd w:val="clear" w:color="auto" w:fill="auto"/>
            <w:noWrap/>
            <w:vAlign w:val="center"/>
            <w:hideMark/>
          </w:tcPr>
          <w:p w14:paraId="55783850" w14:textId="77777777" w:rsidR="002C5B4C" w:rsidRPr="00D364A5" w:rsidRDefault="00D047A5" w:rsidP="008E2A51">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tc>
      </w:tr>
      <w:tr w:rsidR="002C5B4C" w:rsidRPr="003638F2" w14:paraId="0C8C9EC6"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6FD2DDE" w14:textId="77777777"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61" w:type="dxa"/>
            <w:tcBorders>
              <w:top w:val="nil"/>
              <w:left w:val="nil"/>
              <w:bottom w:val="single" w:sz="4" w:space="0" w:color="auto"/>
              <w:right w:val="single" w:sz="4" w:space="0" w:color="auto"/>
            </w:tcBorders>
            <w:shd w:val="clear" w:color="auto" w:fill="auto"/>
            <w:vAlign w:val="center"/>
            <w:hideMark/>
          </w:tcPr>
          <w:p w14:paraId="79D5723E" w14:textId="77777777" w:rsidR="002C5B4C" w:rsidRPr="00D364A5" w:rsidRDefault="00D047A5" w:rsidP="00D047A5">
            <w:pPr>
              <w:ind w:left="303" w:hanging="270"/>
            </w:pPr>
            <w:r>
              <w:t>#NA</w:t>
            </w:r>
          </w:p>
        </w:tc>
      </w:tr>
      <w:tr w:rsidR="002C5B4C" w:rsidRPr="003638F2" w14:paraId="45A11B9B"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9B3DB4A" w14:textId="77777777"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61" w:type="dxa"/>
            <w:tcBorders>
              <w:top w:val="nil"/>
              <w:left w:val="nil"/>
              <w:bottom w:val="single" w:sz="4" w:space="0" w:color="auto"/>
              <w:right w:val="single" w:sz="4" w:space="0" w:color="auto"/>
            </w:tcBorders>
            <w:shd w:val="clear" w:color="auto" w:fill="auto"/>
            <w:vAlign w:val="center"/>
            <w:hideMark/>
          </w:tcPr>
          <w:p w14:paraId="53F052B0" w14:textId="77777777" w:rsidR="002C5B4C" w:rsidRPr="00D364A5" w:rsidRDefault="00D047A5" w:rsidP="00D047A5">
            <w:pPr>
              <w:pStyle w:val="ListParagraph"/>
            </w:pPr>
            <w:r>
              <w:t>Vnd/năm.</w:t>
            </w:r>
          </w:p>
        </w:tc>
      </w:tr>
      <w:tr w:rsidR="002C5B4C" w:rsidRPr="003638F2" w14:paraId="0178FC82"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0ACD1D7" w14:textId="77777777"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61" w:type="dxa"/>
            <w:tcBorders>
              <w:top w:val="nil"/>
              <w:left w:val="nil"/>
              <w:bottom w:val="single" w:sz="4" w:space="0" w:color="auto"/>
              <w:right w:val="single" w:sz="4" w:space="0" w:color="auto"/>
            </w:tcBorders>
            <w:shd w:val="clear" w:color="auto" w:fill="auto"/>
            <w:vAlign w:val="center"/>
            <w:hideMark/>
          </w:tcPr>
          <w:p w14:paraId="10FAF85B" w14:textId="77777777" w:rsidR="00D047A5" w:rsidRDefault="00D047A5" w:rsidP="00D047A5">
            <w:pPr>
              <w:pStyle w:val="ListParagraph"/>
            </w:pPr>
            <w:r>
              <w:t>Phân bổ chi phí tại tháng phát sinh của kỳ ngân sách.</w:t>
            </w:r>
          </w:p>
          <w:p w14:paraId="071666F8" w14:textId="77777777" w:rsidR="002C5B4C" w:rsidRPr="00D364A5" w:rsidRDefault="00D047A5" w:rsidP="00D047A5">
            <w:pPr>
              <w:pStyle w:val="ListParagraph"/>
            </w:pPr>
            <w:r>
              <w:t>Phân bổ cho phòng ban cụ thể</w:t>
            </w:r>
            <w:r w:rsidR="005F0477">
              <w:t xml:space="preserve"> (P.QTNNL)</w:t>
            </w:r>
            <w:r>
              <w:t>.</w:t>
            </w:r>
          </w:p>
        </w:tc>
      </w:tr>
      <w:tr w:rsidR="002C5B4C" w:rsidRPr="003638F2" w14:paraId="4048BEC7"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97BB47C" w14:textId="77777777"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61" w:type="dxa"/>
            <w:tcBorders>
              <w:top w:val="nil"/>
              <w:left w:val="nil"/>
              <w:bottom w:val="single" w:sz="4" w:space="0" w:color="auto"/>
              <w:right w:val="single" w:sz="4" w:space="0" w:color="auto"/>
            </w:tcBorders>
            <w:shd w:val="clear" w:color="auto" w:fill="auto"/>
            <w:vAlign w:val="center"/>
            <w:hideMark/>
          </w:tcPr>
          <w:p w14:paraId="39C7C7CC" w14:textId="77777777" w:rsidR="002C5B4C" w:rsidRPr="00D364A5" w:rsidRDefault="00221683" w:rsidP="00221683">
            <w:pPr>
              <w:pStyle w:val="ListParagraph"/>
            </w:pPr>
            <w:r>
              <w:t>Nhập / import số liệu ước tính từ P.QTNNL.</w:t>
            </w:r>
          </w:p>
        </w:tc>
      </w:tr>
      <w:tr w:rsidR="002C5B4C" w:rsidRPr="003638F2" w14:paraId="76532E96"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1CBBC66" w14:textId="77777777"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61" w:type="dxa"/>
            <w:tcBorders>
              <w:top w:val="nil"/>
              <w:left w:val="nil"/>
              <w:bottom w:val="single" w:sz="4" w:space="0" w:color="auto"/>
              <w:right w:val="single" w:sz="4" w:space="0" w:color="auto"/>
            </w:tcBorders>
            <w:shd w:val="clear" w:color="auto" w:fill="auto"/>
            <w:vAlign w:val="center"/>
            <w:hideMark/>
          </w:tcPr>
          <w:p w14:paraId="4007624E" w14:textId="77777777" w:rsidR="002C5B4C" w:rsidRPr="00D364A5" w:rsidRDefault="00221683" w:rsidP="00221683">
            <w:pPr>
              <w:pStyle w:val="ListParagraph"/>
            </w:pPr>
            <w:r>
              <w:t>Nhập / import số liệu ước tính từ P.QTNNL.</w:t>
            </w:r>
          </w:p>
        </w:tc>
      </w:tr>
      <w:tr w:rsidR="002C5B4C" w:rsidRPr="003638F2" w14:paraId="4CE89DAE"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02F320A" w14:textId="77777777"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61" w:type="dxa"/>
            <w:tcBorders>
              <w:top w:val="nil"/>
              <w:left w:val="nil"/>
              <w:bottom w:val="single" w:sz="4" w:space="0" w:color="auto"/>
              <w:right w:val="single" w:sz="4" w:space="0" w:color="auto"/>
            </w:tcBorders>
            <w:shd w:val="clear" w:color="auto" w:fill="auto"/>
            <w:vAlign w:val="center"/>
            <w:hideMark/>
          </w:tcPr>
          <w:p w14:paraId="5D9FAC15" w14:textId="77777777" w:rsidR="005F0477" w:rsidRDefault="005F0477" w:rsidP="00D047A5">
            <w:pPr>
              <w:pStyle w:val="ListParagraph"/>
            </w:pPr>
            <w:r>
              <w:t xml:space="preserve">Hệ thống tự tính quỹ dự phòng TCTV </w:t>
            </w:r>
            <w:proofErr w:type="gramStart"/>
            <w:r>
              <w:t>theo</w:t>
            </w:r>
            <w:proofErr w:type="gramEnd"/>
            <w:r>
              <w:t xml:space="preserve"> thiết lập (tham khảo cách tính trong tài liệu tính thanh lý thôi việc).</w:t>
            </w:r>
          </w:p>
          <w:p w14:paraId="5199849C" w14:textId="77777777" w:rsidR="00D047A5" w:rsidRDefault="005F0477" w:rsidP="00D047A5">
            <w:pPr>
              <w:pStyle w:val="ListParagraph"/>
            </w:pPr>
            <w:r w:rsidRPr="00801E54">
              <w:t xml:space="preserve">Người xử lý dữ liệu </w:t>
            </w:r>
            <w:r w:rsidR="00D047A5">
              <w:t>x</w:t>
            </w:r>
            <w:r w:rsidR="002C5B4C">
              <w:t xml:space="preserve">uất quỹ dự phòng </w:t>
            </w:r>
            <w:r w:rsidR="00D047A5">
              <w:t xml:space="preserve">TCTV </w:t>
            </w:r>
            <w:r w:rsidR="002C5B4C">
              <w:t xml:space="preserve">từ hệ thống </w:t>
            </w:r>
            <w:proofErr w:type="gramStart"/>
            <w:r w:rsidR="002C5B4C">
              <w:t>theo</w:t>
            </w:r>
            <w:proofErr w:type="gramEnd"/>
            <w:r w:rsidR="002C5B4C">
              <w:t xml:space="preserve"> </w:t>
            </w:r>
            <w:r w:rsidR="00862046">
              <w:t xml:space="preserve">điều kiện lọc (chọn </w:t>
            </w:r>
            <w:r w:rsidR="002C5B4C">
              <w:t>tháng</w:t>
            </w:r>
            <w:r w:rsidR="00862046">
              <w:t>)</w:t>
            </w:r>
            <w:r w:rsidR="002C5B4C">
              <w:t xml:space="preserve"> cần xuất</w:t>
            </w:r>
            <w:r w:rsidR="00D047A5">
              <w:t>.</w:t>
            </w:r>
          </w:p>
          <w:p w14:paraId="09812C7E" w14:textId="77777777" w:rsidR="00D047A5" w:rsidRDefault="005F0477" w:rsidP="00D047A5">
            <w:pPr>
              <w:pStyle w:val="ListParagraph"/>
            </w:pPr>
            <w:r w:rsidRPr="00801E54">
              <w:t xml:space="preserve">Người xử lý dữ liệu </w:t>
            </w:r>
            <w:r w:rsidR="002C5B4C">
              <w:t>so sánh</w:t>
            </w:r>
            <w:r>
              <w:t xml:space="preserve"> quỹ dữ phòng TCTV đã gửi FI và quỹ dữ phòng đã xuất từ hệ thống để lấy</w:t>
            </w:r>
            <w:r w:rsidR="002C5B4C">
              <w:t xml:space="preserve"> số chênh lệ</w:t>
            </w:r>
            <w:r>
              <w:t>ch.</w:t>
            </w:r>
          </w:p>
          <w:p w14:paraId="3B948CC1" w14:textId="77777777" w:rsidR="002C5B4C" w:rsidRPr="00D364A5" w:rsidRDefault="005F0477" w:rsidP="00862046">
            <w:pPr>
              <w:pStyle w:val="ListParagraph"/>
            </w:pPr>
            <w:r w:rsidRPr="00801E54">
              <w:t xml:space="preserve">Người xử lý dữ liệu </w:t>
            </w:r>
            <w:r>
              <w:t xml:space="preserve">import </w:t>
            </w:r>
            <w:r w:rsidRPr="00260113">
              <w:t>số</w:t>
            </w:r>
            <w:r>
              <w:t xml:space="preserve"> chênh lệch</w:t>
            </w:r>
            <w:r w:rsidRPr="00260113">
              <w:t xml:space="preserve"> vào</w:t>
            </w:r>
            <w:r>
              <w:t xml:space="preserve"> một </w:t>
            </w:r>
            <w:r w:rsidRPr="00260113">
              <w:t xml:space="preserve">phòng ban </w:t>
            </w:r>
            <w:r>
              <w:t>cụ thể</w:t>
            </w:r>
            <w:r w:rsidR="00F92D66" w:rsidRPr="00801E54">
              <w:t xml:space="preserve"> </w:t>
            </w:r>
            <w:proofErr w:type="gramStart"/>
            <w:r w:rsidR="00F92D66" w:rsidRPr="00801E54">
              <w:t>theo</w:t>
            </w:r>
            <w:proofErr w:type="gramEnd"/>
            <w:r w:rsidR="00F92D66" w:rsidRPr="00801E54">
              <w:t xml:space="preserve"> mã ngân sách</w:t>
            </w:r>
            <w:r w:rsidR="00F92D66">
              <w:t>.</w:t>
            </w:r>
          </w:p>
        </w:tc>
      </w:tr>
    </w:tbl>
    <w:p w14:paraId="12F606B0" w14:textId="77777777" w:rsidR="002F3E27" w:rsidRDefault="002F3E27" w:rsidP="001F7948">
      <w:pPr>
        <w:pStyle w:val="Heading4"/>
        <w:spacing w:before="240"/>
        <w:rPr>
          <w:rFonts w:cs="Arial"/>
        </w:rPr>
      </w:pPr>
      <w:r w:rsidRPr="00C74C31">
        <w:rPr>
          <w:rFonts w:cs="Arial"/>
        </w:rPr>
        <w:t xml:space="preserve">Thiết lập danh mục tính ngân sách cho </w:t>
      </w:r>
      <w:r w:rsidR="00C87D08" w:rsidRPr="0039006C">
        <w:rPr>
          <w:rFonts w:cs="Arial"/>
          <w:color w:val="984806" w:themeColor="accent6" w:themeShade="80"/>
        </w:rPr>
        <w:t>CẤP BẬC MỚI</w:t>
      </w:r>
      <w:r w:rsidRPr="0039006C">
        <w:rPr>
          <w:rFonts w:cs="Arial"/>
          <w:color w:val="984806" w:themeColor="accent6" w:themeShade="80"/>
        </w:rPr>
        <w:t xml:space="preserve"> </w:t>
      </w:r>
      <w:r w:rsidRPr="00C74C31">
        <w:rPr>
          <w:rFonts w:cs="Arial"/>
        </w:rPr>
        <w:t>tại Phòng ban/Bộ phậ</w:t>
      </w:r>
      <w:r w:rsidR="00C74C31">
        <w:rPr>
          <w:rFonts w:cs="Arial"/>
        </w:rPr>
        <w:t>n</w:t>
      </w:r>
    </w:p>
    <w:p w14:paraId="036B45B0" w14:textId="77777777" w:rsidR="00F33209" w:rsidRPr="00490266" w:rsidRDefault="00F33209" w:rsidP="00F33209">
      <w:pPr>
        <w:pStyle w:val="Heading5"/>
        <w:numPr>
          <w:ilvl w:val="0"/>
          <w:numId w:val="0"/>
        </w:numPr>
        <w:ind w:left="1008" w:hanging="1008"/>
        <w:rPr>
          <w:i w:val="0"/>
        </w:rPr>
      </w:pPr>
      <w:r w:rsidRPr="00490266">
        <w:rPr>
          <w:i w:val="0"/>
        </w:rPr>
        <w:t xml:space="preserve">1.1.3.5.1 </w:t>
      </w:r>
      <w:r w:rsidR="00490266" w:rsidRPr="00490266">
        <w:rPr>
          <w:rFonts w:cs="Arial"/>
          <w:i w:val="0"/>
        </w:rPr>
        <w:t>D</w:t>
      </w:r>
      <w:r w:rsidRPr="00490266">
        <w:rPr>
          <w:rFonts w:cs="Arial"/>
          <w:i w:val="0"/>
        </w:rPr>
        <w:t xml:space="preserve">anh mục tính ngân sách cho </w:t>
      </w:r>
      <w:r w:rsidRPr="00490266">
        <w:rPr>
          <w:rFonts w:cs="Arial"/>
          <w:i w:val="0"/>
          <w:color w:val="984806" w:themeColor="accent6" w:themeShade="80"/>
        </w:rPr>
        <w:t xml:space="preserve">CẤP BẬC MỚI </w:t>
      </w:r>
      <w:r w:rsidRPr="00490266">
        <w:rPr>
          <w:rFonts w:cs="Arial"/>
          <w:i w:val="0"/>
        </w:rPr>
        <w:t>tại Phòng ban/Bộ phận</w:t>
      </w:r>
    </w:p>
    <w:tbl>
      <w:tblPr>
        <w:tblStyle w:val="TableGrid"/>
        <w:tblW w:w="9990" w:type="dxa"/>
        <w:tblInd w:w="-5" w:type="dxa"/>
        <w:tblLook w:val="04A0" w:firstRow="1" w:lastRow="0" w:firstColumn="1" w:lastColumn="0" w:noHBand="0" w:noVBand="1"/>
      </w:tblPr>
      <w:tblGrid>
        <w:gridCol w:w="622"/>
        <w:gridCol w:w="5678"/>
        <w:gridCol w:w="3690"/>
      </w:tblGrid>
      <w:tr w:rsidR="00F33209" w:rsidRPr="00AB604A" w14:paraId="5E465045" w14:textId="77777777" w:rsidTr="00625A56">
        <w:trPr>
          <w:trHeight w:val="293"/>
        </w:trPr>
        <w:tc>
          <w:tcPr>
            <w:tcW w:w="622" w:type="dxa"/>
            <w:shd w:val="clear" w:color="auto" w:fill="F2F2F2" w:themeFill="background1" w:themeFillShade="F2"/>
            <w:vAlign w:val="center"/>
          </w:tcPr>
          <w:p w14:paraId="455D29CF" w14:textId="77777777" w:rsidR="00F33209" w:rsidRPr="00AB604A" w:rsidRDefault="00F33209" w:rsidP="00625A56">
            <w:pPr>
              <w:ind w:left="436" w:hanging="360"/>
              <w:jc w:val="center"/>
              <w:rPr>
                <w:rFonts w:cs="Arial"/>
                <w:b/>
                <w:sz w:val="20"/>
                <w:lang w:eastAsia="ja-JP"/>
              </w:rPr>
            </w:pPr>
            <w:r w:rsidRPr="00AB604A">
              <w:rPr>
                <w:rFonts w:cs="Arial"/>
                <w:b/>
                <w:sz w:val="20"/>
                <w:lang w:eastAsia="ja-JP"/>
              </w:rPr>
              <w:t>Stt</w:t>
            </w:r>
          </w:p>
        </w:tc>
        <w:tc>
          <w:tcPr>
            <w:tcW w:w="5678" w:type="dxa"/>
            <w:shd w:val="clear" w:color="auto" w:fill="F2F2F2" w:themeFill="background1" w:themeFillShade="F2"/>
            <w:vAlign w:val="center"/>
          </w:tcPr>
          <w:p w14:paraId="2219BEDF" w14:textId="77777777" w:rsidR="00F33209" w:rsidRPr="00AB604A" w:rsidRDefault="00F33209" w:rsidP="00625A56">
            <w:pPr>
              <w:ind w:left="436" w:hanging="360"/>
              <w:jc w:val="center"/>
              <w:rPr>
                <w:rFonts w:cs="Arial"/>
                <w:b/>
                <w:sz w:val="20"/>
                <w:lang w:eastAsia="ja-JP"/>
              </w:rPr>
            </w:pPr>
            <w:r w:rsidRPr="00AB604A">
              <w:rPr>
                <w:rFonts w:cs="Arial"/>
                <w:b/>
                <w:sz w:val="20"/>
                <w:lang w:eastAsia="ja-JP"/>
              </w:rPr>
              <w:t>Danh mục</w:t>
            </w:r>
          </w:p>
        </w:tc>
        <w:tc>
          <w:tcPr>
            <w:tcW w:w="3690" w:type="dxa"/>
            <w:shd w:val="clear" w:color="auto" w:fill="F2F2F2" w:themeFill="background1" w:themeFillShade="F2"/>
            <w:vAlign w:val="center"/>
          </w:tcPr>
          <w:p w14:paraId="50BC2E3A" w14:textId="77777777" w:rsidR="00F33209" w:rsidRPr="00AB604A" w:rsidRDefault="00F33209" w:rsidP="00625A56">
            <w:pPr>
              <w:ind w:left="436" w:hanging="360"/>
              <w:jc w:val="center"/>
              <w:rPr>
                <w:rFonts w:cs="Arial"/>
                <w:b/>
                <w:sz w:val="20"/>
                <w:lang w:eastAsia="ja-JP"/>
              </w:rPr>
            </w:pPr>
            <w:r>
              <w:rPr>
                <w:rFonts w:cs="Arial"/>
                <w:b/>
                <w:sz w:val="20"/>
                <w:lang w:eastAsia="ja-JP"/>
              </w:rPr>
              <w:t xml:space="preserve">Mã chi phí dùng để tính ngân sách </w:t>
            </w:r>
          </w:p>
        </w:tc>
      </w:tr>
      <w:tr w:rsidR="00F61AD8" w:rsidRPr="00AB604A" w14:paraId="14398292" w14:textId="77777777" w:rsidTr="00625A56">
        <w:trPr>
          <w:trHeight w:val="293"/>
        </w:trPr>
        <w:tc>
          <w:tcPr>
            <w:tcW w:w="622" w:type="dxa"/>
            <w:vAlign w:val="center"/>
          </w:tcPr>
          <w:p w14:paraId="4A8241CE" w14:textId="77777777" w:rsidR="00F61AD8" w:rsidRPr="008459CA" w:rsidRDefault="00F61AD8" w:rsidP="00F61AD8">
            <w:pPr>
              <w:ind w:left="436" w:hanging="360"/>
              <w:jc w:val="center"/>
              <w:rPr>
                <w:rFonts w:cs="Arial"/>
                <w:sz w:val="20"/>
                <w:lang w:eastAsia="ja-JP"/>
              </w:rPr>
            </w:pPr>
            <w:r w:rsidRPr="008459CA">
              <w:rPr>
                <w:rFonts w:cs="Arial"/>
                <w:sz w:val="20"/>
                <w:lang w:eastAsia="ja-JP"/>
              </w:rPr>
              <w:t>1</w:t>
            </w:r>
          </w:p>
        </w:tc>
        <w:tc>
          <w:tcPr>
            <w:tcW w:w="5678" w:type="dxa"/>
            <w:vAlign w:val="center"/>
          </w:tcPr>
          <w:p w14:paraId="02235468" w14:textId="77777777" w:rsidR="00F61AD8" w:rsidRPr="00F33209" w:rsidRDefault="00F61AD8" w:rsidP="00F61AD8">
            <w:pPr>
              <w:widowControl/>
              <w:adjustRightInd/>
              <w:jc w:val="left"/>
              <w:textAlignment w:val="auto"/>
              <w:rPr>
                <w:rFonts w:cs="Arial"/>
                <w:sz w:val="20"/>
              </w:rPr>
            </w:pPr>
            <w:r w:rsidRPr="00F33209">
              <w:rPr>
                <w:rFonts w:cs="Arial"/>
                <w:sz w:val="20"/>
              </w:rPr>
              <w:t>Lương Cơ bản</w:t>
            </w:r>
          </w:p>
        </w:tc>
        <w:tc>
          <w:tcPr>
            <w:tcW w:w="3690" w:type="dxa"/>
            <w:vAlign w:val="center"/>
          </w:tcPr>
          <w:p w14:paraId="2069C1B8" w14:textId="77777777" w:rsidR="00F61AD8" w:rsidRPr="00F33209" w:rsidRDefault="00F61AD8" w:rsidP="00F61AD8">
            <w:pPr>
              <w:widowControl/>
              <w:adjustRightInd/>
              <w:jc w:val="left"/>
              <w:textAlignment w:val="auto"/>
              <w:rPr>
                <w:rFonts w:cs="Arial"/>
                <w:sz w:val="20"/>
              </w:rPr>
            </w:pPr>
            <w:r w:rsidRPr="00F33209">
              <w:rPr>
                <w:rFonts w:cs="Arial"/>
                <w:sz w:val="20"/>
              </w:rPr>
              <w:t>LCB</w:t>
            </w:r>
          </w:p>
        </w:tc>
      </w:tr>
      <w:tr w:rsidR="00F61AD8" w:rsidRPr="00AB604A" w14:paraId="3DEA41B6" w14:textId="77777777" w:rsidTr="00625A56">
        <w:trPr>
          <w:trHeight w:val="300"/>
        </w:trPr>
        <w:tc>
          <w:tcPr>
            <w:tcW w:w="622" w:type="dxa"/>
            <w:vAlign w:val="center"/>
          </w:tcPr>
          <w:p w14:paraId="7D52D388" w14:textId="77777777" w:rsidR="00F61AD8" w:rsidRPr="008459CA" w:rsidRDefault="00F61AD8" w:rsidP="00F61AD8">
            <w:pPr>
              <w:ind w:left="436" w:hanging="360"/>
              <w:jc w:val="center"/>
              <w:rPr>
                <w:rFonts w:cs="Arial"/>
                <w:sz w:val="20"/>
                <w:lang w:eastAsia="ja-JP"/>
              </w:rPr>
            </w:pPr>
            <w:r w:rsidRPr="008459CA">
              <w:rPr>
                <w:rFonts w:cs="Arial"/>
                <w:sz w:val="20"/>
                <w:lang w:eastAsia="ja-JP"/>
              </w:rPr>
              <w:t>2</w:t>
            </w:r>
          </w:p>
        </w:tc>
        <w:tc>
          <w:tcPr>
            <w:tcW w:w="5678" w:type="dxa"/>
            <w:vAlign w:val="center"/>
          </w:tcPr>
          <w:p w14:paraId="6D8A06F5" w14:textId="77777777" w:rsidR="00F61AD8" w:rsidRPr="00F33209" w:rsidRDefault="00F61AD8" w:rsidP="00F61AD8">
            <w:pPr>
              <w:jc w:val="left"/>
              <w:rPr>
                <w:rFonts w:cs="Arial"/>
                <w:sz w:val="20"/>
                <w:lang w:eastAsia="ja-JP"/>
              </w:rPr>
            </w:pPr>
            <w:r w:rsidRPr="00F33209">
              <w:rPr>
                <w:rFonts w:cs="Arial"/>
                <w:sz w:val="20"/>
              </w:rPr>
              <w:t>Phụ cấp Gia đình</w:t>
            </w:r>
          </w:p>
        </w:tc>
        <w:tc>
          <w:tcPr>
            <w:tcW w:w="3690" w:type="dxa"/>
            <w:vAlign w:val="center"/>
          </w:tcPr>
          <w:p w14:paraId="6339DD43" w14:textId="77777777" w:rsidR="00F61AD8" w:rsidRPr="00F33209" w:rsidRDefault="00F61AD8" w:rsidP="00F61AD8">
            <w:pPr>
              <w:ind w:left="316" w:hanging="316"/>
              <w:jc w:val="left"/>
              <w:rPr>
                <w:rFonts w:cs="Arial"/>
                <w:sz w:val="20"/>
                <w:lang w:eastAsia="ja-JP"/>
              </w:rPr>
            </w:pPr>
            <w:r w:rsidRPr="00F33209">
              <w:rPr>
                <w:rFonts w:cs="Arial"/>
                <w:sz w:val="20"/>
              </w:rPr>
              <w:t>PCGD</w:t>
            </w:r>
          </w:p>
        </w:tc>
      </w:tr>
      <w:tr w:rsidR="00F61AD8" w:rsidRPr="00AB604A" w14:paraId="09973683" w14:textId="77777777" w:rsidTr="00625A56">
        <w:trPr>
          <w:trHeight w:val="293"/>
        </w:trPr>
        <w:tc>
          <w:tcPr>
            <w:tcW w:w="622" w:type="dxa"/>
            <w:vAlign w:val="center"/>
          </w:tcPr>
          <w:p w14:paraId="5EE7ABF2" w14:textId="77777777" w:rsidR="00F61AD8" w:rsidRPr="008459CA" w:rsidRDefault="00F61AD8" w:rsidP="00F61AD8">
            <w:pPr>
              <w:ind w:left="436" w:hanging="360"/>
              <w:jc w:val="center"/>
              <w:rPr>
                <w:rFonts w:cs="Arial"/>
                <w:sz w:val="20"/>
                <w:lang w:eastAsia="ja-JP"/>
              </w:rPr>
            </w:pPr>
            <w:r w:rsidRPr="008459CA">
              <w:rPr>
                <w:rFonts w:cs="Arial"/>
                <w:sz w:val="20"/>
                <w:lang w:eastAsia="ja-JP"/>
              </w:rPr>
              <w:t>3</w:t>
            </w:r>
          </w:p>
        </w:tc>
        <w:tc>
          <w:tcPr>
            <w:tcW w:w="5678" w:type="dxa"/>
            <w:vAlign w:val="center"/>
          </w:tcPr>
          <w:p w14:paraId="78BC5208" w14:textId="77777777" w:rsidR="00F61AD8" w:rsidRPr="00F33209" w:rsidRDefault="00F61AD8" w:rsidP="00F61AD8">
            <w:pPr>
              <w:jc w:val="left"/>
              <w:rPr>
                <w:rFonts w:cs="Arial"/>
                <w:sz w:val="20"/>
                <w:lang w:eastAsia="ja-JP"/>
              </w:rPr>
            </w:pPr>
            <w:r w:rsidRPr="00F33209">
              <w:rPr>
                <w:rFonts w:cs="Arial"/>
                <w:sz w:val="20"/>
              </w:rPr>
              <w:t>Phụ cấp nhà ở</w:t>
            </w:r>
          </w:p>
        </w:tc>
        <w:tc>
          <w:tcPr>
            <w:tcW w:w="3690" w:type="dxa"/>
            <w:vAlign w:val="center"/>
          </w:tcPr>
          <w:p w14:paraId="6BA3E50E" w14:textId="77777777" w:rsidR="00F61AD8" w:rsidRPr="00F33209" w:rsidRDefault="00F61AD8" w:rsidP="00F61AD8">
            <w:pPr>
              <w:ind w:left="316" w:hanging="316"/>
              <w:jc w:val="left"/>
              <w:rPr>
                <w:rFonts w:cs="Arial"/>
                <w:sz w:val="20"/>
                <w:lang w:eastAsia="ja-JP"/>
              </w:rPr>
            </w:pPr>
            <w:r w:rsidRPr="00F33209">
              <w:rPr>
                <w:rFonts w:cs="Arial"/>
                <w:sz w:val="20"/>
              </w:rPr>
              <w:t>PCNO</w:t>
            </w:r>
          </w:p>
        </w:tc>
      </w:tr>
      <w:tr w:rsidR="00F61AD8" w:rsidRPr="00AB604A" w14:paraId="5F69F1E6" w14:textId="77777777" w:rsidTr="00625A56">
        <w:trPr>
          <w:trHeight w:val="293"/>
        </w:trPr>
        <w:tc>
          <w:tcPr>
            <w:tcW w:w="622" w:type="dxa"/>
            <w:vAlign w:val="center"/>
          </w:tcPr>
          <w:p w14:paraId="0912ECC6" w14:textId="77777777" w:rsidR="00F61AD8" w:rsidRPr="008459CA" w:rsidRDefault="00F61AD8" w:rsidP="00F61AD8">
            <w:pPr>
              <w:ind w:left="436" w:hanging="360"/>
              <w:jc w:val="center"/>
              <w:rPr>
                <w:rFonts w:cs="Arial"/>
                <w:sz w:val="20"/>
                <w:lang w:eastAsia="ja-JP"/>
              </w:rPr>
            </w:pPr>
            <w:r w:rsidRPr="008459CA">
              <w:rPr>
                <w:rFonts w:cs="Arial"/>
                <w:sz w:val="20"/>
                <w:lang w:eastAsia="ja-JP"/>
              </w:rPr>
              <w:t>4</w:t>
            </w:r>
          </w:p>
        </w:tc>
        <w:tc>
          <w:tcPr>
            <w:tcW w:w="5678" w:type="dxa"/>
            <w:vAlign w:val="center"/>
          </w:tcPr>
          <w:p w14:paraId="36122FB6" w14:textId="77777777" w:rsidR="00F61AD8" w:rsidRPr="00F33209" w:rsidRDefault="00F61AD8" w:rsidP="00F61AD8">
            <w:pPr>
              <w:jc w:val="left"/>
              <w:rPr>
                <w:rFonts w:cs="Arial"/>
                <w:sz w:val="20"/>
                <w:lang w:eastAsia="ja-JP"/>
              </w:rPr>
            </w:pPr>
            <w:r w:rsidRPr="00F33209">
              <w:rPr>
                <w:rFonts w:cs="Arial"/>
                <w:sz w:val="20"/>
              </w:rPr>
              <w:t>Phụ cấp nhà ở 2</w:t>
            </w:r>
          </w:p>
        </w:tc>
        <w:tc>
          <w:tcPr>
            <w:tcW w:w="3690" w:type="dxa"/>
            <w:vAlign w:val="center"/>
          </w:tcPr>
          <w:p w14:paraId="72BD3367" w14:textId="77777777" w:rsidR="00F61AD8" w:rsidRPr="00F33209" w:rsidRDefault="00F61AD8" w:rsidP="00F61AD8">
            <w:pPr>
              <w:ind w:left="316" w:hanging="316"/>
              <w:jc w:val="left"/>
              <w:rPr>
                <w:rFonts w:cs="Arial"/>
                <w:sz w:val="20"/>
                <w:lang w:eastAsia="ja-JP"/>
              </w:rPr>
            </w:pPr>
            <w:r w:rsidRPr="00F33209">
              <w:rPr>
                <w:rFonts w:cs="Arial"/>
                <w:sz w:val="20"/>
              </w:rPr>
              <w:t>PCNO2</w:t>
            </w:r>
          </w:p>
        </w:tc>
      </w:tr>
      <w:tr w:rsidR="00F61AD8" w:rsidRPr="00AB604A" w14:paraId="11E15F14" w14:textId="77777777" w:rsidTr="00625A56">
        <w:trPr>
          <w:trHeight w:val="300"/>
        </w:trPr>
        <w:tc>
          <w:tcPr>
            <w:tcW w:w="622" w:type="dxa"/>
            <w:vAlign w:val="center"/>
          </w:tcPr>
          <w:p w14:paraId="7E71EB94" w14:textId="77777777" w:rsidR="00F61AD8" w:rsidRPr="008459CA" w:rsidRDefault="00F61AD8" w:rsidP="00F61AD8">
            <w:pPr>
              <w:ind w:left="436" w:hanging="360"/>
              <w:jc w:val="center"/>
              <w:rPr>
                <w:rFonts w:cs="Arial"/>
                <w:sz w:val="20"/>
                <w:lang w:eastAsia="ja-JP"/>
              </w:rPr>
            </w:pPr>
            <w:r w:rsidRPr="008459CA">
              <w:rPr>
                <w:rFonts w:cs="Arial"/>
                <w:sz w:val="20"/>
                <w:lang w:eastAsia="ja-JP"/>
              </w:rPr>
              <w:t>5</w:t>
            </w:r>
          </w:p>
        </w:tc>
        <w:tc>
          <w:tcPr>
            <w:tcW w:w="5678" w:type="dxa"/>
            <w:vAlign w:val="center"/>
          </w:tcPr>
          <w:p w14:paraId="73678399" w14:textId="77777777" w:rsidR="00F61AD8" w:rsidRPr="00F33209" w:rsidRDefault="00F61AD8" w:rsidP="00F61AD8">
            <w:pPr>
              <w:rPr>
                <w:rFonts w:cs="Arial"/>
                <w:sz w:val="20"/>
                <w:lang w:eastAsia="ja-JP"/>
              </w:rPr>
            </w:pPr>
            <w:r w:rsidRPr="00F33209">
              <w:rPr>
                <w:rFonts w:cs="Arial"/>
                <w:sz w:val="20"/>
              </w:rPr>
              <w:t>Trợ cấp đi lại</w:t>
            </w:r>
          </w:p>
        </w:tc>
        <w:tc>
          <w:tcPr>
            <w:tcW w:w="3690" w:type="dxa"/>
            <w:vAlign w:val="center"/>
          </w:tcPr>
          <w:p w14:paraId="65308814" w14:textId="77777777" w:rsidR="00F61AD8" w:rsidRPr="00F33209" w:rsidRDefault="00F61AD8" w:rsidP="00F61AD8">
            <w:pPr>
              <w:ind w:left="316" w:hanging="316"/>
              <w:jc w:val="left"/>
              <w:rPr>
                <w:rFonts w:cs="Arial"/>
                <w:sz w:val="20"/>
                <w:lang w:eastAsia="ja-JP"/>
              </w:rPr>
            </w:pPr>
            <w:r w:rsidRPr="00F33209">
              <w:rPr>
                <w:rFonts w:cs="Arial"/>
                <w:sz w:val="20"/>
              </w:rPr>
              <w:t>TCDL</w:t>
            </w:r>
          </w:p>
        </w:tc>
      </w:tr>
      <w:tr w:rsidR="00F61AD8" w:rsidRPr="00AB604A" w14:paraId="6E9CD656" w14:textId="77777777" w:rsidTr="00625A56">
        <w:trPr>
          <w:trHeight w:val="300"/>
        </w:trPr>
        <w:tc>
          <w:tcPr>
            <w:tcW w:w="622" w:type="dxa"/>
            <w:vAlign w:val="center"/>
          </w:tcPr>
          <w:p w14:paraId="0E0946C1" w14:textId="77777777" w:rsidR="00F61AD8" w:rsidRPr="008459CA" w:rsidRDefault="00F61AD8" w:rsidP="00F61AD8">
            <w:pPr>
              <w:ind w:left="436" w:hanging="360"/>
              <w:jc w:val="center"/>
              <w:rPr>
                <w:rFonts w:cs="Arial"/>
                <w:sz w:val="20"/>
                <w:lang w:eastAsia="ja-JP"/>
              </w:rPr>
            </w:pPr>
            <w:r w:rsidRPr="008459CA">
              <w:rPr>
                <w:rFonts w:cs="Arial"/>
                <w:sz w:val="20"/>
                <w:lang w:eastAsia="ja-JP"/>
              </w:rPr>
              <w:t>6</w:t>
            </w:r>
          </w:p>
        </w:tc>
        <w:tc>
          <w:tcPr>
            <w:tcW w:w="5678" w:type="dxa"/>
            <w:vAlign w:val="center"/>
          </w:tcPr>
          <w:p w14:paraId="14EC0E57" w14:textId="77777777" w:rsidR="00F61AD8" w:rsidRPr="004715C8" w:rsidRDefault="00F61AD8" w:rsidP="004715C8">
            <w:pPr>
              <w:rPr>
                <w:rFonts w:cs="Arial"/>
                <w:sz w:val="20"/>
              </w:rPr>
            </w:pPr>
            <w:r w:rsidRPr="004715C8">
              <w:rPr>
                <w:rFonts w:cs="Arial"/>
                <w:sz w:val="20"/>
              </w:rPr>
              <w:t>Ngoài giờ</w:t>
            </w:r>
            <w:r w:rsidR="004715C8" w:rsidRPr="004715C8">
              <w:rPr>
                <w:rFonts w:cs="Arial"/>
                <w:bCs/>
                <w:color w:val="000000"/>
              </w:rPr>
              <w:t xml:space="preserve"> ngày thường</w:t>
            </w:r>
          </w:p>
        </w:tc>
        <w:tc>
          <w:tcPr>
            <w:tcW w:w="3690" w:type="dxa"/>
            <w:vAlign w:val="center"/>
          </w:tcPr>
          <w:p w14:paraId="3EEEEA3C" w14:textId="77777777" w:rsidR="00F61AD8" w:rsidRPr="00F33209" w:rsidRDefault="00F61AD8" w:rsidP="00F61AD8">
            <w:pPr>
              <w:ind w:left="316" w:hanging="316"/>
              <w:jc w:val="left"/>
              <w:rPr>
                <w:rFonts w:cs="Arial"/>
                <w:sz w:val="20"/>
              </w:rPr>
            </w:pPr>
            <w:r w:rsidRPr="00F33209">
              <w:rPr>
                <w:rFonts w:cs="Arial"/>
                <w:sz w:val="20"/>
              </w:rPr>
              <w:t>OT</w:t>
            </w:r>
            <w:r w:rsidR="004715C8">
              <w:rPr>
                <w:rFonts w:cs="Arial"/>
                <w:sz w:val="20"/>
              </w:rPr>
              <w:t>1</w:t>
            </w:r>
          </w:p>
        </w:tc>
      </w:tr>
      <w:tr w:rsidR="004715C8" w:rsidRPr="00AB604A" w14:paraId="10BA6152" w14:textId="77777777" w:rsidTr="00625A56">
        <w:trPr>
          <w:trHeight w:val="300"/>
        </w:trPr>
        <w:tc>
          <w:tcPr>
            <w:tcW w:w="622" w:type="dxa"/>
            <w:vAlign w:val="center"/>
          </w:tcPr>
          <w:p w14:paraId="11D79995" w14:textId="77777777" w:rsidR="004715C8" w:rsidRPr="008459CA" w:rsidRDefault="004715C8" w:rsidP="004715C8">
            <w:pPr>
              <w:ind w:left="436" w:hanging="360"/>
              <w:jc w:val="center"/>
              <w:rPr>
                <w:rFonts w:cs="Arial"/>
                <w:sz w:val="20"/>
                <w:lang w:eastAsia="ja-JP"/>
              </w:rPr>
            </w:pPr>
            <w:r w:rsidRPr="008459CA">
              <w:rPr>
                <w:rFonts w:cs="Arial"/>
                <w:sz w:val="20"/>
                <w:lang w:eastAsia="ja-JP"/>
              </w:rPr>
              <w:t>7</w:t>
            </w:r>
          </w:p>
        </w:tc>
        <w:tc>
          <w:tcPr>
            <w:tcW w:w="5678" w:type="dxa"/>
            <w:vAlign w:val="center"/>
          </w:tcPr>
          <w:p w14:paraId="172B91D1" w14:textId="77777777" w:rsidR="004715C8" w:rsidRPr="004715C8" w:rsidRDefault="004715C8" w:rsidP="004715C8">
            <w:pPr>
              <w:rPr>
                <w:rFonts w:cs="Arial"/>
                <w:sz w:val="20"/>
              </w:rPr>
            </w:pPr>
            <w:r w:rsidRPr="004715C8">
              <w:rPr>
                <w:rFonts w:cs="Arial"/>
                <w:bCs/>
                <w:color w:val="000000"/>
              </w:rPr>
              <w:t>Ngoài giờ ngày nghỉ hàng tuần</w:t>
            </w:r>
          </w:p>
        </w:tc>
        <w:tc>
          <w:tcPr>
            <w:tcW w:w="3690" w:type="dxa"/>
            <w:vAlign w:val="center"/>
          </w:tcPr>
          <w:p w14:paraId="7D85CA9A" w14:textId="77777777" w:rsidR="004715C8" w:rsidRPr="00F33209" w:rsidRDefault="004715C8" w:rsidP="004715C8">
            <w:pPr>
              <w:ind w:left="316" w:hanging="316"/>
              <w:jc w:val="left"/>
              <w:rPr>
                <w:rFonts w:cs="Arial"/>
                <w:sz w:val="20"/>
              </w:rPr>
            </w:pPr>
            <w:r w:rsidRPr="00F33209">
              <w:rPr>
                <w:rFonts w:cs="Arial"/>
                <w:sz w:val="20"/>
              </w:rPr>
              <w:t>OT</w:t>
            </w:r>
            <w:r>
              <w:rPr>
                <w:rFonts w:cs="Arial"/>
                <w:sz w:val="20"/>
              </w:rPr>
              <w:t>2</w:t>
            </w:r>
          </w:p>
        </w:tc>
      </w:tr>
      <w:tr w:rsidR="004715C8" w:rsidRPr="00AB604A" w14:paraId="067A7D59" w14:textId="77777777" w:rsidTr="00625A56">
        <w:trPr>
          <w:trHeight w:val="300"/>
        </w:trPr>
        <w:tc>
          <w:tcPr>
            <w:tcW w:w="622" w:type="dxa"/>
            <w:vAlign w:val="center"/>
          </w:tcPr>
          <w:p w14:paraId="59344581" w14:textId="77777777" w:rsidR="004715C8" w:rsidRPr="008459CA" w:rsidRDefault="004715C8" w:rsidP="004715C8">
            <w:pPr>
              <w:ind w:left="436" w:hanging="360"/>
              <w:jc w:val="center"/>
              <w:rPr>
                <w:rFonts w:cs="Arial"/>
                <w:sz w:val="20"/>
                <w:lang w:eastAsia="ja-JP"/>
              </w:rPr>
            </w:pPr>
            <w:r w:rsidRPr="008459CA">
              <w:rPr>
                <w:rFonts w:cs="Arial"/>
                <w:sz w:val="20"/>
                <w:lang w:eastAsia="ja-JP"/>
              </w:rPr>
              <w:t>8</w:t>
            </w:r>
          </w:p>
        </w:tc>
        <w:tc>
          <w:tcPr>
            <w:tcW w:w="5678" w:type="dxa"/>
            <w:vAlign w:val="center"/>
          </w:tcPr>
          <w:p w14:paraId="455B40FA" w14:textId="77777777" w:rsidR="004715C8" w:rsidRPr="004715C8" w:rsidRDefault="004715C8" w:rsidP="004715C8">
            <w:pPr>
              <w:rPr>
                <w:rFonts w:cs="Arial"/>
                <w:sz w:val="20"/>
              </w:rPr>
            </w:pPr>
            <w:r w:rsidRPr="004715C8">
              <w:rPr>
                <w:rFonts w:cs="Arial"/>
                <w:bCs/>
                <w:color w:val="000000"/>
              </w:rPr>
              <w:t>Ngoài giờ ngày nghỉ có hưởng lương, ngày lễ</w:t>
            </w:r>
          </w:p>
        </w:tc>
        <w:tc>
          <w:tcPr>
            <w:tcW w:w="3690" w:type="dxa"/>
            <w:vAlign w:val="center"/>
          </w:tcPr>
          <w:p w14:paraId="58D88BDD" w14:textId="77777777" w:rsidR="004715C8" w:rsidRPr="00F33209" w:rsidRDefault="004715C8" w:rsidP="004715C8">
            <w:pPr>
              <w:ind w:left="316" w:hanging="316"/>
              <w:jc w:val="left"/>
              <w:rPr>
                <w:rFonts w:cs="Arial"/>
                <w:sz w:val="20"/>
              </w:rPr>
            </w:pPr>
            <w:r w:rsidRPr="00F33209">
              <w:rPr>
                <w:rFonts w:cs="Arial"/>
                <w:sz w:val="20"/>
              </w:rPr>
              <w:t>OT</w:t>
            </w:r>
            <w:r>
              <w:rPr>
                <w:rFonts w:cs="Arial"/>
                <w:sz w:val="20"/>
              </w:rPr>
              <w:t>3</w:t>
            </w:r>
          </w:p>
        </w:tc>
      </w:tr>
      <w:tr w:rsidR="004715C8" w:rsidRPr="00AB604A" w14:paraId="4A634373" w14:textId="77777777" w:rsidTr="00625A56">
        <w:trPr>
          <w:trHeight w:val="300"/>
        </w:trPr>
        <w:tc>
          <w:tcPr>
            <w:tcW w:w="622" w:type="dxa"/>
            <w:vAlign w:val="center"/>
          </w:tcPr>
          <w:p w14:paraId="24276D91" w14:textId="77777777" w:rsidR="004715C8" w:rsidRPr="008459CA" w:rsidRDefault="004715C8" w:rsidP="004715C8">
            <w:pPr>
              <w:ind w:left="436" w:hanging="360"/>
              <w:jc w:val="center"/>
              <w:rPr>
                <w:rFonts w:cs="Arial"/>
                <w:sz w:val="20"/>
                <w:lang w:eastAsia="ja-JP"/>
              </w:rPr>
            </w:pPr>
            <w:r w:rsidRPr="008459CA">
              <w:rPr>
                <w:rFonts w:cs="Arial"/>
                <w:sz w:val="20"/>
                <w:lang w:eastAsia="ja-JP"/>
              </w:rPr>
              <w:t>9</w:t>
            </w:r>
          </w:p>
        </w:tc>
        <w:tc>
          <w:tcPr>
            <w:tcW w:w="5678" w:type="dxa"/>
            <w:vAlign w:val="center"/>
          </w:tcPr>
          <w:p w14:paraId="17A309ED" w14:textId="77777777" w:rsidR="004715C8" w:rsidRPr="004715C8" w:rsidRDefault="004715C8" w:rsidP="004715C8">
            <w:pPr>
              <w:rPr>
                <w:rFonts w:cs="Arial"/>
                <w:sz w:val="20"/>
              </w:rPr>
            </w:pPr>
            <w:r w:rsidRPr="004715C8">
              <w:rPr>
                <w:rFonts w:cs="Arial"/>
                <w:bCs/>
                <w:color w:val="000000"/>
              </w:rPr>
              <w:t>Bảo hiểm Xã hội (17.5%)</w:t>
            </w:r>
          </w:p>
        </w:tc>
        <w:tc>
          <w:tcPr>
            <w:tcW w:w="3690" w:type="dxa"/>
            <w:vAlign w:val="center"/>
          </w:tcPr>
          <w:p w14:paraId="64C0900E" w14:textId="77777777" w:rsidR="004715C8" w:rsidRPr="00F33209" w:rsidRDefault="004715C8" w:rsidP="004715C8">
            <w:pPr>
              <w:ind w:left="316" w:hanging="316"/>
              <w:jc w:val="left"/>
              <w:rPr>
                <w:rFonts w:cs="Arial"/>
                <w:sz w:val="20"/>
              </w:rPr>
            </w:pPr>
            <w:r w:rsidRPr="00F33209">
              <w:rPr>
                <w:rFonts w:cs="Arial"/>
                <w:bCs/>
                <w:color w:val="000000"/>
              </w:rPr>
              <w:t>BHXH</w:t>
            </w:r>
          </w:p>
        </w:tc>
      </w:tr>
      <w:tr w:rsidR="004715C8" w:rsidRPr="00AB604A" w14:paraId="05D130C6" w14:textId="77777777" w:rsidTr="00625A56">
        <w:trPr>
          <w:trHeight w:val="300"/>
        </w:trPr>
        <w:tc>
          <w:tcPr>
            <w:tcW w:w="622" w:type="dxa"/>
            <w:vAlign w:val="center"/>
          </w:tcPr>
          <w:p w14:paraId="5D1F6EDD" w14:textId="77777777" w:rsidR="004715C8" w:rsidRPr="008459CA" w:rsidRDefault="004715C8" w:rsidP="004715C8">
            <w:pPr>
              <w:ind w:left="436" w:hanging="360"/>
              <w:jc w:val="center"/>
              <w:rPr>
                <w:rFonts w:cs="Arial"/>
                <w:sz w:val="20"/>
                <w:lang w:eastAsia="ja-JP"/>
              </w:rPr>
            </w:pPr>
            <w:r w:rsidRPr="008459CA">
              <w:rPr>
                <w:rFonts w:cs="Arial"/>
                <w:sz w:val="20"/>
                <w:lang w:eastAsia="ja-JP"/>
              </w:rPr>
              <w:t>10</w:t>
            </w:r>
          </w:p>
        </w:tc>
        <w:tc>
          <w:tcPr>
            <w:tcW w:w="5678" w:type="dxa"/>
            <w:vAlign w:val="center"/>
          </w:tcPr>
          <w:p w14:paraId="19ECF731" w14:textId="77777777" w:rsidR="004715C8" w:rsidRPr="00F33209" w:rsidRDefault="004715C8" w:rsidP="004715C8">
            <w:pPr>
              <w:rPr>
                <w:rFonts w:cs="Arial"/>
                <w:sz w:val="20"/>
              </w:rPr>
            </w:pPr>
            <w:r w:rsidRPr="00F33209">
              <w:rPr>
                <w:rFonts w:cs="Arial"/>
                <w:bCs/>
                <w:color w:val="000000"/>
                <w:sz w:val="20"/>
              </w:rPr>
              <w:t>Bảo hiểm Y Tế (3%)</w:t>
            </w:r>
          </w:p>
        </w:tc>
        <w:tc>
          <w:tcPr>
            <w:tcW w:w="3690" w:type="dxa"/>
            <w:vAlign w:val="center"/>
          </w:tcPr>
          <w:p w14:paraId="32D3E3A6" w14:textId="77777777" w:rsidR="004715C8" w:rsidRPr="00F33209" w:rsidRDefault="004715C8" w:rsidP="004715C8">
            <w:pPr>
              <w:ind w:left="316" w:hanging="316"/>
              <w:jc w:val="left"/>
              <w:rPr>
                <w:rFonts w:cs="Arial"/>
                <w:sz w:val="20"/>
              </w:rPr>
            </w:pPr>
            <w:r w:rsidRPr="00F33209">
              <w:rPr>
                <w:rFonts w:cs="Arial"/>
                <w:bCs/>
                <w:color w:val="000000"/>
                <w:sz w:val="20"/>
              </w:rPr>
              <w:t>BHYT</w:t>
            </w:r>
          </w:p>
        </w:tc>
      </w:tr>
      <w:tr w:rsidR="004715C8" w:rsidRPr="00AB604A" w14:paraId="18DF1C10" w14:textId="77777777" w:rsidTr="00625A56">
        <w:trPr>
          <w:trHeight w:val="300"/>
        </w:trPr>
        <w:tc>
          <w:tcPr>
            <w:tcW w:w="622" w:type="dxa"/>
            <w:vAlign w:val="center"/>
          </w:tcPr>
          <w:p w14:paraId="4548CAC3" w14:textId="77777777" w:rsidR="004715C8" w:rsidRPr="008459CA" w:rsidRDefault="004715C8" w:rsidP="004715C8">
            <w:pPr>
              <w:ind w:left="436" w:hanging="360"/>
              <w:jc w:val="center"/>
              <w:rPr>
                <w:rFonts w:cs="Arial"/>
                <w:sz w:val="20"/>
                <w:lang w:eastAsia="ja-JP"/>
              </w:rPr>
            </w:pPr>
            <w:r w:rsidRPr="008459CA">
              <w:rPr>
                <w:rFonts w:cs="Arial"/>
                <w:sz w:val="20"/>
                <w:lang w:eastAsia="ja-JP"/>
              </w:rPr>
              <w:t>11</w:t>
            </w:r>
          </w:p>
        </w:tc>
        <w:tc>
          <w:tcPr>
            <w:tcW w:w="5678" w:type="dxa"/>
            <w:vAlign w:val="center"/>
          </w:tcPr>
          <w:p w14:paraId="14976279" w14:textId="77777777" w:rsidR="004715C8" w:rsidRPr="00F33209" w:rsidRDefault="004715C8" w:rsidP="004715C8">
            <w:pPr>
              <w:rPr>
                <w:rFonts w:cs="Arial"/>
                <w:sz w:val="20"/>
              </w:rPr>
            </w:pPr>
            <w:r w:rsidRPr="00F33209">
              <w:rPr>
                <w:rFonts w:cs="Arial"/>
                <w:bCs/>
                <w:color w:val="000000"/>
                <w:sz w:val="20"/>
              </w:rPr>
              <w:t>Bảo hiểm Thất nghiệp (1%)</w:t>
            </w:r>
          </w:p>
        </w:tc>
        <w:tc>
          <w:tcPr>
            <w:tcW w:w="3690" w:type="dxa"/>
            <w:vAlign w:val="center"/>
          </w:tcPr>
          <w:p w14:paraId="0EA98850" w14:textId="77777777" w:rsidR="004715C8" w:rsidRPr="00F33209" w:rsidRDefault="004715C8" w:rsidP="004715C8">
            <w:pPr>
              <w:ind w:left="316" w:hanging="316"/>
              <w:jc w:val="left"/>
              <w:rPr>
                <w:rFonts w:cs="Arial"/>
                <w:sz w:val="20"/>
              </w:rPr>
            </w:pPr>
            <w:r w:rsidRPr="00F33209">
              <w:rPr>
                <w:rFonts w:cs="Arial"/>
                <w:bCs/>
                <w:color w:val="000000"/>
                <w:sz w:val="20"/>
              </w:rPr>
              <w:t>BHTN</w:t>
            </w:r>
          </w:p>
        </w:tc>
      </w:tr>
      <w:tr w:rsidR="004715C8" w:rsidRPr="00AB604A" w14:paraId="2F1E67B5" w14:textId="77777777" w:rsidTr="00625A56">
        <w:trPr>
          <w:trHeight w:val="300"/>
        </w:trPr>
        <w:tc>
          <w:tcPr>
            <w:tcW w:w="622" w:type="dxa"/>
            <w:vAlign w:val="center"/>
          </w:tcPr>
          <w:p w14:paraId="424451BA" w14:textId="77777777" w:rsidR="004715C8" w:rsidRPr="008459CA" w:rsidRDefault="004715C8" w:rsidP="004715C8">
            <w:pPr>
              <w:ind w:left="436" w:hanging="360"/>
              <w:jc w:val="center"/>
              <w:rPr>
                <w:rFonts w:cs="Arial"/>
                <w:sz w:val="20"/>
                <w:lang w:eastAsia="ja-JP"/>
              </w:rPr>
            </w:pPr>
            <w:r w:rsidRPr="008459CA">
              <w:rPr>
                <w:rFonts w:cs="Arial"/>
                <w:sz w:val="20"/>
                <w:lang w:eastAsia="ja-JP"/>
              </w:rPr>
              <w:t>13</w:t>
            </w:r>
          </w:p>
        </w:tc>
        <w:tc>
          <w:tcPr>
            <w:tcW w:w="5678" w:type="dxa"/>
            <w:vAlign w:val="center"/>
          </w:tcPr>
          <w:p w14:paraId="52002416" w14:textId="77777777" w:rsidR="004715C8" w:rsidRPr="00F33209" w:rsidRDefault="004715C8" w:rsidP="004715C8">
            <w:pPr>
              <w:rPr>
                <w:rFonts w:cs="Arial"/>
                <w:sz w:val="20"/>
              </w:rPr>
            </w:pPr>
            <w:r w:rsidRPr="00F33209">
              <w:rPr>
                <w:rFonts w:cs="Arial"/>
                <w:bCs/>
                <w:color w:val="000000"/>
                <w:sz w:val="20"/>
              </w:rPr>
              <w:t xml:space="preserve">Trích phí công đoàn 2% </w:t>
            </w:r>
          </w:p>
        </w:tc>
        <w:tc>
          <w:tcPr>
            <w:tcW w:w="3690" w:type="dxa"/>
            <w:vAlign w:val="center"/>
          </w:tcPr>
          <w:p w14:paraId="6A753FD3" w14:textId="77777777" w:rsidR="004715C8" w:rsidRPr="00F33209" w:rsidRDefault="004715C8" w:rsidP="004715C8">
            <w:pPr>
              <w:ind w:left="316" w:hanging="316"/>
              <w:jc w:val="left"/>
              <w:rPr>
                <w:rFonts w:cs="Arial"/>
                <w:sz w:val="20"/>
              </w:rPr>
            </w:pPr>
            <w:r w:rsidRPr="00F33209">
              <w:rPr>
                <w:rFonts w:cs="Arial"/>
                <w:bCs/>
                <w:color w:val="000000"/>
                <w:sz w:val="20"/>
              </w:rPr>
              <w:t>LU</w:t>
            </w:r>
          </w:p>
        </w:tc>
      </w:tr>
      <w:tr w:rsidR="004715C8" w:rsidRPr="00AB604A" w14:paraId="0615D3B7" w14:textId="77777777" w:rsidTr="00625A56">
        <w:trPr>
          <w:trHeight w:val="300"/>
        </w:trPr>
        <w:tc>
          <w:tcPr>
            <w:tcW w:w="622" w:type="dxa"/>
            <w:vAlign w:val="center"/>
          </w:tcPr>
          <w:p w14:paraId="3C7D4D5E" w14:textId="77777777" w:rsidR="004715C8" w:rsidRPr="008459CA" w:rsidRDefault="004715C8" w:rsidP="004715C8">
            <w:pPr>
              <w:ind w:left="436" w:hanging="360"/>
              <w:jc w:val="center"/>
              <w:rPr>
                <w:rFonts w:cs="Arial"/>
                <w:sz w:val="20"/>
                <w:lang w:eastAsia="ja-JP"/>
              </w:rPr>
            </w:pPr>
            <w:r w:rsidRPr="008459CA">
              <w:rPr>
                <w:rFonts w:cs="Arial"/>
                <w:sz w:val="20"/>
                <w:lang w:eastAsia="ja-JP"/>
              </w:rPr>
              <w:t>14</w:t>
            </w:r>
          </w:p>
        </w:tc>
        <w:tc>
          <w:tcPr>
            <w:tcW w:w="5678" w:type="dxa"/>
            <w:vAlign w:val="center"/>
          </w:tcPr>
          <w:p w14:paraId="2E0DD4FC" w14:textId="77777777" w:rsidR="004715C8" w:rsidRPr="00F33209" w:rsidRDefault="004715C8" w:rsidP="004715C8">
            <w:pPr>
              <w:rPr>
                <w:rFonts w:cs="Arial"/>
                <w:sz w:val="20"/>
              </w:rPr>
            </w:pPr>
            <w:r w:rsidRPr="00F33209">
              <w:rPr>
                <w:rFonts w:cs="Arial"/>
                <w:bCs/>
                <w:color w:val="000000"/>
                <w:sz w:val="20"/>
              </w:rPr>
              <w:t>Bonus 1/1</w:t>
            </w:r>
          </w:p>
        </w:tc>
        <w:tc>
          <w:tcPr>
            <w:tcW w:w="3690" w:type="dxa"/>
            <w:vAlign w:val="center"/>
          </w:tcPr>
          <w:p w14:paraId="63B0861C" w14:textId="77777777" w:rsidR="004715C8" w:rsidRPr="00F33209" w:rsidRDefault="004715C8" w:rsidP="004715C8">
            <w:pPr>
              <w:ind w:left="316" w:hanging="316"/>
              <w:jc w:val="left"/>
              <w:rPr>
                <w:rFonts w:cs="Arial"/>
                <w:sz w:val="20"/>
              </w:rPr>
            </w:pPr>
            <w:r w:rsidRPr="00F33209">
              <w:rPr>
                <w:rFonts w:cs="Arial"/>
                <w:bCs/>
                <w:color w:val="000000"/>
                <w:sz w:val="20"/>
              </w:rPr>
              <w:t>Bonus 1/1</w:t>
            </w:r>
          </w:p>
        </w:tc>
      </w:tr>
      <w:tr w:rsidR="004715C8" w:rsidRPr="00AB604A" w14:paraId="4148EFB6" w14:textId="77777777" w:rsidTr="00625A56">
        <w:trPr>
          <w:trHeight w:val="300"/>
        </w:trPr>
        <w:tc>
          <w:tcPr>
            <w:tcW w:w="622" w:type="dxa"/>
            <w:vAlign w:val="center"/>
          </w:tcPr>
          <w:p w14:paraId="0E67CA68" w14:textId="77777777" w:rsidR="004715C8" w:rsidRPr="008459CA" w:rsidRDefault="004715C8" w:rsidP="004715C8">
            <w:pPr>
              <w:ind w:left="436" w:hanging="360"/>
              <w:jc w:val="center"/>
              <w:rPr>
                <w:rFonts w:cs="Arial"/>
                <w:sz w:val="20"/>
                <w:lang w:eastAsia="ja-JP"/>
              </w:rPr>
            </w:pPr>
            <w:r w:rsidRPr="008459CA">
              <w:rPr>
                <w:rFonts w:cs="Arial"/>
                <w:sz w:val="20"/>
                <w:lang w:eastAsia="ja-JP"/>
              </w:rPr>
              <w:t>15</w:t>
            </w:r>
          </w:p>
        </w:tc>
        <w:tc>
          <w:tcPr>
            <w:tcW w:w="5678" w:type="dxa"/>
            <w:vAlign w:val="center"/>
          </w:tcPr>
          <w:p w14:paraId="3ECCB0BA" w14:textId="77777777" w:rsidR="004715C8" w:rsidRPr="00F33209" w:rsidRDefault="004715C8" w:rsidP="004715C8">
            <w:pPr>
              <w:rPr>
                <w:rFonts w:cs="Arial"/>
                <w:sz w:val="20"/>
              </w:rPr>
            </w:pPr>
            <w:r w:rsidRPr="00F33209">
              <w:rPr>
                <w:rFonts w:cs="Arial"/>
                <w:bCs/>
                <w:color w:val="000000"/>
                <w:sz w:val="20"/>
              </w:rPr>
              <w:t>Bonus 2/9</w:t>
            </w:r>
          </w:p>
        </w:tc>
        <w:tc>
          <w:tcPr>
            <w:tcW w:w="3690" w:type="dxa"/>
            <w:vAlign w:val="center"/>
          </w:tcPr>
          <w:p w14:paraId="4DA4AB35" w14:textId="77777777" w:rsidR="004715C8" w:rsidRPr="00F33209" w:rsidRDefault="004715C8" w:rsidP="004715C8">
            <w:pPr>
              <w:ind w:left="316" w:hanging="316"/>
              <w:jc w:val="left"/>
              <w:rPr>
                <w:rFonts w:cs="Arial"/>
                <w:sz w:val="20"/>
              </w:rPr>
            </w:pPr>
            <w:r w:rsidRPr="00F33209">
              <w:rPr>
                <w:rFonts w:cs="Arial"/>
                <w:bCs/>
                <w:color w:val="000000"/>
                <w:sz w:val="20"/>
              </w:rPr>
              <w:t>Bonus 2/9</w:t>
            </w:r>
          </w:p>
        </w:tc>
      </w:tr>
      <w:tr w:rsidR="004715C8" w:rsidRPr="00AB604A" w14:paraId="432A2CF7" w14:textId="77777777" w:rsidTr="00625A56">
        <w:trPr>
          <w:trHeight w:val="300"/>
        </w:trPr>
        <w:tc>
          <w:tcPr>
            <w:tcW w:w="622" w:type="dxa"/>
            <w:vAlign w:val="center"/>
          </w:tcPr>
          <w:p w14:paraId="262102B1" w14:textId="77777777" w:rsidR="004715C8" w:rsidRPr="008459CA" w:rsidRDefault="004715C8" w:rsidP="004715C8">
            <w:pPr>
              <w:ind w:left="436" w:hanging="360"/>
              <w:jc w:val="center"/>
              <w:rPr>
                <w:rFonts w:cs="Arial"/>
                <w:sz w:val="20"/>
                <w:lang w:eastAsia="ja-JP"/>
              </w:rPr>
            </w:pPr>
            <w:r w:rsidRPr="008459CA">
              <w:rPr>
                <w:rFonts w:cs="Arial"/>
                <w:sz w:val="20"/>
                <w:lang w:eastAsia="ja-JP"/>
              </w:rPr>
              <w:t>16</w:t>
            </w:r>
          </w:p>
        </w:tc>
        <w:tc>
          <w:tcPr>
            <w:tcW w:w="5678" w:type="dxa"/>
            <w:vAlign w:val="center"/>
          </w:tcPr>
          <w:p w14:paraId="5B711784" w14:textId="77777777" w:rsidR="004715C8" w:rsidRPr="00F33209" w:rsidRDefault="004715C8" w:rsidP="004715C8">
            <w:pPr>
              <w:rPr>
                <w:rFonts w:cs="Arial"/>
                <w:sz w:val="20"/>
              </w:rPr>
            </w:pPr>
            <w:r w:rsidRPr="00F33209">
              <w:rPr>
                <w:rFonts w:cs="Arial"/>
                <w:bCs/>
                <w:color w:val="000000"/>
              </w:rPr>
              <w:t xml:space="preserve">Tet Bonus </w:t>
            </w:r>
          </w:p>
        </w:tc>
        <w:tc>
          <w:tcPr>
            <w:tcW w:w="3690" w:type="dxa"/>
            <w:vAlign w:val="center"/>
          </w:tcPr>
          <w:p w14:paraId="1CA00D47" w14:textId="77777777" w:rsidR="004715C8" w:rsidRPr="00F33209" w:rsidRDefault="004715C8" w:rsidP="004715C8">
            <w:pPr>
              <w:ind w:left="316" w:hanging="316"/>
              <w:jc w:val="left"/>
              <w:rPr>
                <w:rFonts w:cs="Arial"/>
                <w:sz w:val="20"/>
              </w:rPr>
            </w:pPr>
            <w:r w:rsidRPr="00F33209">
              <w:rPr>
                <w:rFonts w:cs="Arial"/>
                <w:bCs/>
                <w:color w:val="000000"/>
              </w:rPr>
              <w:t>Tetbonus</w:t>
            </w:r>
          </w:p>
        </w:tc>
      </w:tr>
      <w:tr w:rsidR="004715C8" w:rsidRPr="00AB604A" w14:paraId="6FF9905A" w14:textId="77777777" w:rsidTr="00625A56">
        <w:trPr>
          <w:trHeight w:val="300"/>
        </w:trPr>
        <w:tc>
          <w:tcPr>
            <w:tcW w:w="622" w:type="dxa"/>
            <w:vAlign w:val="center"/>
          </w:tcPr>
          <w:p w14:paraId="440BE735" w14:textId="77777777" w:rsidR="004715C8" w:rsidRPr="008459CA" w:rsidRDefault="004715C8" w:rsidP="004715C8">
            <w:pPr>
              <w:ind w:left="436" w:hanging="360"/>
              <w:jc w:val="center"/>
              <w:rPr>
                <w:rFonts w:cs="Arial"/>
                <w:sz w:val="20"/>
                <w:lang w:eastAsia="ja-JP"/>
              </w:rPr>
            </w:pPr>
            <w:r w:rsidRPr="008459CA">
              <w:rPr>
                <w:rFonts w:cs="Arial"/>
                <w:sz w:val="20"/>
                <w:lang w:eastAsia="ja-JP"/>
              </w:rPr>
              <w:t>17</w:t>
            </w:r>
          </w:p>
        </w:tc>
        <w:tc>
          <w:tcPr>
            <w:tcW w:w="5678" w:type="dxa"/>
            <w:vAlign w:val="center"/>
          </w:tcPr>
          <w:p w14:paraId="17B1B02D" w14:textId="77777777" w:rsidR="004715C8" w:rsidRPr="00F33209" w:rsidRDefault="004715C8" w:rsidP="004715C8">
            <w:pPr>
              <w:rPr>
                <w:rFonts w:cs="Arial"/>
                <w:sz w:val="20"/>
              </w:rPr>
            </w:pPr>
            <w:r w:rsidRPr="00F33209">
              <w:rPr>
                <w:rFonts w:cs="Arial"/>
                <w:lang w:eastAsia="ja-JP"/>
              </w:rPr>
              <w:t>Thưởng lương tháng thứ 13</w:t>
            </w:r>
          </w:p>
        </w:tc>
        <w:tc>
          <w:tcPr>
            <w:tcW w:w="3690" w:type="dxa"/>
            <w:vAlign w:val="center"/>
          </w:tcPr>
          <w:p w14:paraId="16C0729C" w14:textId="77777777" w:rsidR="004715C8" w:rsidRPr="00F33209" w:rsidRDefault="004715C8" w:rsidP="004715C8">
            <w:pPr>
              <w:ind w:left="316" w:hanging="316"/>
              <w:jc w:val="left"/>
              <w:rPr>
                <w:rFonts w:cs="Arial"/>
                <w:sz w:val="20"/>
              </w:rPr>
            </w:pPr>
            <w:r w:rsidRPr="00F33209">
              <w:rPr>
                <w:rFonts w:cs="Arial"/>
                <w:bCs/>
                <w:color w:val="000000"/>
                <w:sz w:val="20"/>
              </w:rPr>
              <w:t>13</w:t>
            </w:r>
            <w:r w:rsidRPr="00F33209">
              <w:rPr>
                <w:rFonts w:cs="Arial"/>
                <w:bCs/>
                <w:color w:val="000000"/>
                <w:sz w:val="20"/>
                <w:vertAlign w:val="superscript"/>
              </w:rPr>
              <w:t>TH</w:t>
            </w:r>
            <w:r w:rsidRPr="00F33209">
              <w:rPr>
                <w:rFonts w:cs="Arial"/>
                <w:bCs/>
                <w:color w:val="000000"/>
                <w:sz w:val="20"/>
              </w:rPr>
              <w:t>_Month_Salary</w:t>
            </w:r>
          </w:p>
        </w:tc>
      </w:tr>
      <w:tr w:rsidR="004715C8" w:rsidRPr="00AB604A" w14:paraId="0D786E48" w14:textId="77777777" w:rsidTr="00625A56">
        <w:trPr>
          <w:trHeight w:val="300"/>
        </w:trPr>
        <w:tc>
          <w:tcPr>
            <w:tcW w:w="622" w:type="dxa"/>
            <w:vAlign w:val="center"/>
          </w:tcPr>
          <w:p w14:paraId="5423CA0D" w14:textId="77777777" w:rsidR="004715C8" w:rsidRPr="008459CA" w:rsidRDefault="004715C8" w:rsidP="004715C8">
            <w:pPr>
              <w:ind w:left="436" w:hanging="360"/>
              <w:jc w:val="center"/>
              <w:rPr>
                <w:rFonts w:cs="Arial"/>
                <w:sz w:val="20"/>
                <w:lang w:eastAsia="ja-JP"/>
              </w:rPr>
            </w:pPr>
            <w:r w:rsidRPr="008459CA">
              <w:rPr>
                <w:rFonts w:cs="Arial"/>
                <w:sz w:val="20"/>
                <w:lang w:eastAsia="ja-JP"/>
              </w:rPr>
              <w:t>18</w:t>
            </w:r>
          </w:p>
        </w:tc>
        <w:tc>
          <w:tcPr>
            <w:tcW w:w="5678" w:type="dxa"/>
            <w:vAlign w:val="center"/>
          </w:tcPr>
          <w:p w14:paraId="7C0B2A36" w14:textId="77777777" w:rsidR="004715C8" w:rsidRPr="00F33209" w:rsidRDefault="004715C8" w:rsidP="004715C8">
            <w:pPr>
              <w:rPr>
                <w:rFonts w:cs="Arial"/>
                <w:sz w:val="20"/>
              </w:rPr>
            </w:pPr>
            <w:r w:rsidRPr="00F33209">
              <w:rPr>
                <w:rFonts w:cs="Arial"/>
                <w:bCs/>
                <w:color w:val="000000"/>
                <w:sz w:val="20"/>
              </w:rPr>
              <w:t>Special Bonus</w:t>
            </w:r>
          </w:p>
        </w:tc>
        <w:tc>
          <w:tcPr>
            <w:tcW w:w="3690" w:type="dxa"/>
            <w:vAlign w:val="center"/>
          </w:tcPr>
          <w:p w14:paraId="535F637C" w14:textId="77777777" w:rsidR="004715C8" w:rsidRPr="00F33209" w:rsidRDefault="004715C8" w:rsidP="004715C8">
            <w:pPr>
              <w:ind w:left="316" w:hanging="316"/>
              <w:jc w:val="left"/>
              <w:rPr>
                <w:rFonts w:cs="Arial"/>
                <w:sz w:val="20"/>
              </w:rPr>
            </w:pPr>
            <w:r w:rsidRPr="00F33209">
              <w:rPr>
                <w:rFonts w:cs="Arial"/>
                <w:bCs/>
                <w:color w:val="000000"/>
                <w:sz w:val="20"/>
              </w:rPr>
              <w:t>Special_Bonus</w:t>
            </w:r>
          </w:p>
        </w:tc>
      </w:tr>
      <w:tr w:rsidR="004715C8" w:rsidRPr="00AB604A" w14:paraId="6CDC0B59" w14:textId="77777777" w:rsidTr="00625A56">
        <w:trPr>
          <w:trHeight w:val="300"/>
        </w:trPr>
        <w:tc>
          <w:tcPr>
            <w:tcW w:w="622" w:type="dxa"/>
            <w:vAlign w:val="center"/>
          </w:tcPr>
          <w:p w14:paraId="602B78A7" w14:textId="77777777" w:rsidR="004715C8" w:rsidRPr="008459CA" w:rsidRDefault="004715C8" w:rsidP="004715C8">
            <w:pPr>
              <w:ind w:left="436" w:hanging="360"/>
              <w:jc w:val="center"/>
              <w:rPr>
                <w:rFonts w:cs="Arial"/>
                <w:sz w:val="20"/>
                <w:lang w:eastAsia="ja-JP"/>
              </w:rPr>
            </w:pPr>
            <w:r w:rsidRPr="008459CA">
              <w:rPr>
                <w:rFonts w:cs="Arial"/>
                <w:sz w:val="20"/>
                <w:lang w:eastAsia="ja-JP"/>
              </w:rPr>
              <w:t>19</w:t>
            </w:r>
          </w:p>
        </w:tc>
        <w:tc>
          <w:tcPr>
            <w:tcW w:w="5678" w:type="dxa"/>
            <w:vAlign w:val="center"/>
          </w:tcPr>
          <w:p w14:paraId="7EC076DB" w14:textId="77777777" w:rsidR="004715C8" w:rsidRPr="00F33209" w:rsidRDefault="004715C8" w:rsidP="004715C8">
            <w:pPr>
              <w:rPr>
                <w:rFonts w:cs="Arial"/>
                <w:bCs/>
                <w:sz w:val="20"/>
              </w:rPr>
            </w:pPr>
            <w:r w:rsidRPr="00F33209">
              <w:rPr>
                <w:rFonts w:cs="Arial"/>
                <w:bCs/>
              </w:rPr>
              <w:t xml:space="preserve">Tiền ăn bên ngoài căn tin </w:t>
            </w:r>
          </w:p>
        </w:tc>
        <w:tc>
          <w:tcPr>
            <w:tcW w:w="3690" w:type="dxa"/>
            <w:vAlign w:val="center"/>
          </w:tcPr>
          <w:p w14:paraId="389CA7BF" w14:textId="77777777" w:rsidR="004715C8" w:rsidRPr="00F33209" w:rsidRDefault="004715C8" w:rsidP="004715C8">
            <w:pPr>
              <w:ind w:left="316" w:hanging="316"/>
              <w:jc w:val="left"/>
              <w:rPr>
                <w:rFonts w:cs="Arial"/>
                <w:bCs/>
                <w:sz w:val="20"/>
              </w:rPr>
            </w:pPr>
            <w:r w:rsidRPr="00F33209">
              <w:rPr>
                <w:rFonts w:cs="Arial"/>
                <w:bCs/>
              </w:rPr>
              <w:t>Meal_Outside</w:t>
            </w:r>
          </w:p>
        </w:tc>
      </w:tr>
      <w:tr w:rsidR="004715C8" w:rsidRPr="00AB604A" w14:paraId="6AD6BD79" w14:textId="77777777" w:rsidTr="00625A56">
        <w:trPr>
          <w:trHeight w:val="300"/>
        </w:trPr>
        <w:tc>
          <w:tcPr>
            <w:tcW w:w="622" w:type="dxa"/>
            <w:vAlign w:val="center"/>
          </w:tcPr>
          <w:p w14:paraId="50AC41AD" w14:textId="77777777" w:rsidR="004715C8" w:rsidRPr="008459CA" w:rsidRDefault="004715C8" w:rsidP="004715C8">
            <w:pPr>
              <w:ind w:left="436" w:hanging="360"/>
              <w:jc w:val="center"/>
              <w:rPr>
                <w:rFonts w:cs="Arial"/>
                <w:sz w:val="20"/>
                <w:lang w:eastAsia="ja-JP"/>
              </w:rPr>
            </w:pPr>
            <w:r w:rsidRPr="008459CA">
              <w:rPr>
                <w:rFonts w:cs="Arial"/>
                <w:sz w:val="20"/>
                <w:lang w:eastAsia="ja-JP"/>
              </w:rPr>
              <w:lastRenderedPageBreak/>
              <w:t>20</w:t>
            </w:r>
          </w:p>
        </w:tc>
        <w:tc>
          <w:tcPr>
            <w:tcW w:w="5678" w:type="dxa"/>
            <w:vAlign w:val="center"/>
          </w:tcPr>
          <w:p w14:paraId="7B607CDC" w14:textId="77777777" w:rsidR="004715C8" w:rsidRPr="00F33209" w:rsidRDefault="004715C8" w:rsidP="004715C8">
            <w:pPr>
              <w:rPr>
                <w:rFonts w:cs="Arial"/>
                <w:bCs/>
                <w:color w:val="000000"/>
              </w:rPr>
            </w:pPr>
            <w:r w:rsidRPr="00F33209">
              <w:rPr>
                <w:rFonts w:cs="Arial"/>
                <w:bCs/>
                <w:color w:val="000000"/>
              </w:rPr>
              <w:t>Phép năm</w:t>
            </w:r>
          </w:p>
        </w:tc>
        <w:tc>
          <w:tcPr>
            <w:tcW w:w="3690" w:type="dxa"/>
            <w:vAlign w:val="center"/>
          </w:tcPr>
          <w:p w14:paraId="3FA2FD28" w14:textId="77777777" w:rsidR="004715C8" w:rsidRPr="00F33209" w:rsidRDefault="004715C8" w:rsidP="004715C8">
            <w:pPr>
              <w:ind w:left="316" w:hanging="316"/>
              <w:jc w:val="left"/>
              <w:rPr>
                <w:rFonts w:cs="Arial"/>
                <w:bCs/>
                <w:color w:val="000000"/>
              </w:rPr>
            </w:pPr>
            <w:r w:rsidRPr="00F33209">
              <w:rPr>
                <w:rFonts w:cs="Arial"/>
                <w:bCs/>
                <w:color w:val="000000"/>
              </w:rPr>
              <w:t>AN</w:t>
            </w:r>
          </w:p>
        </w:tc>
      </w:tr>
      <w:tr w:rsidR="004715C8" w:rsidRPr="00AB604A" w14:paraId="08B67B01" w14:textId="77777777" w:rsidTr="00625A56">
        <w:trPr>
          <w:trHeight w:val="300"/>
        </w:trPr>
        <w:tc>
          <w:tcPr>
            <w:tcW w:w="622" w:type="dxa"/>
            <w:vAlign w:val="center"/>
          </w:tcPr>
          <w:p w14:paraId="4B2FB1E8" w14:textId="77777777" w:rsidR="004715C8" w:rsidRPr="008459CA" w:rsidRDefault="004715C8" w:rsidP="004715C8">
            <w:pPr>
              <w:ind w:left="436" w:hanging="360"/>
              <w:jc w:val="center"/>
              <w:rPr>
                <w:rFonts w:cs="Arial"/>
                <w:sz w:val="20"/>
                <w:lang w:eastAsia="ja-JP"/>
              </w:rPr>
            </w:pPr>
            <w:r>
              <w:rPr>
                <w:rFonts w:cs="Arial"/>
                <w:sz w:val="20"/>
                <w:lang w:eastAsia="ja-JP"/>
              </w:rPr>
              <w:t>21</w:t>
            </w:r>
          </w:p>
        </w:tc>
        <w:tc>
          <w:tcPr>
            <w:tcW w:w="5678" w:type="dxa"/>
            <w:vAlign w:val="center"/>
          </w:tcPr>
          <w:p w14:paraId="7FC9014C" w14:textId="77777777" w:rsidR="004715C8" w:rsidRPr="00F33209" w:rsidRDefault="004715C8" w:rsidP="004715C8">
            <w:pPr>
              <w:rPr>
                <w:rFonts w:cs="Arial"/>
                <w:bCs/>
                <w:color w:val="000000"/>
              </w:rPr>
            </w:pPr>
            <w:r>
              <w:rPr>
                <w:rFonts w:cs="Arial"/>
                <w:bCs/>
                <w:color w:val="000000"/>
              </w:rPr>
              <w:t>Nghỉ mát</w:t>
            </w:r>
          </w:p>
        </w:tc>
        <w:tc>
          <w:tcPr>
            <w:tcW w:w="3690" w:type="dxa"/>
            <w:vAlign w:val="center"/>
          </w:tcPr>
          <w:p w14:paraId="5D43AFA7" w14:textId="77777777" w:rsidR="004715C8" w:rsidRPr="00F33209" w:rsidRDefault="004715C8" w:rsidP="004715C8">
            <w:pPr>
              <w:ind w:left="316" w:hanging="316"/>
              <w:jc w:val="left"/>
              <w:rPr>
                <w:rFonts w:cs="Arial"/>
                <w:bCs/>
                <w:color w:val="000000"/>
              </w:rPr>
            </w:pPr>
            <w:r w:rsidRPr="00490266">
              <w:rPr>
                <w:rFonts w:cs="Arial"/>
                <w:bCs/>
                <w:color w:val="000000"/>
              </w:rPr>
              <w:t>NMAT</w:t>
            </w:r>
          </w:p>
        </w:tc>
      </w:tr>
      <w:tr w:rsidR="004715C8" w:rsidRPr="00AB604A" w14:paraId="1DD60ABC" w14:textId="77777777" w:rsidTr="00625A56">
        <w:trPr>
          <w:trHeight w:val="300"/>
        </w:trPr>
        <w:tc>
          <w:tcPr>
            <w:tcW w:w="622" w:type="dxa"/>
            <w:vAlign w:val="center"/>
          </w:tcPr>
          <w:p w14:paraId="5B9986F7" w14:textId="77777777" w:rsidR="004715C8" w:rsidRPr="008459CA" w:rsidRDefault="004715C8" w:rsidP="004715C8">
            <w:pPr>
              <w:ind w:left="436" w:hanging="360"/>
              <w:jc w:val="center"/>
              <w:rPr>
                <w:rFonts w:cs="Arial"/>
                <w:sz w:val="20"/>
                <w:lang w:eastAsia="ja-JP"/>
              </w:rPr>
            </w:pPr>
            <w:r>
              <w:rPr>
                <w:rFonts w:cs="Arial"/>
                <w:sz w:val="20"/>
                <w:lang w:eastAsia="ja-JP"/>
              </w:rPr>
              <w:t>22</w:t>
            </w:r>
          </w:p>
        </w:tc>
        <w:tc>
          <w:tcPr>
            <w:tcW w:w="5678" w:type="dxa"/>
            <w:vAlign w:val="center"/>
          </w:tcPr>
          <w:p w14:paraId="2BDB9503" w14:textId="77777777" w:rsidR="004715C8" w:rsidRDefault="004715C8" w:rsidP="004715C8">
            <w:pPr>
              <w:rPr>
                <w:rFonts w:cs="Arial"/>
                <w:bCs/>
                <w:color w:val="000000"/>
              </w:rPr>
            </w:pPr>
            <w:r>
              <w:rPr>
                <w:rFonts w:cs="Arial"/>
                <w:bCs/>
                <w:color w:val="000000"/>
              </w:rPr>
              <w:t>Đồng phục</w:t>
            </w:r>
          </w:p>
        </w:tc>
        <w:tc>
          <w:tcPr>
            <w:tcW w:w="3690" w:type="dxa"/>
            <w:vAlign w:val="center"/>
          </w:tcPr>
          <w:p w14:paraId="21F0616B" w14:textId="77777777" w:rsidR="004715C8" w:rsidRPr="00490266" w:rsidRDefault="004715C8" w:rsidP="004715C8">
            <w:pPr>
              <w:ind w:left="316" w:hanging="316"/>
              <w:jc w:val="left"/>
              <w:rPr>
                <w:rFonts w:cs="Arial"/>
                <w:bCs/>
                <w:color w:val="000000"/>
              </w:rPr>
            </w:pPr>
            <w:r w:rsidRPr="00490266">
              <w:rPr>
                <w:rFonts w:cs="Arial"/>
                <w:bCs/>
                <w:color w:val="000000"/>
              </w:rPr>
              <w:t>Uniform</w:t>
            </w:r>
          </w:p>
        </w:tc>
      </w:tr>
    </w:tbl>
    <w:p w14:paraId="37667F00" w14:textId="77777777" w:rsidR="00490266" w:rsidRDefault="00490266" w:rsidP="00490266">
      <w:pPr>
        <w:pStyle w:val="Heading5"/>
        <w:numPr>
          <w:ilvl w:val="0"/>
          <w:numId w:val="0"/>
        </w:numPr>
        <w:ind w:left="1008" w:hanging="1008"/>
        <w:rPr>
          <w:rFonts w:cs="Arial"/>
          <w:i w:val="0"/>
        </w:rPr>
      </w:pPr>
      <w:r>
        <w:rPr>
          <w:rFonts w:cs="Arial"/>
          <w:i w:val="0"/>
        </w:rPr>
        <w:t xml:space="preserve">1.1.3.5.2 Thiết lập cách tính các </w:t>
      </w:r>
      <w:proofErr w:type="gramStart"/>
      <w:r>
        <w:rPr>
          <w:rFonts w:cs="Arial"/>
          <w:i w:val="0"/>
        </w:rPr>
        <w:t>thu</w:t>
      </w:r>
      <w:proofErr w:type="gramEnd"/>
      <w:r>
        <w:rPr>
          <w:rFonts w:cs="Arial"/>
          <w:i w:val="0"/>
        </w:rPr>
        <w:t xml:space="preserve"> nhập </w:t>
      </w:r>
      <w:r w:rsidRPr="00490266">
        <w:rPr>
          <w:rFonts w:cs="Arial"/>
          <w:i w:val="0"/>
        </w:rPr>
        <w:t xml:space="preserve">cho </w:t>
      </w:r>
      <w:r w:rsidRPr="00490266">
        <w:rPr>
          <w:rFonts w:cs="Arial"/>
          <w:i w:val="0"/>
          <w:color w:val="984806" w:themeColor="accent6" w:themeShade="80"/>
        </w:rPr>
        <w:t xml:space="preserve">CẤP BẬC MỚI </w:t>
      </w:r>
      <w:r w:rsidRPr="00490266">
        <w:rPr>
          <w:rFonts w:cs="Arial"/>
          <w:i w:val="0"/>
        </w:rPr>
        <w:t>tại Phòng ban/Bộ phận</w:t>
      </w:r>
    </w:p>
    <w:p w14:paraId="7222FF62" w14:textId="77777777" w:rsidR="00C74C31" w:rsidRPr="003638F2" w:rsidRDefault="00C74C31" w:rsidP="009C1A5C">
      <w:pPr>
        <w:pStyle w:val="BodyText"/>
        <w:numPr>
          <w:ilvl w:val="0"/>
          <w:numId w:val="20"/>
        </w:numPr>
        <w:spacing w:line="240" w:lineRule="auto"/>
        <w:rPr>
          <w:rFonts w:ascii="Arial" w:hAnsi="Arial" w:cs="Arial"/>
          <w:lang w:eastAsia="ja-JP"/>
        </w:rPr>
      </w:pPr>
      <w:r w:rsidRPr="003638F2">
        <w:rPr>
          <w:rFonts w:ascii="Arial" w:hAnsi="Arial" w:cs="Arial"/>
          <w:b/>
          <w:lang w:eastAsia="ja-JP"/>
        </w:rPr>
        <w:t xml:space="preserve">Lương cơ bản </w:t>
      </w:r>
    </w:p>
    <w:tbl>
      <w:tblPr>
        <w:tblW w:w="8991" w:type="dxa"/>
        <w:tblInd w:w="1084" w:type="dxa"/>
        <w:tblLook w:val="04A0" w:firstRow="1" w:lastRow="0" w:firstColumn="1" w:lastColumn="0" w:noHBand="0" w:noVBand="1"/>
      </w:tblPr>
      <w:tblGrid>
        <w:gridCol w:w="2412"/>
        <w:gridCol w:w="6579"/>
      </w:tblGrid>
      <w:tr w:rsidR="00C74C31" w:rsidRPr="003638F2" w14:paraId="44BADCF7" w14:textId="77777777" w:rsidTr="00F61AD8">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43AC5161" w14:textId="77777777" w:rsidR="00C74C31" w:rsidRPr="003638F2" w:rsidRDefault="00C74C31" w:rsidP="007C7AAE">
            <w:pPr>
              <w:widowControl/>
              <w:adjustRightInd/>
              <w:spacing w:before="0" w:after="0"/>
              <w:jc w:val="center"/>
              <w:textAlignment w:val="auto"/>
              <w:rPr>
                <w:rFonts w:eastAsia="Times New Roman" w:cs="Arial"/>
                <w:b/>
                <w:bCs/>
                <w:color w:val="000000"/>
                <w:sz w:val="20"/>
              </w:rPr>
            </w:pPr>
            <w:r w:rsidRPr="003638F2">
              <w:rPr>
                <w:rFonts w:eastAsia="Times New Roman" w:cs="Arial"/>
                <w:b/>
                <w:bCs/>
                <w:color w:val="000000"/>
                <w:sz w:val="20"/>
                <w:shd w:val="clear" w:color="auto" w:fill="F2F2F2" w:themeFill="background1" w:themeFillShade="F2"/>
              </w:rPr>
              <w:t>Lươn</w:t>
            </w:r>
            <w:r w:rsidRPr="003638F2">
              <w:rPr>
                <w:rFonts w:eastAsia="Times New Roman" w:cs="Arial"/>
                <w:b/>
                <w:bCs/>
                <w:color w:val="000000"/>
                <w:sz w:val="20"/>
              </w:rPr>
              <w:t>g cơ bản (LCB)</w:t>
            </w:r>
          </w:p>
        </w:tc>
      </w:tr>
      <w:tr w:rsidR="00C74C31" w:rsidRPr="003638F2" w14:paraId="4824CEDE"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FBBCAB1"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14:paraId="725BD5C5" w14:textId="77777777" w:rsidR="00C74C31" w:rsidRPr="00D364A5" w:rsidRDefault="00C74C31" w:rsidP="007C7AAE">
            <w:pPr>
              <w:pStyle w:val="ListParagraph"/>
            </w:pPr>
            <w:r w:rsidRPr="00D364A5">
              <w:t>Theo từng cấp bậc</w:t>
            </w:r>
            <w:r>
              <w:t>.</w:t>
            </w:r>
          </w:p>
        </w:tc>
      </w:tr>
      <w:tr w:rsidR="00C74C31" w:rsidRPr="003638F2" w14:paraId="6776B4C3"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720EE7E"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14:paraId="556A3B6D" w14:textId="77777777" w:rsidR="00C74C31" w:rsidRPr="003638F2" w:rsidRDefault="00C74C31" w:rsidP="007C7AAE">
            <w:pPr>
              <w:pStyle w:val="ListParagraph"/>
            </w:pPr>
            <w:r w:rsidRPr="003638F2">
              <w:t xml:space="preserve">Hệ </w:t>
            </w:r>
            <w:r w:rsidRPr="00D364A5">
              <w:t>số</w:t>
            </w:r>
            <w:r w:rsidRPr="003638F2">
              <w:t xml:space="preserve"> (% tăng lương) + Amount (nếu có)</w:t>
            </w:r>
            <w:r>
              <w:t>.</w:t>
            </w:r>
          </w:p>
        </w:tc>
      </w:tr>
      <w:tr w:rsidR="00C74C31" w:rsidRPr="003638F2" w14:paraId="346B3037"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00199D2"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r>
              <w:rPr>
                <w:rFonts w:eastAsia="Times New Roman" w:cs="Arial"/>
                <w:b/>
                <w:color w:val="000000"/>
                <w:sz w:val="20"/>
              </w:rPr>
              <w:t xml:space="preserve"> tính</w:t>
            </w:r>
          </w:p>
        </w:tc>
        <w:tc>
          <w:tcPr>
            <w:tcW w:w="6579" w:type="dxa"/>
            <w:tcBorders>
              <w:top w:val="nil"/>
              <w:left w:val="nil"/>
              <w:bottom w:val="single" w:sz="4" w:space="0" w:color="auto"/>
              <w:right w:val="single" w:sz="4" w:space="0" w:color="auto"/>
            </w:tcBorders>
            <w:shd w:val="clear" w:color="auto" w:fill="auto"/>
            <w:vAlign w:val="center"/>
            <w:hideMark/>
          </w:tcPr>
          <w:p w14:paraId="6876E63A" w14:textId="77777777" w:rsidR="00C74C31" w:rsidRPr="003638F2" w:rsidRDefault="00C74C31" w:rsidP="007C7AAE">
            <w:pPr>
              <w:pStyle w:val="ListParagraph"/>
            </w:pPr>
            <w:r w:rsidRPr="00D364A5">
              <w:t>Vnd</w:t>
            </w:r>
            <w:r w:rsidRPr="003638F2">
              <w:t>/người/ tháng</w:t>
            </w:r>
            <w:r>
              <w:t>.</w:t>
            </w:r>
          </w:p>
        </w:tc>
      </w:tr>
      <w:tr w:rsidR="00C74C31" w:rsidRPr="003638F2" w14:paraId="79CF07AD"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F256C19"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14:paraId="29B0C4D0" w14:textId="77777777" w:rsidR="00C74C31" w:rsidRDefault="00C74C31" w:rsidP="007C7AAE">
            <w:pPr>
              <w:pStyle w:val="ListParagraph"/>
            </w:pPr>
            <w:r w:rsidRPr="00D364A5">
              <w:t>Phân</w:t>
            </w:r>
            <w:r>
              <w:t xml:space="preserve"> bổ chi phí </w:t>
            </w:r>
            <w:proofErr w:type="gramStart"/>
            <w:r>
              <w:t>theo</w:t>
            </w:r>
            <w:proofErr w:type="gramEnd"/>
            <w:r>
              <w:t xml:space="preserve"> từng tháng của kỳ ngân sách.</w:t>
            </w:r>
          </w:p>
          <w:p w14:paraId="7D7B2F35" w14:textId="77777777" w:rsidR="00C74C31" w:rsidRPr="003638F2" w:rsidRDefault="00C74C31" w:rsidP="007C7AAE">
            <w:pPr>
              <w:pStyle w:val="ListParagraph"/>
            </w:pPr>
            <w:r>
              <w:t>Phân bổ cho t</w:t>
            </w:r>
            <w:r w:rsidRPr="003638F2">
              <w:t>ừng nhân viên tại phòng ban trực thuộc</w:t>
            </w:r>
            <w:r>
              <w:t>.</w:t>
            </w:r>
          </w:p>
        </w:tc>
      </w:tr>
      <w:tr w:rsidR="00C74C31" w:rsidRPr="003638F2" w14:paraId="0583E643"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66668C4"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14:paraId="71CDF6D9" w14:textId="77777777" w:rsidR="00C74C31" w:rsidRPr="003638F2" w:rsidRDefault="00D90EF0" w:rsidP="00D90EF0">
            <w:pPr>
              <w:pStyle w:val="ListParagraph"/>
            </w:pPr>
            <w:r>
              <w:t>LCB.S</w:t>
            </w:r>
            <w:proofErr w:type="gramStart"/>
            <w:r w:rsidR="00C74C31" w:rsidRPr="003638F2">
              <w:t>+(</w:t>
            </w:r>
            <w:proofErr w:type="gramEnd"/>
            <w:r w:rsidR="00C74C31" w:rsidRPr="003638F2">
              <w:t>LCB.</w:t>
            </w:r>
            <w:r>
              <w:t xml:space="preserve">S </w:t>
            </w:r>
            <w:r w:rsidR="00C74C31">
              <w:t>x</w:t>
            </w:r>
            <w:r w:rsidR="00C74C31" w:rsidRPr="003638F2">
              <w:t xml:space="preserve"> %Tăng lương)+Khoản tiền cố đ</w:t>
            </w:r>
            <w:r w:rsidR="00C74C31">
              <w:t>ị</w:t>
            </w:r>
            <w:r w:rsidR="00C74C31" w:rsidRPr="003638F2">
              <w:t>nh (nếu có)</w:t>
            </w:r>
            <w:r>
              <w:t>.</w:t>
            </w:r>
          </w:p>
        </w:tc>
      </w:tr>
      <w:tr w:rsidR="00C74C31" w:rsidRPr="003638F2" w14:paraId="12961552"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0253C88" w14:textId="77777777" w:rsidR="00C74C31"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 xml:space="preserve">Ước tính lại Ngân sách </w:t>
            </w:r>
          </w:p>
          <w:p w14:paraId="1F8FFCFB"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iữa năm)</w:t>
            </w:r>
          </w:p>
        </w:tc>
        <w:tc>
          <w:tcPr>
            <w:tcW w:w="6579" w:type="dxa"/>
            <w:tcBorders>
              <w:top w:val="nil"/>
              <w:left w:val="nil"/>
              <w:bottom w:val="single" w:sz="4" w:space="0" w:color="auto"/>
              <w:right w:val="single" w:sz="4" w:space="0" w:color="auto"/>
            </w:tcBorders>
            <w:shd w:val="clear" w:color="auto" w:fill="auto"/>
            <w:vAlign w:val="center"/>
            <w:hideMark/>
          </w:tcPr>
          <w:p w14:paraId="71E8FF46" w14:textId="77777777" w:rsidR="00C74C31" w:rsidRPr="003638F2" w:rsidRDefault="00D90EF0" w:rsidP="00D90EF0">
            <w:pPr>
              <w:pStyle w:val="ListParagraph"/>
            </w:pPr>
            <w:r>
              <w:t>LCB.S</w:t>
            </w:r>
            <w:proofErr w:type="gramStart"/>
            <w:r w:rsidRPr="003638F2">
              <w:t>+(</w:t>
            </w:r>
            <w:proofErr w:type="gramEnd"/>
            <w:r w:rsidRPr="003638F2">
              <w:t>LCB</w:t>
            </w:r>
            <w:r>
              <w:t>.S x</w:t>
            </w:r>
            <w:r w:rsidRPr="003638F2">
              <w:t xml:space="preserve"> %Tăng lương)+Khoản tiền cố đ</w:t>
            </w:r>
            <w:r>
              <w:t>ị</w:t>
            </w:r>
            <w:r w:rsidRPr="003638F2">
              <w:t>nh (nếu có)</w:t>
            </w:r>
            <w:r>
              <w:t>.</w:t>
            </w:r>
          </w:p>
        </w:tc>
      </w:tr>
      <w:tr w:rsidR="00C74C31" w:rsidRPr="003638F2" w14:paraId="081D2026"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2BCAC0E"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14:paraId="3B215094" w14:textId="77777777" w:rsidR="00C74C31" w:rsidRPr="003638F2" w:rsidRDefault="00D90EF0" w:rsidP="00D90EF0">
            <w:pPr>
              <w:pStyle w:val="ListParagraph"/>
            </w:pPr>
            <w:r>
              <w:t xml:space="preserve">LCB.S: LCB trong Salary scheme hiện hữu </w:t>
            </w:r>
            <w:proofErr w:type="gramStart"/>
            <w:r>
              <w:t>theo</w:t>
            </w:r>
            <w:proofErr w:type="gramEnd"/>
            <w:r>
              <w:t xml:space="preserve"> từng cấp bậc.</w:t>
            </w:r>
          </w:p>
        </w:tc>
      </w:tr>
    </w:tbl>
    <w:p w14:paraId="6067183C" w14:textId="77777777" w:rsidR="00C74C31" w:rsidRPr="003638F2" w:rsidRDefault="00C74C31" w:rsidP="009C1A5C">
      <w:pPr>
        <w:pStyle w:val="BodyText"/>
        <w:numPr>
          <w:ilvl w:val="0"/>
          <w:numId w:val="20"/>
        </w:numPr>
        <w:spacing w:before="240" w:line="240" w:lineRule="auto"/>
        <w:rPr>
          <w:rFonts w:ascii="Arial" w:hAnsi="Arial" w:cs="Arial"/>
          <w:lang w:eastAsia="ja-JP"/>
        </w:rPr>
      </w:pPr>
      <w:r w:rsidRPr="00045EBE">
        <w:rPr>
          <w:rFonts w:ascii="Arial" w:hAnsi="Arial" w:cs="Arial"/>
          <w:b/>
          <w:bCs/>
          <w:color w:val="000000"/>
        </w:rPr>
        <w:t>Phụ cấ</w:t>
      </w:r>
      <w:r>
        <w:rPr>
          <w:rFonts w:ascii="Arial" w:hAnsi="Arial" w:cs="Arial"/>
          <w:b/>
          <w:bCs/>
          <w:color w:val="000000"/>
        </w:rPr>
        <w:t xml:space="preserve">p Gia đình </w:t>
      </w:r>
    </w:p>
    <w:tbl>
      <w:tblPr>
        <w:tblW w:w="9000" w:type="dxa"/>
        <w:tblInd w:w="1084" w:type="dxa"/>
        <w:tblLook w:val="04A0" w:firstRow="1" w:lastRow="0" w:firstColumn="1" w:lastColumn="0" w:noHBand="0" w:noVBand="1"/>
      </w:tblPr>
      <w:tblGrid>
        <w:gridCol w:w="2412"/>
        <w:gridCol w:w="6588"/>
      </w:tblGrid>
      <w:tr w:rsidR="00C74C31" w:rsidRPr="003638F2" w14:paraId="69EC80BE" w14:textId="77777777" w:rsidTr="00F61AD8">
        <w:trPr>
          <w:trHeight w:val="432"/>
        </w:trPr>
        <w:tc>
          <w:tcPr>
            <w:tcW w:w="9000"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E19AC1B" w14:textId="77777777" w:rsidR="00C74C31" w:rsidRPr="003638F2" w:rsidRDefault="00C74C31" w:rsidP="007C7AAE">
            <w:pPr>
              <w:widowControl/>
              <w:adjustRightInd/>
              <w:spacing w:before="0" w:after="0"/>
              <w:jc w:val="center"/>
              <w:textAlignment w:val="auto"/>
              <w:rPr>
                <w:rFonts w:cs="Arial"/>
                <w:b/>
                <w:bCs/>
                <w:color w:val="000000"/>
                <w:sz w:val="20"/>
              </w:rPr>
            </w:pPr>
            <w:r w:rsidRPr="00045EBE">
              <w:rPr>
                <w:rFonts w:cs="Arial"/>
                <w:b/>
                <w:bCs/>
                <w:color w:val="000000"/>
                <w:sz w:val="20"/>
              </w:rPr>
              <w:t>Phụ cấp Gia đình (PCGD)</w:t>
            </w:r>
          </w:p>
        </w:tc>
      </w:tr>
      <w:tr w:rsidR="00C74C31" w:rsidRPr="003638F2" w14:paraId="0D29ABC6"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113D975"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Đối tượng áp dụng</w:t>
            </w:r>
          </w:p>
        </w:tc>
        <w:tc>
          <w:tcPr>
            <w:tcW w:w="6588" w:type="dxa"/>
            <w:tcBorders>
              <w:top w:val="nil"/>
              <w:left w:val="nil"/>
              <w:bottom w:val="single" w:sz="4" w:space="0" w:color="auto"/>
              <w:right w:val="single" w:sz="4" w:space="0" w:color="auto"/>
            </w:tcBorders>
            <w:shd w:val="clear" w:color="auto" w:fill="auto"/>
            <w:noWrap/>
            <w:vAlign w:val="center"/>
            <w:hideMark/>
          </w:tcPr>
          <w:p w14:paraId="618A2E93" w14:textId="77777777" w:rsidR="00C74C31" w:rsidRPr="003638F2" w:rsidRDefault="00C74C31" w:rsidP="007C7AAE">
            <w:pPr>
              <w:pStyle w:val="ListParagraph"/>
              <w:rPr>
                <w:rFonts w:eastAsia="Times New Roman"/>
              </w:rPr>
            </w:pPr>
            <w:r>
              <w:t xml:space="preserve">Theo </w:t>
            </w:r>
            <w:r w:rsidRPr="00D364A5">
              <w:t>từng</w:t>
            </w:r>
            <w:r>
              <w:t xml:space="preserve"> cấp bậc.</w:t>
            </w:r>
          </w:p>
        </w:tc>
      </w:tr>
      <w:tr w:rsidR="00C74C31" w:rsidRPr="003638F2" w14:paraId="2DED775F"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2AF93C3"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Loại giá trị</w:t>
            </w:r>
            <w:r w:rsidRPr="003638F2">
              <w:rPr>
                <w:rFonts w:cs="Arial"/>
                <w:b/>
                <w:color w:val="000000"/>
                <w:sz w:val="20"/>
              </w:rPr>
              <w:br/>
              <w:t>(tham số truyền vào)</w:t>
            </w:r>
          </w:p>
        </w:tc>
        <w:tc>
          <w:tcPr>
            <w:tcW w:w="6588" w:type="dxa"/>
            <w:tcBorders>
              <w:top w:val="nil"/>
              <w:left w:val="nil"/>
              <w:bottom w:val="single" w:sz="4" w:space="0" w:color="auto"/>
              <w:right w:val="single" w:sz="4" w:space="0" w:color="auto"/>
            </w:tcBorders>
            <w:shd w:val="clear" w:color="auto" w:fill="auto"/>
            <w:vAlign w:val="center"/>
            <w:hideMark/>
          </w:tcPr>
          <w:p w14:paraId="74C46898" w14:textId="77777777" w:rsidR="00C74C31" w:rsidRPr="003638F2" w:rsidRDefault="00C74C31" w:rsidP="007C7AAE">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C74C31" w:rsidRPr="003638F2" w14:paraId="53BDAB67"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A093D93"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Đơn vị</w:t>
            </w:r>
            <w:r>
              <w:rPr>
                <w:rFonts w:cs="Arial"/>
                <w:b/>
                <w:color w:val="000000"/>
                <w:sz w:val="20"/>
              </w:rPr>
              <w:t xml:space="preserve"> tính</w:t>
            </w:r>
          </w:p>
        </w:tc>
        <w:tc>
          <w:tcPr>
            <w:tcW w:w="6588" w:type="dxa"/>
            <w:tcBorders>
              <w:top w:val="nil"/>
              <w:left w:val="nil"/>
              <w:bottom w:val="single" w:sz="4" w:space="0" w:color="auto"/>
              <w:right w:val="single" w:sz="4" w:space="0" w:color="auto"/>
            </w:tcBorders>
            <w:shd w:val="clear" w:color="auto" w:fill="auto"/>
            <w:vAlign w:val="center"/>
            <w:hideMark/>
          </w:tcPr>
          <w:p w14:paraId="1F8BDD83" w14:textId="77777777" w:rsidR="00C74C31" w:rsidRPr="003638F2" w:rsidRDefault="00C74C31" w:rsidP="007C7AAE">
            <w:pPr>
              <w:pStyle w:val="ListParagraph"/>
              <w:rPr>
                <w:rFonts w:eastAsia="Times New Roman"/>
              </w:rPr>
            </w:pPr>
            <w:r>
              <w:t>Vnd/</w:t>
            </w:r>
            <w:r w:rsidRPr="00D364A5">
              <w:t>người</w:t>
            </w:r>
            <w:r>
              <w:t>/ tháng.</w:t>
            </w:r>
          </w:p>
        </w:tc>
      </w:tr>
      <w:tr w:rsidR="00C74C31" w:rsidRPr="003638F2" w14:paraId="4730F142"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E656CD4"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Cách phân bổ</w:t>
            </w:r>
          </w:p>
        </w:tc>
        <w:tc>
          <w:tcPr>
            <w:tcW w:w="6588" w:type="dxa"/>
            <w:tcBorders>
              <w:top w:val="nil"/>
              <w:left w:val="nil"/>
              <w:bottom w:val="single" w:sz="4" w:space="0" w:color="auto"/>
              <w:right w:val="single" w:sz="4" w:space="0" w:color="auto"/>
            </w:tcBorders>
            <w:shd w:val="clear" w:color="auto" w:fill="auto"/>
            <w:vAlign w:val="center"/>
            <w:hideMark/>
          </w:tcPr>
          <w:p w14:paraId="040CD5C3" w14:textId="77777777" w:rsidR="00C74C31" w:rsidRDefault="00C74C31" w:rsidP="007C7AAE">
            <w:pPr>
              <w:pStyle w:val="ListParagraph"/>
            </w:pPr>
            <w:r w:rsidRPr="00D364A5">
              <w:t>Phân</w:t>
            </w:r>
            <w:r>
              <w:t xml:space="preserve"> bổ chi phí </w:t>
            </w:r>
            <w:proofErr w:type="gramStart"/>
            <w:r>
              <w:t>theo</w:t>
            </w:r>
            <w:proofErr w:type="gramEnd"/>
            <w:r>
              <w:t xml:space="preserve"> từng tháng của kỳ ngân sách.</w:t>
            </w:r>
          </w:p>
          <w:p w14:paraId="7B715E05" w14:textId="77777777" w:rsidR="00C74C31" w:rsidRPr="003638F2" w:rsidRDefault="00C74C31" w:rsidP="007C7AAE">
            <w:pPr>
              <w:pStyle w:val="ListParagraph"/>
              <w:rPr>
                <w:rFonts w:eastAsia="Times New Roman"/>
              </w:rPr>
            </w:pPr>
            <w:r>
              <w:t>Phân bổ cho t</w:t>
            </w:r>
            <w:r w:rsidRPr="003638F2">
              <w:t>ừng nhân viên tại phòng ban trực thuộc</w:t>
            </w:r>
            <w:r>
              <w:t>.</w:t>
            </w:r>
          </w:p>
        </w:tc>
      </w:tr>
      <w:tr w:rsidR="00C74C31" w:rsidRPr="003638F2" w14:paraId="1CF20A02"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BA44C2A"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Ngân sách (Đầu năm)</w:t>
            </w:r>
          </w:p>
        </w:tc>
        <w:tc>
          <w:tcPr>
            <w:tcW w:w="6588" w:type="dxa"/>
            <w:tcBorders>
              <w:top w:val="nil"/>
              <w:left w:val="nil"/>
              <w:bottom w:val="single" w:sz="4" w:space="0" w:color="auto"/>
              <w:right w:val="single" w:sz="4" w:space="0" w:color="auto"/>
            </w:tcBorders>
            <w:shd w:val="clear" w:color="auto" w:fill="auto"/>
            <w:vAlign w:val="center"/>
            <w:hideMark/>
          </w:tcPr>
          <w:p w14:paraId="290AC345" w14:textId="77777777" w:rsidR="00C74C31" w:rsidRPr="003638F2" w:rsidRDefault="00C74C31" w:rsidP="007C7AAE">
            <w:pPr>
              <w:pStyle w:val="ListParagraph"/>
              <w:rPr>
                <w:rFonts w:eastAsia="Times New Roman"/>
              </w:rPr>
            </w:pPr>
            <w:r w:rsidRPr="00D364A5">
              <w:t>PCGD</w:t>
            </w:r>
            <w:r w:rsidR="00D90EF0">
              <w:t>.S</w:t>
            </w:r>
            <w:r>
              <w:t xml:space="preserve"> trong </w:t>
            </w:r>
            <w:r w:rsidR="00422B1C" w:rsidRPr="00422B1C">
              <w:rPr>
                <w:color w:val="FF0000"/>
              </w:rPr>
              <w:t>“</w:t>
            </w:r>
            <w:r w:rsidR="00D90EF0" w:rsidRPr="00422B1C">
              <w:rPr>
                <w:color w:val="FF0000"/>
              </w:rPr>
              <w:t>Allownace Scheme</w:t>
            </w:r>
            <w:r w:rsidR="00422B1C" w:rsidRPr="00422B1C">
              <w:rPr>
                <w:color w:val="FF0000"/>
              </w:rPr>
              <w:t>”</w:t>
            </w:r>
            <w:r w:rsidR="00D90EF0" w:rsidRPr="00422B1C">
              <w:rPr>
                <w:color w:val="FF0000"/>
              </w:rPr>
              <w:t xml:space="preserve"> </w:t>
            </w:r>
            <w:r w:rsidR="00D90EF0">
              <w:t>hiện hữu</w:t>
            </w:r>
            <w:r w:rsidR="00F61AD8">
              <w:t xml:space="preserve"> </w:t>
            </w:r>
            <w:proofErr w:type="gramStart"/>
            <w:r w:rsidR="00F61AD8">
              <w:t>theo</w:t>
            </w:r>
            <w:proofErr w:type="gramEnd"/>
            <w:r w:rsidR="00F61AD8">
              <w:t xml:space="preserve"> từng cấp bậc.</w:t>
            </w:r>
          </w:p>
        </w:tc>
      </w:tr>
      <w:tr w:rsidR="00C74C31" w:rsidRPr="003638F2" w14:paraId="0DB2A970"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C769D56" w14:textId="77777777" w:rsidR="00C74C31" w:rsidRDefault="00C74C31" w:rsidP="007C7AAE">
            <w:pPr>
              <w:widowControl/>
              <w:adjustRightInd/>
              <w:spacing w:before="0" w:after="0"/>
              <w:jc w:val="left"/>
              <w:textAlignment w:val="auto"/>
              <w:rPr>
                <w:rFonts w:cs="Arial"/>
                <w:b/>
                <w:color w:val="000000"/>
                <w:sz w:val="20"/>
              </w:rPr>
            </w:pPr>
            <w:r w:rsidRPr="003638F2">
              <w:rPr>
                <w:rFonts w:cs="Arial"/>
                <w:b/>
                <w:color w:val="000000"/>
                <w:sz w:val="20"/>
              </w:rPr>
              <w:t>Ước tính lạ</w:t>
            </w:r>
            <w:r>
              <w:rPr>
                <w:rFonts w:cs="Arial"/>
                <w:b/>
                <w:color w:val="000000"/>
                <w:sz w:val="20"/>
              </w:rPr>
              <w:t>i Ngân sách</w:t>
            </w:r>
          </w:p>
          <w:p w14:paraId="3D7E9EF8"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Giữa năm)</w:t>
            </w:r>
          </w:p>
        </w:tc>
        <w:tc>
          <w:tcPr>
            <w:tcW w:w="6588" w:type="dxa"/>
            <w:tcBorders>
              <w:top w:val="nil"/>
              <w:left w:val="nil"/>
              <w:bottom w:val="single" w:sz="4" w:space="0" w:color="auto"/>
              <w:right w:val="single" w:sz="4" w:space="0" w:color="auto"/>
            </w:tcBorders>
            <w:shd w:val="clear" w:color="auto" w:fill="auto"/>
            <w:vAlign w:val="center"/>
            <w:hideMark/>
          </w:tcPr>
          <w:p w14:paraId="3DA568CF" w14:textId="77777777" w:rsidR="00C74C31" w:rsidRPr="003638F2" w:rsidRDefault="00D90EF0" w:rsidP="007C7AAE">
            <w:pPr>
              <w:pStyle w:val="ListParagraph"/>
              <w:rPr>
                <w:rFonts w:eastAsia="Times New Roman"/>
              </w:rPr>
            </w:pPr>
            <w:r w:rsidRPr="00D364A5">
              <w:t>PCGD</w:t>
            </w:r>
            <w:r>
              <w:t xml:space="preserve">.S trong </w:t>
            </w:r>
            <w:r w:rsidR="00422B1C" w:rsidRPr="00422B1C">
              <w:rPr>
                <w:color w:val="FF0000"/>
              </w:rPr>
              <w:t xml:space="preserve">“Allownace Scheme” </w:t>
            </w:r>
            <w:r>
              <w:t>hiện hữu</w:t>
            </w:r>
            <w:r w:rsidR="00F61AD8">
              <w:t xml:space="preserve"> </w:t>
            </w:r>
            <w:proofErr w:type="gramStart"/>
            <w:r w:rsidR="00F61AD8">
              <w:t>theo</w:t>
            </w:r>
            <w:proofErr w:type="gramEnd"/>
            <w:r w:rsidR="00F61AD8">
              <w:t xml:space="preserve"> từng cấp bậc.</w:t>
            </w:r>
          </w:p>
        </w:tc>
      </w:tr>
      <w:tr w:rsidR="00C74C31" w:rsidRPr="003638F2" w14:paraId="3BF25549" w14:textId="77777777"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A1AF82B"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Ghi chú</w:t>
            </w:r>
          </w:p>
        </w:tc>
        <w:tc>
          <w:tcPr>
            <w:tcW w:w="6588" w:type="dxa"/>
            <w:tcBorders>
              <w:top w:val="nil"/>
              <w:left w:val="nil"/>
              <w:bottom w:val="single" w:sz="4" w:space="0" w:color="auto"/>
              <w:right w:val="single" w:sz="4" w:space="0" w:color="auto"/>
            </w:tcBorders>
            <w:shd w:val="clear" w:color="auto" w:fill="auto"/>
            <w:vAlign w:val="center"/>
            <w:hideMark/>
          </w:tcPr>
          <w:p w14:paraId="17AF523B" w14:textId="77777777" w:rsidR="00C74C31" w:rsidRPr="003638F2" w:rsidRDefault="00C74C31" w:rsidP="007C7AAE">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5ABE9FAB" w14:textId="77777777" w:rsidR="00C74C31" w:rsidRPr="003638F2" w:rsidRDefault="00C74C31" w:rsidP="009C1A5C">
      <w:pPr>
        <w:pStyle w:val="BodyText"/>
        <w:numPr>
          <w:ilvl w:val="0"/>
          <w:numId w:val="20"/>
        </w:numPr>
        <w:spacing w:before="240" w:line="240" w:lineRule="auto"/>
        <w:rPr>
          <w:rFonts w:ascii="Arial" w:hAnsi="Arial" w:cs="Arial"/>
          <w:lang w:eastAsia="ja-JP"/>
        </w:rPr>
      </w:pPr>
      <w:r w:rsidRPr="003638F2">
        <w:rPr>
          <w:rFonts w:ascii="Arial" w:hAnsi="Arial" w:cs="Arial"/>
          <w:b/>
          <w:bCs/>
          <w:color w:val="000000"/>
        </w:rPr>
        <w:t xml:space="preserve">Phụ cấp nhà ở </w:t>
      </w:r>
    </w:p>
    <w:tbl>
      <w:tblPr>
        <w:tblW w:w="9009" w:type="dxa"/>
        <w:tblInd w:w="1084" w:type="dxa"/>
        <w:tblLook w:val="04A0" w:firstRow="1" w:lastRow="0" w:firstColumn="1" w:lastColumn="0" w:noHBand="0" w:noVBand="1"/>
      </w:tblPr>
      <w:tblGrid>
        <w:gridCol w:w="2421"/>
        <w:gridCol w:w="6588"/>
      </w:tblGrid>
      <w:tr w:rsidR="00C74C31" w:rsidRPr="003638F2" w14:paraId="4CC77D2A" w14:textId="77777777" w:rsidTr="00F61AD8">
        <w:trPr>
          <w:trHeight w:val="432"/>
        </w:trPr>
        <w:tc>
          <w:tcPr>
            <w:tcW w:w="9009"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E004E44" w14:textId="77777777" w:rsidR="00C74C31" w:rsidRPr="003638F2" w:rsidRDefault="00C74C31" w:rsidP="007C7AAE">
            <w:pPr>
              <w:widowControl/>
              <w:adjustRightInd/>
              <w:spacing w:before="0" w:after="0"/>
              <w:jc w:val="center"/>
              <w:textAlignment w:val="auto"/>
              <w:rPr>
                <w:rFonts w:cs="Arial"/>
                <w:b/>
                <w:bCs/>
                <w:color w:val="000000"/>
                <w:sz w:val="20"/>
              </w:rPr>
            </w:pPr>
            <w:r w:rsidRPr="003638F2">
              <w:rPr>
                <w:rFonts w:cs="Arial"/>
                <w:b/>
                <w:bCs/>
                <w:color w:val="000000"/>
                <w:sz w:val="20"/>
              </w:rPr>
              <w:t>Phụ cấp nhà ở (PCNO)</w:t>
            </w:r>
          </w:p>
        </w:tc>
      </w:tr>
      <w:tr w:rsidR="00422B1C" w:rsidRPr="003638F2" w14:paraId="1BEF63C6"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C1994C5"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Đối tượng áp dụng</w:t>
            </w:r>
          </w:p>
        </w:tc>
        <w:tc>
          <w:tcPr>
            <w:tcW w:w="6588" w:type="dxa"/>
            <w:tcBorders>
              <w:top w:val="nil"/>
              <w:left w:val="nil"/>
              <w:bottom w:val="single" w:sz="4" w:space="0" w:color="auto"/>
              <w:right w:val="single" w:sz="4" w:space="0" w:color="auto"/>
            </w:tcBorders>
            <w:shd w:val="clear" w:color="auto" w:fill="auto"/>
            <w:noWrap/>
            <w:vAlign w:val="center"/>
            <w:hideMark/>
          </w:tcPr>
          <w:p w14:paraId="1C6CFB3F" w14:textId="77777777" w:rsidR="00422B1C" w:rsidRPr="003638F2" w:rsidRDefault="00422B1C" w:rsidP="00422B1C">
            <w:pPr>
              <w:pStyle w:val="ListParagraph"/>
              <w:rPr>
                <w:rFonts w:eastAsia="Times New Roman"/>
              </w:rPr>
            </w:pPr>
            <w:r>
              <w:t xml:space="preserve">Theo </w:t>
            </w:r>
            <w:r w:rsidRPr="00D364A5">
              <w:t>từng</w:t>
            </w:r>
            <w:r>
              <w:t xml:space="preserve"> cấp bậc.</w:t>
            </w:r>
          </w:p>
        </w:tc>
      </w:tr>
      <w:tr w:rsidR="00422B1C" w:rsidRPr="003638F2" w14:paraId="3EEA20D3"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9D36C22"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Loại giá trị</w:t>
            </w:r>
            <w:r w:rsidRPr="003638F2">
              <w:rPr>
                <w:rFonts w:cs="Arial"/>
                <w:b/>
                <w:color w:val="000000"/>
                <w:sz w:val="20"/>
              </w:rPr>
              <w:br/>
              <w:t>(tham số truyền vào)</w:t>
            </w:r>
          </w:p>
        </w:tc>
        <w:tc>
          <w:tcPr>
            <w:tcW w:w="6588" w:type="dxa"/>
            <w:tcBorders>
              <w:top w:val="nil"/>
              <w:left w:val="nil"/>
              <w:bottom w:val="single" w:sz="4" w:space="0" w:color="auto"/>
              <w:right w:val="single" w:sz="4" w:space="0" w:color="auto"/>
            </w:tcBorders>
            <w:shd w:val="clear" w:color="auto" w:fill="auto"/>
            <w:vAlign w:val="center"/>
            <w:hideMark/>
          </w:tcPr>
          <w:p w14:paraId="4EE83FF3" w14:textId="77777777" w:rsidR="00422B1C" w:rsidRPr="003638F2" w:rsidRDefault="00422B1C" w:rsidP="00422B1C">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422B1C" w:rsidRPr="003638F2" w14:paraId="0FFF1E28"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6FA066F"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Đơn vị</w:t>
            </w:r>
          </w:p>
        </w:tc>
        <w:tc>
          <w:tcPr>
            <w:tcW w:w="6588" w:type="dxa"/>
            <w:tcBorders>
              <w:top w:val="nil"/>
              <w:left w:val="nil"/>
              <w:bottom w:val="single" w:sz="4" w:space="0" w:color="auto"/>
              <w:right w:val="single" w:sz="4" w:space="0" w:color="auto"/>
            </w:tcBorders>
            <w:shd w:val="clear" w:color="auto" w:fill="auto"/>
            <w:vAlign w:val="center"/>
            <w:hideMark/>
          </w:tcPr>
          <w:p w14:paraId="30D5AA9D" w14:textId="77777777" w:rsidR="00422B1C" w:rsidRPr="003638F2" w:rsidRDefault="00422B1C" w:rsidP="00422B1C">
            <w:pPr>
              <w:pStyle w:val="ListParagraph"/>
              <w:rPr>
                <w:rFonts w:eastAsia="Times New Roman"/>
              </w:rPr>
            </w:pPr>
            <w:r>
              <w:t>Vnd/</w:t>
            </w:r>
            <w:r w:rsidRPr="00D364A5">
              <w:t>người</w:t>
            </w:r>
            <w:r>
              <w:t>/ tháng.</w:t>
            </w:r>
          </w:p>
        </w:tc>
      </w:tr>
      <w:tr w:rsidR="00422B1C" w:rsidRPr="003638F2" w14:paraId="0112E755"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934A532"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Cách phân bổ</w:t>
            </w:r>
          </w:p>
        </w:tc>
        <w:tc>
          <w:tcPr>
            <w:tcW w:w="6588" w:type="dxa"/>
            <w:tcBorders>
              <w:top w:val="nil"/>
              <w:left w:val="nil"/>
              <w:bottom w:val="single" w:sz="4" w:space="0" w:color="auto"/>
              <w:right w:val="single" w:sz="4" w:space="0" w:color="auto"/>
            </w:tcBorders>
            <w:shd w:val="clear" w:color="auto" w:fill="auto"/>
            <w:vAlign w:val="center"/>
            <w:hideMark/>
          </w:tcPr>
          <w:p w14:paraId="03B23FA4" w14:textId="77777777" w:rsidR="00422B1C" w:rsidRDefault="00422B1C" w:rsidP="00422B1C">
            <w:pPr>
              <w:pStyle w:val="ListParagraph"/>
            </w:pPr>
            <w:r w:rsidRPr="00D364A5">
              <w:t>Phân</w:t>
            </w:r>
            <w:r>
              <w:t xml:space="preserve"> bổ chi phí </w:t>
            </w:r>
            <w:proofErr w:type="gramStart"/>
            <w:r>
              <w:t>theo</w:t>
            </w:r>
            <w:proofErr w:type="gramEnd"/>
            <w:r>
              <w:t xml:space="preserve"> từng tháng của kỳ ngân sách.</w:t>
            </w:r>
          </w:p>
          <w:p w14:paraId="68402D33" w14:textId="77777777" w:rsidR="00422B1C" w:rsidRPr="003638F2" w:rsidRDefault="00422B1C" w:rsidP="00422B1C">
            <w:pPr>
              <w:pStyle w:val="ListParagraph"/>
              <w:rPr>
                <w:rFonts w:eastAsia="Times New Roman"/>
              </w:rPr>
            </w:pPr>
            <w:r>
              <w:t>Phân bổ cho t</w:t>
            </w:r>
            <w:r w:rsidRPr="003638F2">
              <w:t>ừng nhân viên tại phòng ban trực thuộc</w:t>
            </w:r>
            <w:r>
              <w:t>.</w:t>
            </w:r>
          </w:p>
        </w:tc>
      </w:tr>
      <w:tr w:rsidR="00422B1C" w:rsidRPr="003638F2" w14:paraId="3CC5A717"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D414746"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Ngân sách (Đầu năm)</w:t>
            </w:r>
          </w:p>
        </w:tc>
        <w:tc>
          <w:tcPr>
            <w:tcW w:w="6588" w:type="dxa"/>
            <w:tcBorders>
              <w:top w:val="nil"/>
              <w:left w:val="nil"/>
              <w:bottom w:val="single" w:sz="4" w:space="0" w:color="auto"/>
              <w:right w:val="single" w:sz="4" w:space="0" w:color="auto"/>
            </w:tcBorders>
            <w:shd w:val="clear" w:color="auto" w:fill="auto"/>
            <w:vAlign w:val="center"/>
            <w:hideMark/>
          </w:tcPr>
          <w:p w14:paraId="5C582664" w14:textId="77777777" w:rsidR="00422B1C" w:rsidRPr="003638F2" w:rsidRDefault="00422B1C" w:rsidP="00422B1C">
            <w:pPr>
              <w:pStyle w:val="ListParagraph"/>
              <w:rPr>
                <w:rFonts w:eastAsia="Times New Roman"/>
              </w:rPr>
            </w:pPr>
            <w:r>
              <w:t xml:space="preserve">PCNO trong </w:t>
            </w:r>
            <w:r w:rsidRPr="00422B1C">
              <w:rPr>
                <w:color w:val="FF0000"/>
              </w:rPr>
              <w:t xml:space="preserve">“Allownace Scheme” </w:t>
            </w:r>
            <w:r w:rsidR="00F61AD8">
              <w:t xml:space="preserve">hiện hữu </w:t>
            </w:r>
            <w:proofErr w:type="gramStart"/>
            <w:r w:rsidR="00F61AD8">
              <w:t>theo</w:t>
            </w:r>
            <w:proofErr w:type="gramEnd"/>
            <w:r w:rsidR="00F61AD8">
              <w:t xml:space="preserve"> từng cấp bậc</w:t>
            </w:r>
            <w:r>
              <w:t>.</w:t>
            </w:r>
          </w:p>
        </w:tc>
      </w:tr>
      <w:tr w:rsidR="00422B1C" w:rsidRPr="003638F2" w14:paraId="681D7231"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5A7F241" w14:textId="77777777" w:rsidR="00422B1C" w:rsidRDefault="00422B1C" w:rsidP="00422B1C">
            <w:pPr>
              <w:widowControl/>
              <w:adjustRightInd/>
              <w:spacing w:before="0" w:after="0"/>
              <w:jc w:val="left"/>
              <w:textAlignment w:val="auto"/>
              <w:rPr>
                <w:rFonts w:cs="Arial"/>
                <w:b/>
                <w:color w:val="000000"/>
                <w:sz w:val="20"/>
              </w:rPr>
            </w:pPr>
            <w:r w:rsidRPr="003638F2">
              <w:rPr>
                <w:rFonts w:cs="Arial"/>
                <w:b/>
                <w:color w:val="000000"/>
                <w:sz w:val="20"/>
              </w:rPr>
              <w:t xml:space="preserve">Ước tính lại Ngân sách </w:t>
            </w:r>
          </w:p>
          <w:p w14:paraId="17055360"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Giữa năm)</w:t>
            </w:r>
          </w:p>
        </w:tc>
        <w:tc>
          <w:tcPr>
            <w:tcW w:w="6588" w:type="dxa"/>
            <w:tcBorders>
              <w:top w:val="nil"/>
              <w:left w:val="nil"/>
              <w:bottom w:val="single" w:sz="4" w:space="0" w:color="auto"/>
              <w:right w:val="single" w:sz="4" w:space="0" w:color="auto"/>
            </w:tcBorders>
            <w:shd w:val="clear" w:color="auto" w:fill="auto"/>
            <w:vAlign w:val="center"/>
            <w:hideMark/>
          </w:tcPr>
          <w:p w14:paraId="425C4059" w14:textId="77777777" w:rsidR="00422B1C" w:rsidRPr="003638F2" w:rsidRDefault="00422B1C" w:rsidP="00422B1C">
            <w:pPr>
              <w:pStyle w:val="ListParagraph"/>
              <w:rPr>
                <w:rFonts w:eastAsia="Times New Roman"/>
              </w:rPr>
            </w:pPr>
            <w:r>
              <w:t xml:space="preserve">PCNO trong </w:t>
            </w:r>
            <w:r w:rsidRPr="00422B1C">
              <w:rPr>
                <w:color w:val="FF0000"/>
              </w:rPr>
              <w:t xml:space="preserve">“Allownace Scheme” </w:t>
            </w:r>
            <w:r w:rsidR="00F61AD8">
              <w:t xml:space="preserve">hiện hữu </w:t>
            </w:r>
            <w:proofErr w:type="gramStart"/>
            <w:r w:rsidR="00F61AD8">
              <w:t>theo</w:t>
            </w:r>
            <w:proofErr w:type="gramEnd"/>
            <w:r w:rsidR="00F61AD8">
              <w:t xml:space="preserve"> từng cấp bậc</w:t>
            </w:r>
            <w:r>
              <w:t>.</w:t>
            </w:r>
          </w:p>
        </w:tc>
      </w:tr>
      <w:tr w:rsidR="00D90EF0" w:rsidRPr="003638F2" w14:paraId="3BB341EF"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CB2B62A" w14:textId="77777777" w:rsidR="00D90EF0" w:rsidRPr="003638F2" w:rsidRDefault="00D90EF0" w:rsidP="00D90EF0">
            <w:pPr>
              <w:widowControl/>
              <w:adjustRightInd/>
              <w:spacing w:before="0" w:after="0"/>
              <w:jc w:val="left"/>
              <w:textAlignment w:val="auto"/>
              <w:rPr>
                <w:rFonts w:eastAsia="Times New Roman" w:cs="Arial"/>
                <w:b/>
                <w:color w:val="000000"/>
                <w:sz w:val="20"/>
              </w:rPr>
            </w:pPr>
            <w:r w:rsidRPr="003638F2">
              <w:rPr>
                <w:rFonts w:cs="Arial"/>
                <w:b/>
                <w:color w:val="000000"/>
                <w:sz w:val="20"/>
              </w:rPr>
              <w:t>Ghi chú</w:t>
            </w:r>
          </w:p>
        </w:tc>
        <w:tc>
          <w:tcPr>
            <w:tcW w:w="6588" w:type="dxa"/>
            <w:tcBorders>
              <w:top w:val="nil"/>
              <w:left w:val="nil"/>
              <w:bottom w:val="single" w:sz="4" w:space="0" w:color="auto"/>
              <w:right w:val="single" w:sz="4" w:space="0" w:color="auto"/>
            </w:tcBorders>
            <w:shd w:val="clear" w:color="auto" w:fill="auto"/>
            <w:vAlign w:val="center"/>
            <w:hideMark/>
          </w:tcPr>
          <w:p w14:paraId="7F034677" w14:textId="77777777" w:rsidR="00D90EF0" w:rsidRPr="003638F2" w:rsidRDefault="00D90EF0" w:rsidP="00D90EF0">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66F54DA8" w14:textId="77777777" w:rsidR="00C74C31" w:rsidRPr="003638F2" w:rsidRDefault="00C74C31" w:rsidP="009C1A5C">
      <w:pPr>
        <w:pStyle w:val="BodyText"/>
        <w:numPr>
          <w:ilvl w:val="0"/>
          <w:numId w:val="20"/>
        </w:numPr>
        <w:spacing w:before="240" w:line="240" w:lineRule="auto"/>
        <w:rPr>
          <w:rFonts w:ascii="Arial" w:hAnsi="Arial" w:cs="Arial"/>
          <w:lang w:eastAsia="ja-JP"/>
        </w:rPr>
      </w:pPr>
      <w:r w:rsidRPr="003638F2">
        <w:rPr>
          <w:rFonts w:ascii="Arial" w:hAnsi="Arial" w:cs="Arial"/>
          <w:b/>
          <w:bCs/>
          <w:color w:val="000000"/>
        </w:rPr>
        <w:t xml:space="preserve">Phụ cấp nhà ở 2 </w:t>
      </w:r>
    </w:p>
    <w:tbl>
      <w:tblPr>
        <w:tblW w:w="9009" w:type="dxa"/>
        <w:tblInd w:w="1084" w:type="dxa"/>
        <w:tblLook w:val="04A0" w:firstRow="1" w:lastRow="0" w:firstColumn="1" w:lastColumn="0" w:noHBand="0" w:noVBand="1"/>
      </w:tblPr>
      <w:tblGrid>
        <w:gridCol w:w="2421"/>
        <w:gridCol w:w="6588"/>
      </w:tblGrid>
      <w:tr w:rsidR="00C74C31" w:rsidRPr="003638F2" w14:paraId="02296A9C" w14:textId="77777777" w:rsidTr="00F61AD8">
        <w:trPr>
          <w:trHeight w:val="432"/>
        </w:trPr>
        <w:tc>
          <w:tcPr>
            <w:tcW w:w="9009"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BB10C15" w14:textId="77777777" w:rsidR="00C74C31" w:rsidRPr="003638F2" w:rsidRDefault="00C74C31" w:rsidP="007C7AAE">
            <w:pPr>
              <w:widowControl/>
              <w:adjustRightInd/>
              <w:spacing w:before="0" w:after="0"/>
              <w:jc w:val="center"/>
              <w:textAlignment w:val="auto"/>
              <w:rPr>
                <w:rFonts w:cs="Arial"/>
                <w:b/>
                <w:bCs/>
                <w:color w:val="000000"/>
                <w:sz w:val="20"/>
              </w:rPr>
            </w:pPr>
            <w:r w:rsidRPr="003638F2">
              <w:rPr>
                <w:rFonts w:cs="Arial"/>
                <w:b/>
                <w:bCs/>
                <w:color w:val="000000"/>
                <w:sz w:val="20"/>
              </w:rPr>
              <w:t>Phụ cấp nhà ở</w:t>
            </w:r>
            <w:r>
              <w:rPr>
                <w:rFonts w:cs="Arial"/>
                <w:b/>
                <w:bCs/>
                <w:color w:val="000000"/>
                <w:sz w:val="20"/>
              </w:rPr>
              <w:t xml:space="preserve"> 2 (PCNO2)</w:t>
            </w:r>
          </w:p>
        </w:tc>
      </w:tr>
      <w:tr w:rsidR="00422B1C" w:rsidRPr="003638F2" w14:paraId="3CD78ECA"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9EB8238"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Đối tượng áp dụng</w:t>
            </w:r>
          </w:p>
        </w:tc>
        <w:tc>
          <w:tcPr>
            <w:tcW w:w="6588" w:type="dxa"/>
            <w:tcBorders>
              <w:top w:val="nil"/>
              <w:left w:val="nil"/>
              <w:bottom w:val="single" w:sz="4" w:space="0" w:color="auto"/>
              <w:right w:val="single" w:sz="4" w:space="0" w:color="auto"/>
            </w:tcBorders>
            <w:shd w:val="clear" w:color="auto" w:fill="auto"/>
            <w:noWrap/>
            <w:vAlign w:val="center"/>
            <w:hideMark/>
          </w:tcPr>
          <w:p w14:paraId="2AEF63E2" w14:textId="77777777" w:rsidR="00422B1C" w:rsidRPr="003638F2" w:rsidRDefault="00422B1C" w:rsidP="00422B1C">
            <w:pPr>
              <w:pStyle w:val="ListParagraph"/>
              <w:rPr>
                <w:rFonts w:eastAsia="Times New Roman"/>
              </w:rPr>
            </w:pPr>
            <w:r>
              <w:t xml:space="preserve">Theo </w:t>
            </w:r>
            <w:r w:rsidRPr="00D364A5">
              <w:t>từng</w:t>
            </w:r>
            <w:r>
              <w:t xml:space="preserve"> cấp bậc.</w:t>
            </w:r>
          </w:p>
        </w:tc>
      </w:tr>
      <w:tr w:rsidR="00422B1C" w:rsidRPr="003638F2" w14:paraId="3A2E5A99"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48DA0BB"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88" w:type="dxa"/>
            <w:tcBorders>
              <w:top w:val="nil"/>
              <w:left w:val="nil"/>
              <w:bottom w:val="single" w:sz="4" w:space="0" w:color="auto"/>
              <w:right w:val="single" w:sz="4" w:space="0" w:color="auto"/>
            </w:tcBorders>
            <w:shd w:val="clear" w:color="auto" w:fill="auto"/>
            <w:vAlign w:val="center"/>
            <w:hideMark/>
          </w:tcPr>
          <w:p w14:paraId="385BF0B6" w14:textId="77777777" w:rsidR="00422B1C" w:rsidRPr="003638F2" w:rsidRDefault="00422B1C" w:rsidP="00422B1C">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422B1C" w:rsidRPr="003638F2" w14:paraId="5ECFB02D"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F566950"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88" w:type="dxa"/>
            <w:tcBorders>
              <w:top w:val="nil"/>
              <w:left w:val="nil"/>
              <w:bottom w:val="single" w:sz="4" w:space="0" w:color="auto"/>
              <w:right w:val="single" w:sz="4" w:space="0" w:color="auto"/>
            </w:tcBorders>
            <w:shd w:val="clear" w:color="auto" w:fill="auto"/>
            <w:vAlign w:val="center"/>
            <w:hideMark/>
          </w:tcPr>
          <w:p w14:paraId="5112F1B6" w14:textId="77777777" w:rsidR="00422B1C" w:rsidRPr="003638F2" w:rsidRDefault="00422B1C" w:rsidP="00422B1C">
            <w:pPr>
              <w:pStyle w:val="ListParagraph"/>
              <w:rPr>
                <w:rFonts w:eastAsia="Times New Roman"/>
              </w:rPr>
            </w:pPr>
            <w:r>
              <w:t>Vnd/</w:t>
            </w:r>
            <w:r w:rsidRPr="00D364A5">
              <w:t>người</w:t>
            </w:r>
            <w:r>
              <w:t>/ tháng.</w:t>
            </w:r>
          </w:p>
        </w:tc>
      </w:tr>
      <w:tr w:rsidR="00422B1C" w:rsidRPr="003638F2" w14:paraId="449B42A9"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0A69F1D"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88" w:type="dxa"/>
            <w:tcBorders>
              <w:top w:val="nil"/>
              <w:left w:val="nil"/>
              <w:bottom w:val="single" w:sz="4" w:space="0" w:color="auto"/>
              <w:right w:val="single" w:sz="4" w:space="0" w:color="auto"/>
            </w:tcBorders>
            <w:shd w:val="clear" w:color="auto" w:fill="auto"/>
            <w:vAlign w:val="center"/>
            <w:hideMark/>
          </w:tcPr>
          <w:p w14:paraId="73330388" w14:textId="77777777" w:rsidR="00422B1C" w:rsidRDefault="00422B1C" w:rsidP="00422B1C">
            <w:pPr>
              <w:pStyle w:val="ListParagraph"/>
            </w:pPr>
            <w:r w:rsidRPr="00D364A5">
              <w:t>Phân</w:t>
            </w:r>
            <w:r>
              <w:t xml:space="preserve"> bổ chi phí </w:t>
            </w:r>
            <w:proofErr w:type="gramStart"/>
            <w:r>
              <w:t>theo</w:t>
            </w:r>
            <w:proofErr w:type="gramEnd"/>
            <w:r>
              <w:t xml:space="preserve"> từng tháng của kỳ ngân sách.</w:t>
            </w:r>
          </w:p>
          <w:p w14:paraId="071B7D1C" w14:textId="77777777" w:rsidR="00422B1C" w:rsidRPr="003638F2" w:rsidRDefault="00422B1C" w:rsidP="00422B1C">
            <w:pPr>
              <w:pStyle w:val="ListParagraph"/>
              <w:rPr>
                <w:rFonts w:eastAsia="Times New Roman"/>
              </w:rPr>
            </w:pPr>
            <w:r>
              <w:t>Phân bổ cho t</w:t>
            </w:r>
            <w:r w:rsidRPr="003638F2">
              <w:t>ừng nhân viên tại phòng ban trực thuộc</w:t>
            </w:r>
            <w:r>
              <w:t>.</w:t>
            </w:r>
          </w:p>
        </w:tc>
      </w:tr>
      <w:tr w:rsidR="00422B1C" w:rsidRPr="003638F2" w14:paraId="0DC75467"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3591CAC"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88" w:type="dxa"/>
            <w:tcBorders>
              <w:top w:val="nil"/>
              <w:left w:val="nil"/>
              <w:bottom w:val="single" w:sz="4" w:space="0" w:color="auto"/>
              <w:right w:val="single" w:sz="4" w:space="0" w:color="auto"/>
            </w:tcBorders>
            <w:shd w:val="clear" w:color="auto" w:fill="auto"/>
            <w:vAlign w:val="center"/>
            <w:hideMark/>
          </w:tcPr>
          <w:p w14:paraId="5CADACB4" w14:textId="77777777" w:rsidR="00422B1C" w:rsidRPr="003638F2" w:rsidRDefault="00422B1C" w:rsidP="00422B1C">
            <w:pPr>
              <w:pStyle w:val="ListParagraph"/>
              <w:rPr>
                <w:rFonts w:eastAsia="Times New Roman"/>
              </w:rPr>
            </w:pPr>
            <w:r>
              <w:t xml:space="preserve">PCNO2.S trong </w:t>
            </w:r>
            <w:r w:rsidRPr="00422B1C">
              <w:rPr>
                <w:color w:val="FF0000"/>
              </w:rPr>
              <w:t xml:space="preserve">“Allownace Scheme” </w:t>
            </w:r>
            <w:r w:rsidR="00F61AD8">
              <w:t xml:space="preserve">hiện hữu </w:t>
            </w:r>
            <w:proofErr w:type="gramStart"/>
            <w:r w:rsidR="00F61AD8">
              <w:t>theo</w:t>
            </w:r>
            <w:proofErr w:type="gramEnd"/>
            <w:r w:rsidR="00F61AD8">
              <w:t xml:space="preserve"> từng cấp bậc</w:t>
            </w:r>
            <w:r>
              <w:t>.</w:t>
            </w:r>
          </w:p>
        </w:tc>
      </w:tr>
      <w:tr w:rsidR="00422B1C" w:rsidRPr="003638F2" w14:paraId="462A7DBE"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2FDB32F" w14:textId="77777777"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88" w:type="dxa"/>
            <w:tcBorders>
              <w:top w:val="nil"/>
              <w:left w:val="nil"/>
              <w:bottom w:val="single" w:sz="4" w:space="0" w:color="auto"/>
              <w:right w:val="single" w:sz="4" w:space="0" w:color="auto"/>
            </w:tcBorders>
            <w:shd w:val="clear" w:color="auto" w:fill="auto"/>
            <w:vAlign w:val="center"/>
            <w:hideMark/>
          </w:tcPr>
          <w:p w14:paraId="49CFDBA7" w14:textId="77777777" w:rsidR="00422B1C" w:rsidRPr="003638F2" w:rsidRDefault="00422B1C" w:rsidP="00422B1C">
            <w:pPr>
              <w:pStyle w:val="ListParagraph"/>
              <w:rPr>
                <w:rFonts w:eastAsia="Times New Roman"/>
              </w:rPr>
            </w:pPr>
            <w:r>
              <w:t xml:space="preserve">PCNO2.S trong </w:t>
            </w:r>
            <w:r w:rsidRPr="00422B1C">
              <w:rPr>
                <w:color w:val="FF0000"/>
              </w:rPr>
              <w:t xml:space="preserve">“Allownace Scheme” </w:t>
            </w:r>
            <w:r w:rsidR="00F61AD8">
              <w:t xml:space="preserve">hiện hữu </w:t>
            </w:r>
            <w:proofErr w:type="gramStart"/>
            <w:r w:rsidR="00F61AD8">
              <w:t>theo</w:t>
            </w:r>
            <w:proofErr w:type="gramEnd"/>
            <w:r w:rsidR="00F61AD8">
              <w:t xml:space="preserve"> từng cấp bậc</w:t>
            </w:r>
            <w:r>
              <w:t>.</w:t>
            </w:r>
          </w:p>
        </w:tc>
      </w:tr>
      <w:tr w:rsidR="00D90EF0" w:rsidRPr="003638F2" w14:paraId="4EE87FAA" w14:textId="77777777"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726C753" w14:textId="77777777" w:rsidR="00D90EF0" w:rsidRPr="003638F2" w:rsidRDefault="00D90EF0" w:rsidP="00D90EF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88" w:type="dxa"/>
            <w:tcBorders>
              <w:top w:val="nil"/>
              <w:left w:val="nil"/>
              <w:bottom w:val="single" w:sz="4" w:space="0" w:color="auto"/>
              <w:right w:val="single" w:sz="4" w:space="0" w:color="auto"/>
            </w:tcBorders>
            <w:shd w:val="clear" w:color="auto" w:fill="auto"/>
            <w:vAlign w:val="center"/>
            <w:hideMark/>
          </w:tcPr>
          <w:p w14:paraId="55B9AB2B" w14:textId="77777777" w:rsidR="00D90EF0" w:rsidRPr="003638F2" w:rsidRDefault="00D90EF0" w:rsidP="00D90EF0">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48767DF1" w14:textId="77777777" w:rsidR="00C74C31" w:rsidRPr="003638F2" w:rsidRDefault="00C74C31" w:rsidP="009C1A5C">
      <w:pPr>
        <w:pStyle w:val="BodyText"/>
        <w:numPr>
          <w:ilvl w:val="0"/>
          <w:numId w:val="20"/>
        </w:numPr>
        <w:spacing w:before="240" w:line="240" w:lineRule="auto"/>
        <w:rPr>
          <w:rFonts w:ascii="Arial" w:hAnsi="Arial" w:cs="Arial"/>
          <w:lang w:eastAsia="ja-JP"/>
        </w:rPr>
      </w:pPr>
      <w:r w:rsidRPr="00802A98">
        <w:rPr>
          <w:rFonts w:ascii="Arial" w:hAnsi="Arial" w:cs="Arial"/>
          <w:b/>
          <w:bCs/>
          <w:color w:val="000000"/>
        </w:rPr>
        <w:t>Trợ cấp đi lạ</w:t>
      </w:r>
      <w:r>
        <w:rPr>
          <w:rFonts w:ascii="Arial" w:hAnsi="Arial" w:cs="Arial"/>
          <w:b/>
          <w:bCs/>
          <w:color w:val="000000"/>
        </w:rPr>
        <w:t>i (TCDL)</w:t>
      </w:r>
    </w:p>
    <w:tbl>
      <w:tblPr>
        <w:tblW w:w="8901" w:type="dxa"/>
        <w:tblInd w:w="1084" w:type="dxa"/>
        <w:tblLook w:val="04A0" w:firstRow="1" w:lastRow="0" w:firstColumn="1" w:lastColumn="0" w:noHBand="0" w:noVBand="1"/>
      </w:tblPr>
      <w:tblGrid>
        <w:gridCol w:w="2763"/>
        <w:gridCol w:w="6138"/>
      </w:tblGrid>
      <w:tr w:rsidR="00C74C31" w:rsidRPr="003638F2" w14:paraId="60822949" w14:textId="77777777" w:rsidTr="007C7AAE">
        <w:trPr>
          <w:trHeight w:val="432"/>
        </w:trPr>
        <w:tc>
          <w:tcPr>
            <w:tcW w:w="890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04CA5095" w14:textId="77777777" w:rsidR="00C74C31" w:rsidRPr="003638F2" w:rsidRDefault="00C74C31" w:rsidP="007C7AAE">
            <w:pPr>
              <w:widowControl/>
              <w:adjustRightInd/>
              <w:spacing w:before="0" w:after="0"/>
              <w:jc w:val="center"/>
              <w:textAlignment w:val="auto"/>
              <w:rPr>
                <w:rFonts w:cs="Arial"/>
                <w:b/>
                <w:bCs/>
                <w:color w:val="000000"/>
                <w:sz w:val="20"/>
              </w:rPr>
            </w:pPr>
            <w:r w:rsidRPr="00802A98">
              <w:rPr>
                <w:rFonts w:cs="Arial"/>
                <w:b/>
                <w:bCs/>
                <w:color w:val="000000"/>
                <w:sz w:val="20"/>
              </w:rPr>
              <w:t>Trợ cấp đi lạ</w:t>
            </w:r>
            <w:r>
              <w:rPr>
                <w:rFonts w:cs="Arial"/>
                <w:b/>
                <w:bCs/>
                <w:color w:val="000000"/>
                <w:sz w:val="20"/>
              </w:rPr>
              <w:t>i (TCDL)</w:t>
            </w:r>
          </w:p>
        </w:tc>
      </w:tr>
      <w:tr w:rsidR="00E0242D" w:rsidRPr="003638F2" w14:paraId="1E43B98F" w14:textId="77777777"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C76C875" w14:textId="77777777"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138" w:type="dxa"/>
            <w:tcBorders>
              <w:top w:val="nil"/>
              <w:left w:val="nil"/>
              <w:bottom w:val="single" w:sz="4" w:space="0" w:color="auto"/>
              <w:right w:val="single" w:sz="4" w:space="0" w:color="auto"/>
            </w:tcBorders>
            <w:shd w:val="clear" w:color="auto" w:fill="auto"/>
            <w:noWrap/>
            <w:vAlign w:val="center"/>
            <w:hideMark/>
          </w:tcPr>
          <w:p w14:paraId="73F522C4" w14:textId="77777777" w:rsidR="00E0242D" w:rsidRPr="003638F2" w:rsidRDefault="00E0242D" w:rsidP="00E0242D">
            <w:pPr>
              <w:pStyle w:val="ListParagraph"/>
              <w:rPr>
                <w:rFonts w:eastAsia="Times New Roman"/>
              </w:rPr>
            </w:pPr>
            <w:r>
              <w:t xml:space="preserve">Theo </w:t>
            </w:r>
            <w:r w:rsidRPr="00D364A5">
              <w:t>từng</w:t>
            </w:r>
            <w:r>
              <w:t xml:space="preserve"> cấp bậc.</w:t>
            </w:r>
          </w:p>
        </w:tc>
      </w:tr>
      <w:tr w:rsidR="00E0242D" w:rsidRPr="003638F2" w14:paraId="7BF024ED" w14:textId="77777777"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7325C45" w14:textId="77777777"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138" w:type="dxa"/>
            <w:tcBorders>
              <w:top w:val="nil"/>
              <w:left w:val="nil"/>
              <w:bottom w:val="single" w:sz="4" w:space="0" w:color="auto"/>
              <w:right w:val="single" w:sz="4" w:space="0" w:color="auto"/>
            </w:tcBorders>
            <w:shd w:val="clear" w:color="auto" w:fill="auto"/>
            <w:vAlign w:val="center"/>
            <w:hideMark/>
          </w:tcPr>
          <w:p w14:paraId="520A9B2E" w14:textId="77777777" w:rsidR="00E0242D" w:rsidRPr="003638F2" w:rsidRDefault="00E0242D" w:rsidP="00E0242D">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E0242D" w:rsidRPr="003638F2" w14:paraId="18B2265C" w14:textId="77777777"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6C5838B" w14:textId="77777777"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138" w:type="dxa"/>
            <w:tcBorders>
              <w:top w:val="nil"/>
              <w:left w:val="nil"/>
              <w:bottom w:val="single" w:sz="4" w:space="0" w:color="auto"/>
              <w:right w:val="single" w:sz="4" w:space="0" w:color="auto"/>
            </w:tcBorders>
            <w:shd w:val="clear" w:color="auto" w:fill="auto"/>
            <w:vAlign w:val="center"/>
            <w:hideMark/>
          </w:tcPr>
          <w:p w14:paraId="2254579F" w14:textId="77777777" w:rsidR="00E0242D" w:rsidRPr="003638F2" w:rsidRDefault="00E0242D" w:rsidP="00E0242D">
            <w:pPr>
              <w:pStyle w:val="ListParagraph"/>
              <w:rPr>
                <w:rFonts w:eastAsia="Times New Roman"/>
              </w:rPr>
            </w:pPr>
            <w:r>
              <w:t>Vnd/</w:t>
            </w:r>
            <w:r w:rsidRPr="00D364A5">
              <w:t>người</w:t>
            </w:r>
            <w:r>
              <w:t>/ tháng.</w:t>
            </w:r>
          </w:p>
        </w:tc>
      </w:tr>
      <w:tr w:rsidR="00E0242D" w:rsidRPr="003638F2" w14:paraId="003712CC" w14:textId="77777777"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57668B9" w14:textId="77777777"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138" w:type="dxa"/>
            <w:tcBorders>
              <w:top w:val="nil"/>
              <w:left w:val="nil"/>
              <w:bottom w:val="single" w:sz="4" w:space="0" w:color="auto"/>
              <w:right w:val="single" w:sz="4" w:space="0" w:color="auto"/>
            </w:tcBorders>
            <w:shd w:val="clear" w:color="auto" w:fill="auto"/>
            <w:vAlign w:val="center"/>
            <w:hideMark/>
          </w:tcPr>
          <w:p w14:paraId="2A9C37C2" w14:textId="77777777" w:rsidR="00E0242D" w:rsidRDefault="00E0242D" w:rsidP="00E0242D">
            <w:pPr>
              <w:pStyle w:val="ListParagraph"/>
            </w:pPr>
            <w:r w:rsidRPr="00D364A5">
              <w:t>Phân</w:t>
            </w:r>
            <w:r>
              <w:t xml:space="preserve"> bổ chi phí </w:t>
            </w:r>
            <w:proofErr w:type="gramStart"/>
            <w:r>
              <w:t>theo</w:t>
            </w:r>
            <w:proofErr w:type="gramEnd"/>
            <w:r>
              <w:t xml:space="preserve"> từng tháng của kỳ ngân sách.</w:t>
            </w:r>
          </w:p>
          <w:p w14:paraId="4613C9F2" w14:textId="77777777" w:rsidR="00E0242D" w:rsidRPr="003638F2" w:rsidRDefault="00E0242D" w:rsidP="00E0242D">
            <w:pPr>
              <w:pStyle w:val="ListParagraph"/>
              <w:rPr>
                <w:rFonts w:eastAsia="Times New Roman"/>
              </w:rPr>
            </w:pPr>
            <w:r>
              <w:t>Phân bổ cho t</w:t>
            </w:r>
            <w:r w:rsidRPr="003638F2">
              <w:t>ừng nhân viên tại phòng ban trực thuộc</w:t>
            </w:r>
            <w:r>
              <w:t>.</w:t>
            </w:r>
          </w:p>
        </w:tc>
      </w:tr>
      <w:tr w:rsidR="00E0242D" w:rsidRPr="003638F2" w14:paraId="5CFC0491" w14:textId="77777777"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BD8D355" w14:textId="77777777"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138" w:type="dxa"/>
            <w:tcBorders>
              <w:top w:val="nil"/>
              <w:left w:val="nil"/>
              <w:bottom w:val="single" w:sz="4" w:space="0" w:color="auto"/>
              <w:right w:val="single" w:sz="4" w:space="0" w:color="auto"/>
            </w:tcBorders>
            <w:shd w:val="clear" w:color="auto" w:fill="auto"/>
            <w:vAlign w:val="center"/>
            <w:hideMark/>
          </w:tcPr>
          <w:p w14:paraId="283038B3" w14:textId="77777777" w:rsidR="00E0242D" w:rsidRPr="003638F2" w:rsidRDefault="00E0242D" w:rsidP="00976AD7">
            <w:pPr>
              <w:pStyle w:val="ListParagraph"/>
              <w:rPr>
                <w:rFonts w:eastAsia="Times New Roman"/>
              </w:rPr>
            </w:pPr>
            <w:r>
              <w:t xml:space="preserve">TCDL trong </w:t>
            </w:r>
            <w:r w:rsidRPr="00422B1C">
              <w:rPr>
                <w:color w:val="FF0000"/>
              </w:rPr>
              <w:t xml:space="preserve">“Allownace Scheme” </w:t>
            </w:r>
            <w:r w:rsidR="00F61AD8">
              <w:t xml:space="preserve">hiện hữu </w:t>
            </w:r>
            <w:proofErr w:type="gramStart"/>
            <w:r w:rsidR="00F61AD8">
              <w:t>theo</w:t>
            </w:r>
            <w:proofErr w:type="gramEnd"/>
            <w:r w:rsidR="00F61AD8">
              <w:t xml:space="preserve"> từng loại hình lao động</w:t>
            </w:r>
            <w:r>
              <w:t>.</w:t>
            </w:r>
          </w:p>
        </w:tc>
      </w:tr>
      <w:tr w:rsidR="00E0242D" w:rsidRPr="003638F2" w14:paraId="68AF831F" w14:textId="77777777"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B480AD6" w14:textId="77777777"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138" w:type="dxa"/>
            <w:tcBorders>
              <w:top w:val="nil"/>
              <w:left w:val="nil"/>
              <w:bottom w:val="single" w:sz="4" w:space="0" w:color="auto"/>
              <w:right w:val="single" w:sz="4" w:space="0" w:color="auto"/>
            </w:tcBorders>
            <w:shd w:val="clear" w:color="auto" w:fill="auto"/>
            <w:vAlign w:val="center"/>
            <w:hideMark/>
          </w:tcPr>
          <w:p w14:paraId="25D49D9E" w14:textId="77777777" w:rsidR="00E0242D" w:rsidRPr="003638F2" w:rsidRDefault="00E0242D" w:rsidP="00976AD7">
            <w:pPr>
              <w:pStyle w:val="ListParagraph"/>
              <w:rPr>
                <w:rFonts w:eastAsia="Times New Roman"/>
              </w:rPr>
            </w:pPr>
            <w:r>
              <w:t xml:space="preserve">TCDL trong </w:t>
            </w:r>
            <w:r w:rsidRPr="00422B1C">
              <w:rPr>
                <w:color w:val="FF0000"/>
              </w:rPr>
              <w:t xml:space="preserve">“Allownace Scheme” </w:t>
            </w:r>
            <w:r w:rsidR="00F61AD8">
              <w:t xml:space="preserve">hiện hữu theo </w:t>
            </w:r>
            <w:proofErr w:type="gramStart"/>
            <w:r w:rsidR="00F61AD8">
              <w:t xml:space="preserve">từng </w:t>
            </w:r>
            <w:r w:rsidR="00976AD7">
              <w:t xml:space="preserve"> </w:t>
            </w:r>
            <w:r w:rsidR="00F61AD8">
              <w:t>loại</w:t>
            </w:r>
            <w:proofErr w:type="gramEnd"/>
            <w:r w:rsidR="00F61AD8">
              <w:t xml:space="preserve"> hình lao động</w:t>
            </w:r>
            <w:r>
              <w:t>.</w:t>
            </w:r>
          </w:p>
        </w:tc>
      </w:tr>
      <w:tr w:rsidR="00C74C31" w:rsidRPr="003638F2" w14:paraId="0766E150" w14:textId="77777777"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0463C77" w14:textId="77777777"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138" w:type="dxa"/>
            <w:tcBorders>
              <w:top w:val="nil"/>
              <w:left w:val="nil"/>
              <w:bottom w:val="single" w:sz="4" w:space="0" w:color="auto"/>
              <w:right w:val="single" w:sz="4" w:space="0" w:color="auto"/>
            </w:tcBorders>
            <w:shd w:val="clear" w:color="auto" w:fill="auto"/>
            <w:vAlign w:val="center"/>
            <w:hideMark/>
          </w:tcPr>
          <w:p w14:paraId="118A72E8" w14:textId="77777777" w:rsidR="00C74C31" w:rsidRPr="00D364A5" w:rsidRDefault="00C74C31" w:rsidP="007C7AAE">
            <w:pPr>
              <w:pStyle w:val="ListParagraph"/>
              <w:numPr>
                <w:ilvl w:val="0"/>
                <w:numId w:val="0"/>
              </w:numPr>
              <w:ind w:left="303"/>
            </w:pPr>
          </w:p>
        </w:tc>
      </w:tr>
    </w:tbl>
    <w:p w14:paraId="10DE61ED" w14:textId="77777777" w:rsidR="00513946" w:rsidRPr="00413956" w:rsidRDefault="00513946" w:rsidP="009C1A5C">
      <w:pPr>
        <w:pStyle w:val="BodyText"/>
        <w:numPr>
          <w:ilvl w:val="0"/>
          <w:numId w:val="20"/>
        </w:numPr>
        <w:spacing w:before="240" w:line="240" w:lineRule="auto"/>
        <w:rPr>
          <w:rFonts w:ascii="Arial" w:hAnsi="Arial" w:cs="Arial"/>
          <w:b/>
          <w:bCs/>
          <w:color w:val="000000"/>
        </w:rPr>
      </w:pPr>
      <w:r w:rsidRPr="00413956">
        <w:rPr>
          <w:rFonts w:ascii="Arial" w:hAnsi="Arial" w:cs="Arial"/>
          <w:b/>
          <w:bCs/>
          <w:color w:val="000000"/>
        </w:rPr>
        <w:t>Ngoài giờ</w:t>
      </w:r>
      <w:r>
        <w:rPr>
          <w:rFonts w:ascii="Arial" w:hAnsi="Arial" w:cs="Arial"/>
          <w:b/>
          <w:bCs/>
          <w:color w:val="000000"/>
        </w:rPr>
        <w:t xml:space="preserve"> ngày thường </w:t>
      </w:r>
    </w:p>
    <w:tbl>
      <w:tblPr>
        <w:tblW w:w="8991" w:type="dxa"/>
        <w:tblInd w:w="1084" w:type="dxa"/>
        <w:tblLook w:val="04A0" w:firstRow="1" w:lastRow="0" w:firstColumn="1" w:lastColumn="0" w:noHBand="0" w:noVBand="1"/>
      </w:tblPr>
      <w:tblGrid>
        <w:gridCol w:w="2453"/>
        <w:gridCol w:w="6538"/>
      </w:tblGrid>
      <w:tr w:rsidR="00513946" w:rsidRPr="003638F2" w14:paraId="72AB532B" w14:textId="77777777"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E5F8CDA" w14:textId="77777777" w:rsidR="00513946" w:rsidRPr="003638F2" w:rsidRDefault="00513946" w:rsidP="00FB1EE0">
            <w:pPr>
              <w:widowControl/>
              <w:adjustRightInd/>
              <w:spacing w:before="0" w:after="0"/>
              <w:jc w:val="center"/>
              <w:textAlignment w:val="auto"/>
              <w:rPr>
                <w:rFonts w:cs="Arial"/>
                <w:b/>
                <w:bCs/>
                <w:color w:val="000000"/>
                <w:sz w:val="20"/>
              </w:rPr>
            </w:pPr>
            <w:r w:rsidRPr="00CC0098">
              <w:rPr>
                <w:rFonts w:cs="Arial"/>
                <w:b/>
                <w:bCs/>
                <w:color w:val="000000"/>
                <w:sz w:val="20"/>
              </w:rPr>
              <w:t>Ngoài giờ</w:t>
            </w:r>
            <w:r>
              <w:rPr>
                <w:rFonts w:cs="Arial"/>
                <w:b/>
                <w:bCs/>
                <w:color w:val="000000"/>
                <w:sz w:val="20"/>
              </w:rPr>
              <w:t xml:space="preserve"> (OT1)</w:t>
            </w:r>
          </w:p>
        </w:tc>
      </w:tr>
      <w:tr w:rsidR="00513946" w:rsidRPr="003638F2" w14:paraId="7B9D1322"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1A29FDE"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46DBDC3E" w14:textId="77777777" w:rsidR="00513946" w:rsidRPr="00D364A5" w:rsidRDefault="00513946" w:rsidP="00FB1EE0">
            <w:pPr>
              <w:pStyle w:val="ListParagraph"/>
            </w:pPr>
            <w:r>
              <w:t xml:space="preserve">Tất cả nhân viên thuộc nhóm </w:t>
            </w:r>
            <w:proofErr w:type="gramStart"/>
            <w:r>
              <w:t>lao</w:t>
            </w:r>
            <w:proofErr w:type="gramEnd"/>
            <w:r>
              <w:t xml:space="preserve"> động </w:t>
            </w:r>
            <w:r w:rsidRPr="002C2233">
              <w:rPr>
                <w:color w:val="FF0000"/>
              </w:rPr>
              <w:t>“Local”</w:t>
            </w:r>
            <w:r>
              <w:t>.</w:t>
            </w:r>
          </w:p>
        </w:tc>
      </w:tr>
      <w:tr w:rsidR="00513946" w:rsidRPr="003638F2" w14:paraId="39AD6656"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3F3ECAC"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4FCB5CEC" w14:textId="77777777" w:rsidR="00513946" w:rsidRDefault="00513946" w:rsidP="00FB1EE0">
            <w:pPr>
              <w:pStyle w:val="ListParagraph"/>
            </w:pPr>
            <w:r>
              <w:t>Số giờ:</w:t>
            </w:r>
          </w:p>
          <w:p w14:paraId="47B8ACCA" w14:textId="77777777" w:rsidR="00513946" w:rsidRPr="0070529D" w:rsidRDefault="00513946" w:rsidP="00FB1EE0">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513946" w14:paraId="2B097919" w14:textId="77777777" w:rsidTr="00FB1EE0">
              <w:trPr>
                <w:trHeight w:val="246"/>
              </w:trPr>
              <w:tc>
                <w:tcPr>
                  <w:tcW w:w="2522" w:type="dxa"/>
                  <w:shd w:val="clear" w:color="auto" w:fill="F2F2F2" w:themeFill="background1" w:themeFillShade="F2"/>
                  <w:vAlign w:val="center"/>
                </w:tcPr>
                <w:p w14:paraId="12C9A02C" w14:textId="77777777" w:rsidR="00513946" w:rsidRPr="0074294E" w:rsidRDefault="00513946" w:rsidP="00FB1EE0">
                  <w:pPr>
                    <w:pStyle w:val="ListParagraph"/>
                    <w:numPr>
                      <w:ilvl w:val="0"/>
                      <w:numId w:val="0"/>
                    </w:numPr>
                    <w:rPr>
                      <w:b/>
                    </w:rPr>
                  </w:pPr>
                  <w:r w:rsidRPr="0074294E">
                    <w:rPr>
                      <w:b/>
                    </w:rPr>
                    <w:t>Khối/Phòng</w:t>
                  </w:r>
                </w:p>
              </w:tc>
              <w:tc>
                <w:tcPr>
                  <w:tcW w:w="2562" w:type="dxa"/>
                  <w:shd w:val="clear" w:color="auto" w:fill="F2F2F2" w:themeFill="background1" w:themeFillShade="F2"/>
                </w:tcPr>
                <w:p w14:paraId="5C1262D8" w14:textId="77777777" w:rsidR="00513946" w:rsidRPr="0074294E" w:rsidRDefault="00513946" w:rsidP="00FB1EE0">
                  <w:pPr>
                    <w:pStyle w:val="ListParagraph"/>
                    <w:numPr>
                      <w:ilvl w:val="0"/>
                      <w:numId w:val="0"/>
                    </w:numPr>
                    <w:rPr>
                      <w:b/>
                    </w:rPr>
                  </w:pPr>
                  <w:r>
                    <w:rPr>
                      <w:b/>
                    </w:rPr>
                    <w:t>Cấp bậc</w:t>
                  </w:r>
                </w:p>
              </w:tc>
              <w:tc>
                <w:tcPr>
                  <w:tcW w:w="925" w:type="dxa"/>
                  <w:shd w:val="clear" w:color="auto" w:fill="F2F2F2" w:themeFill="background1" w:themeFillShade="F2"/>
                  <w:vAlign w:val="center"/>
                </w:tcPr>
                <w:p w14:paraId="4866CE69" w14:textId="77777777" w:rsidR="00513946" w:rsidRPr="0074294E" w:rsidRDefault="00513946" w:rsidP="00FB1EE0">
                  <w:pPr>
                    <w:pStyle w:val="ListParagraph"/>
                    <w:numPr>
                      <w:ilvl w:val="0"/>
                      <w:numId w:val="0"/>
                    </w:numPr>
                    <w:rPr>
                      <w:b/>
                    </w:rPr>
                  </w:pPr>
                  <w:r w:rsidRPr="0074294E">
                    <w:rPr>
                      <w:b/>
                    </w:rPr>
                    <w:t>Số giờ</w:t>
                  </w:r>
                </w:p>
              </w:tc>
            </w:tr>
            <w:tr w:rsidR="00DE7ACC" w14:paraId="32EB1515" w14:textId="77777777" w:rsidTr="00DE7ACC">
              <w:trPr>
                <w:trHeight w:val="246"/>
              </w:trPr>
              <w:tc>
                <w:tcPr>
                  <w:tcW w:w="2522" w:type="dxa"/>
                  <w:shd w:val="clear" w:color="auto" w:fill="auto"/>
                  <w:vAlign w:val="center"/>
                </w:tcPr>
                <w:p w14:paraId="25777D97" w14:textId="77777777"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14:paraId="7419C499" w14:textId="77777777"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14:paraId="1B980B02" w14:textId="77777777" w:rsidR="00DE7ACC" w:rsidRPr="00FB1EE0" w:rsidRDefault="00DE7ACC" w:rsidP="00DE7ACC">
                  <w:pPr>
                    <w:pStyle w:val="ListParagraph"/>
                    <w:numPr>
                      <w:ilvl w:val="0"/>
                      <w:numId w:val="0"/>
                    </w:numPr>
                    <w:rPr>
                      <w:color w:val="A6A6A6" w:themeColor="background1" w:themeShade="A6"/>
                    </w:rPr>
                  </w:pPr>
                  <w:r w:rsidRPr="00FB1EE0">
                    <w:rPr>
                      <w:color w:val="A6A6A6" w:themeColor="background1" w:themeShade="A6"/>
                    </w:rPr>
                    <w:t>Số giờ</w:t>
                  </w:r>
                </w:p>
              </w:tc>
            </w:tr>
            <w:tr w:rsidR="00513946" w14:paraId="2ED51BC6" w14:textId="77777777" w:rsidTr="00FB1EE0">
              <w:trPr>
                <w:trHeight w:val="246"/>
              </w:trPr>
              <w:tc>
                <w:tcPr>
                  <w:tcW w:w="2522" w:type="dxa"/>
                  <w:shd w:val="clear" w:color="auto" w:fill="auto"/>
                  <w:vAlign w:val="center"/>
                </w:tcPr>
                <w:p w14:paraId="7F9499CC" w14:textId="77777777" w:rsidR="00513946" w:rsidRDefault="00513946" w:rsidP="00FB1EE0">
                  <w:pPr>
                    <w:pStyle w:val="ListParagraph"/>
                    <w:numPr>
                      <w:ilvl w:val="0"/>
                      <w:numId w:val="0"/>
                    </w:numPr>
                  </w:pPr>
                  <w:r>
                    <w:t>Khối Sản xuất 1</w:t>
                  </w:r>
                </w:p>
              </w:tc>
              <w:tc>
                <w:tcPr>
                  <w:tcW w:w="2562" w:type="dxa"/>
                </w:tcPr>
                <w:p w14:paraId="02DD18C8"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14:paraId="770C52E5" w14:textId="77777777" w:rsidR="00513946" w:rsidRDefault="00513946" w:rsidP="00FB1EE0">
                  <w:pPr>
                    <w:pStyle w:val="ListParagraph"/>
                    <w:numPr>
                      <w:ilvl w:val="0"/>
                      <w:numId w:val="0"/>
                    </w:numPr>
                  </w:pPr>
                  <w:r>
                    <w:t>Số giờ</w:t>
                  </w:r>
                </w:p>
              </w:tc>
            </w:tr>
            <w:tr w:rsidR="00513946" w14:paraId="4A6A0274" w14:textId="77777777" w:rsidTr="00FB1EE0">
              <w:trPr>
                <w:trHeight w:val="246"/>
              </w:trPr>
              <w:tc>
                <w:tcPr>
                  <w:tcW w:w="2522" w:type="dxa"/>
                  <w:vAlign w:val="center"/>
                </w:tcPr>
                <w:p w14:paraId="409739CB" w14:textId="77777777" w:rsidR="00513946" w:rsidRDefault="00513946" w:rsidP="00FB1EE0">
                  <w:pPr>
                    <w:pStyle w:val="ListParagraph"/>
                    <w:numPr>
                      <w:ilvl w:val="0"/>
                      <w:numId w:val="0"/>
                    </w:numPr>
                  </w:pPr>
                  <w:r>
                    <w:t xml:space="preserve">Khối Sản xuất 2 </w:t>
                  </w:r>
                </w:p>
              </w:tc>
              <w:tc>
                <w:tcPr>
                  <w:tcW w:w="2562" w:type="dxa"/>
                </w:tcPr>
                <w:p w14:paraId="049109CD"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4B31A3E9" w14:textId="77777777" w:rsidR="00513946" w:rsidRDefault="00513946" w:rsidP="00FB1EE0">
                  <w:pPr>
                    <w:pStyle w:val="ListParagraph"/>
                    <w:numPr>
                      <w:ilvl w:val="0"/>
                      <w:numId w:val="0"/>
                    </w:numPr>
                  </w:pPr>
                  <w:r>
                    <w:t>Số giờ</w:t>
                  </w:r>
                </w:p>
              </w:tc>
            </w:tr>
            <w:tr w:rsidR="00513946" w14:paraId="3AF7C040" w14:textId="77777777" w:rsidTr="00FB1EE0">
              <w:trPr>
                <w:trHeight w:val="310"/>
              </w:trPr>
              <w:tc>
                <w:tcPr>
                  <w:tcW w:w="2522" w:type="dxa"/>
                  <w:vAlign w:val="center"/>
                </w:tcPr>
                <w:p w14:paraId="5FECE9B1" w14:textId="77777777" w:rsidR="00513946" w:rsidRDefault="00513946" w:rsidP="00FB1EE0">
                  <w:pPr>
                    <w:pStyle w:val="ListParagraph"/>
                    <w:numPr>
                      <w:ilvl w:val="0"/>
                      <w:numId w:val="0"/>
                    </w:numPr>
                  </w:pPr>
                  <w:r>
                    <w:t xml:space="preserve">Khối Kinh Doanh, Tiếp thị và Phát triển </w:t>
                  </w:r>
                </w:p>
              </w:tc>
              <w:tc>
                <w:tcPr>
                  <w:tcW w:w="2562" w:type="dxa"/>
                </w:tcPr>
                <w:p w14:paraId="1ECE0511"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60A527E1" w14:textId="77777777" w:rsidR="00513946" w:rsidRDefault="00513946" w:rsidP="00FB1EE0">
                  <w:pPr>
                    <w:pStyle w:val="ListParagraph"/>
                    <w:numPr>
                      <w:ilvl w:val="0"/>
                      <w:numId w:val="0"/>
                    </w:numPr>
                  </w:pPr>
                  <w:r>
                    <w:t>Số giờ</w:t>
                  </w:r>
                </w:p>
              </w:tc>
            </w:tr>
            <w:tr w:rsidR="00513946" w14:paraId="72BE089B" w14:textId="77777777" w:rsidTr="00FB1EE0">
              <w:trPr>
                <w:trHeight w:val="246"/>
              </w:trPr>
              <w:tc>
                <w:tcPr>
                  <w:tcW w:w="2522" w:type="dxa"/>
                  <w:vAlign w:val="center"/>
                </w:tcPr>
                <w:p w14:paraId="4D97251A" w14:textId="77777777" w:rsidR="00513946" w:rsidRDefault="00513946" w:rsidP="00FB1EE0">
                  <w:pPr>
                    <w:pStyle w:val="ListParagraph"/>
                    <w:numPr>
                      <w:ilvl w:val="0"/>
                      <w:numId w:val="0"/>
                    </w:numPr>
                  </w:pPr>
                  <w:r>
                    <w:t xml:space="preserve">Khối Hoạch định 1 </w:t>
                  </w:r>
                </w:p>
              </w:tc>
              <w:tc>
                <w:tcPr>
                  <w:tcW w:w="2562" w:type="dxa"/>
                </w:tcPr>
                <w:p w14:paraId="3A7725B8"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07EEE46E" w14:textId="77777777" w:rsidR="00513946" w:rsidRDefault="00513946" w:rsidP="00FB1EE0">
                  <w:pPr>
                    <w:pStyle w:val="ListParagraph"/>
                    <w:numPr>
                      <w:ilvl w:val="0"/>
                      <w:numId w:val="0"/>
                    </w:numPr>
                  </w:pPr>
                  <w:r>
                    <w:t>Số giờ</w:t>
                  </w:r>
                </w:p>
              </w:tc>
            </w:tr>
            <w:tr w:rsidR="00513946" w14:paraId="1E7A835C" w14:textId="77777777" w:rsidTr="00FB1EE0">
              <w:trPr>
                <w:trHeight w:val="246"/>
              </w:trPr>
              <w:tc>
                <w:tcPr>
                  <w:tcW w:w="2522" w:type="dxa"/>
                  <w:vAlign w:val="center"/>
                </w:tcPr>
                <w:p w14:paraId="7F5D086F" w14:textId="77777777" w:rsidR="00513946" w:rsidRDefault="00513946" w:rsidP="00FB1EE0">
                  <w:pPr>
                    <w:pStyle w:val="ListParagraph"/>
                    <w:numPr>
                      <w:ilvl w:val="0"/>
                      <w:numId w:val="0"/>
                    </w:numPr>
                  </w:pPr>
                  <w:r>
                    <w:t xml:space="preserve">Khối Hoạch định 2 </w:t>
                  </w:r>
                </w:p>
              </w:tc>
              <w:tc>
                <w:tcPr>
                  <w:tcW w:w="2562" w:type="dxa"/>
                </w:tcPr>
                <w:p w14:paraId="2F197A58"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7F774AB8" w14:textId="77777777" w:rsidR="00513946" w:rsidRDefault="00513946" w:rsidP="00FB1EE0">
                  <w:pPr>
                    <w:pStyle w:val="ListParagraph"/>
                    <w:numPr>
                      <w:ilvl w:val="0"/>
                      <w:numId w:val="0"/>
                    </w:numPr>
                  </w:pPr>
                  <w:r>
                    <w:t>Số giờ</w:t>
                  </w:r>
                </w:p>
              </w:tc>
            </w:tr>
            <w:tr w:rsidR="00513946" w14:paraId="077F0162" w14:textId="77777777" w:rsidTr="00FB1EE0">
              <w:trPr>
                <w:trHeight w:val="246"/>
              </w:trPr>
              <w:tc>
                <w:tcPr>
                  <w:tcW w:w="2522" w:type="dxa"/>
                  <w:vAlign w:val="center"/>
                </w:tcPr>
                <w:p w14:paraId="5D0E267A" w14:textId="77777777" w:rsidR="00513946" w:rsidRDefault="00513946" w:rsidP="00FB1EE0">
                  <w:pPr>
                    <w:pStyle w:val="ListParagraph"/>
                    <w:numPr>
                      <w:ilvl w:val="0"/>
                      <w:numId w:val="0"/>
                    </w:numPr>
                  </w:pPr>
                  <w:r>
                    <w:t xml:space="preserve">Các Phòng ban khác </w:t>
                  </w:r>
                </w:p>
              </w:tc>
              <w:tc>
                <w:tcPr>
                  <w:tcW w:w="2562" w:type="dxa"/>
                </w:tcPr>
                <w:p w14:paraId="02E71028"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75638F57" w14:textId="77777777" w:rsidR="00513946" w:rsidRDefault="00513946" w:rsidP="00FB1EE0">
                  <w:pPr>
                    <w:pStyle w:val="ListParagraph"/>
                    <w:numPr>
                      <w:ilvl w:val="0"/>
                      <w:numId w:val="0"/>
                    </w:numPr>
                  </w:pPr>
                  <w:r>
                    <w:t>Số giờ</w:t>
                  </w:r>
                </w:p>
              </w:tc>
            </w:tr>
          </w:tbl>
          <w:p w14:paraId="2E64D210" w14:textId="77777777" w:rsidR="00513946" w:rsidRPr="009509BB" w:rsidRDefault="00513946" w:rsidP="00FB1EE0">
            <w:pPr>
              <w:pStyle w:val="ListParagraph"/>
              <w:numPr>
                <w:ilvl w:val="0"/>
                <w:numId w:val="0"/>
              </w:numPr>
              <w:ind w:left="303"/>
              <w:rPr>
                <w:sz w:val="12"/>
              </w:rPr>
            </w:pPr>
          </w:p>
          <w:p w14:paraId="6CDB71E6" w14:textId="77777777" w:rsidR="00513946" w:rsidRPr="0074294E" w:rsidRDefault="00513946" w:rsidP="00FB1EE0">
            <w:pPr>
              <w:pStyle w:val="ListParagraph"/>
              <w:numPr>
                <w:ilvl w:val="0"/>
                <w:numId w:val="0"/>
              </w:numPr>
              <w:ind w:left="303"/>
              <w:rPr>
                <w:sz w:val="10"/>
                <w:szCs w:val="10"/>
              </w:rPr>
            </w:pPr>
          </w:p>
        </w:tc>
      </w:tr>
      <w:tr w:rsidR="00513946" w:rsidRPr="003638F2" w14:paraId="3D6D9AF5"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C3BCCBB"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2D29F375" w14:textId="77777777" w:rsidR="00513946" w:rsidRPr="00D364A5" w:rsidRDefault="00513946" w:rsidP="00FB1EE0">
            <w:pPr>
              <w:pStyle w:val="ListParagraph"/>
            </w:pPr>
            <w:r>
              <w:t>Giờ/người/ tháng.</w:t>
            </w:r>
          </w:p>
        </w:tc>
      </w:tr>
      <w:tr w:rsidR="00513946" w:rsidRPr="003638F2" w14:paraId="045C70B3"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0DE7F79"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62CD0FF5" w14:textId="77777777" w:rsidR="00513946" w:rsidRDefault="00513946" w:rsidP="00FB1EE0">
            <w:pPr>
              <w:pStyle w:val="ListParagraph"/>
            </w:pPr>
            <w:r>
              <w:t xml:space="preserve">Phân bổ chi phí </w:t>
            </w:r>
            <w:proofErr w:type="gramStart"/>
            <w:r>
              <w:t>theo</w:t>
            </w:r>
            <w:proofErr w:type="gramEnd"/>
            <w:r>
              <w:t xml:space="preserve"> từng tháng của kỳ ngân sách.</w:t>
            </w:r>
          </w:p>
          <w:p w14:paraId="6FEA2363" w14:textId="77777777" w:rsidR="00513946" w:rsidRPr="00D364A5" w:rsidRDefault="00513946" w:rsidP="00FB1EE0">
            <w:pPr>
              <w:pStyle w:val="ListParagraph"/>
            </w:pPr>
            <w:r>
              <w:t>Phân bổ cho từng nhân viên tại phòng ban trực thuộc.</w:t>
            </w:r>
          </w:p>
        </w:tc>
      </w:tr>
      <w:tr w:rsidR="00513946" w:rsidRPr="003638F2" w14:paraId="21B5F248"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95C2D82"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104AD40F" w14:textId="77777777" w:rsidR="00513946" w:rsidRPr="00D364A5" w:rsidRDefault="00513946" w:rsidP="00FB1EE0">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15</w:t>
            </w:r>
            <w:r w:rsidRPr="00255DF3">
              <w:rPr>
                <w:b/>
              </w:rPr>
              <w:t>0%</w:t>
            </w:r>
            <w:r>
              <w:t xml:space="preserve"> x Số HC.</w:t>
            </w:r>
          </w:p>
        </w:tc>
      </w:tr>
      <w:tr w:rsidR="00513946" w:rsidRPr="003638F2" w14:paraId="2D79664B"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C1C7BC9"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4BC5C0BC" w14:textId="77777777" w:rsidR="00513946" w:rsidRPr="00292FBF" w:rsidRDefault="00513946" w:rsidP="00FB1EE0">
            <w:pPr>
              <w:pStyle w:val="ListParagraph"/>
              <w:rPr>
                <w:rFonts w:eastAsia="Times New Roman"/>
              </w:rPr>
            </w:pPr>
            <w:r>
              <w:t xml:space="preserve">Đầu </w:t>
            </w:r>
            <w:r w:rsidRPr="00D364A5">
              <w:t>năm</w:t>
            </w:r>
            <w:r>
              <w:t>: Lấy số thực tế chi trả trong bảng lương hàng tháng.</w:t>
            </w:r>
          </w:p>
          <w:p w14:paraId="7C7FC9A7" w14:textId="77777777" w:rsidR="00513946" w:rsidRDefault="00513946" w:rsidP="00FB1EE0">
            <w:pPr>
              <w:pStyle w:val="ListParagraph"/>
            </w:pPr>
            <w:r w:rsidRPr="00D364A5">
              <w:lastRenderedPageBreak/>
              <w:t>Giữa</w:t>
            </w:r>
            <w:r>
              <w:t xml:space="preserve"> năm: </w:t>
            </w:r>
            <w:r>
              <w:rPr>
                <w:color w:val="E36C0A" w:themeColor="accent6" w:themeShade="BF"/>
              </w:rPr>
              <w:t>(</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15</w:t>
            </w:r>
            <w:r w:rsidRPr="00255DF3">
              <w:rPr>
                <w:b/>
              </w:rPr>
              <w:t>0%</w:t>
            </w:r>
            <w:r>
              <w:t xml:space="preserve"> x Số HC.</w:t>
            </w:r>
          </w:p>
          <w:p w14:paraId="4D68184F" w14:textId="77777777" w:rsidR="00513946" w:rsidRPr="00ED48F8" w:rsidRDefault="00513946" w:rsidP="00FB1EE0">
            <w:pPr>
              <w:pStyle w:val="ListParagraph"/>
              <w:numPr>
                <w:ilvl w:val="0"/>
                <w:numId w:val="0"/>
              </w:numPr>
              <w:ind w:left="303"/>
              <w:rPr>
                <w:sz w:val="8"/>
                <w:szCs w:val="8"/>
              </w:rPr>
            </w:pPr>
            <w:r>
              <w:t xml:space="preserve"> </w:t>
            </w:r>
          </w:p>
        </w:tc>
      </w:tr>
      <w:tr w:rsidR="00513946" w:rsidRPr="003638F2" w14:paraId="5204B036" w14:textId="77777777"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5560BB0"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Ghi chú</w:t>
            </w:r>
          </w:p>
        </w:tc>
        <w:tc>
          <w:tcPr>
            <w:tcW w:w="6516" w:type="dxa"/>
            <w:tcBorders>
              <w:top w:val="nil"/>
              <w:left w:val="nil"/>
              <w:bottom w:val="single" w:sz="4" w:space="0" w:color="auto"/>
              <w:right w:val="single" w:sz="4" w:space="0" w:color="auto"/>
            </w:tcBorders>
            <w:shd w:val="clear" w:color="auto" w:fill="auto"/>
            <w:vAlign w:val="center"/>
            <w:hideMark/>
          </w:tcPr>
          <w:p w14:paraId="710B1A81" w14:textId="77777777" w:rsidR="00513946" w:rsidRPr="003638F2" w:rsidRDefault="00513946" w:rsidP="00FB1EE0">
            <w:pPr>
              <w:pStyle w:val="ListParagraph"/>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tc>
      </w:tr>
    </w:tbl>
    <w:p w14:paraId="18E8F072" w14:textId="77777777" w:rsidR="00513946" w:rsidRPr="00ED48F8" w:rsidRDefault="00513946" w:rsidP="009C1A5C">
      <w:pPr>
        <w:pStyle w:val="BodyText"/>
        <w:numPr>
          <w:ilvl w:val="0"/>
          <w:numId w:val="20"/>
        </w:numPr>
        <w:spacing w:before="120" w:line="240" w:lineRule="auto"/>
        <w:rPr>
          <w:rFonts w:ascii="Arial" w:hAnsi="Arial" w:cs="Arial"/>
          <w:lang w:eastAsia="ja-JP"/>
        </w:rPr>
      </w:pPr>
      <w:r w:rsidRPr="00413956">
        <w:rPr>
          <w:rFonts w:ascii="Arial" w:hAnsi="Arial" w:cs="Arial"/>
          <w:b/>
          <w:bCs/>
          <w:color w:val="000000"/>
        </w:rPr>
        <w:t>Ngoài giờ</w:t>
      </w:r>
      <w:r>
        <w:rPr>
          <w:rFonts w:ascii="Arial" w:hAnsi="Arial" w:cs="Arial"/>
          <w:b/>
          <w:bCs/>
          <w:color w:val="000000"/>
        </w:rPr>
        <w:t xml:space="preserve"> ngày nghỉ hàng tuần</w:t>
      </w:r>
    </w:p>
    <w:tbl>
      <w:tblPr>
        <w:tblW w:w="8991" w:type="dxa"/>
        <w:tblInd w:w="1084" w:type="dxa"/>
        <w:tblLook w:val="04A0" w:firstRow="1" w:lastRow="0" w:firstColumn="1" w:lastColumn="0" w:noHBand="0" w:noVBand="1"/>
      </w:tblPr>
      <w:tblGrid>
        <w:gridCol w:w="2453"/>
        <w:gridCol w:w="6538"/>
      </w:tblGrid>
      <w:tr w:rsidR="00513946" w:rsidRPr="003638F2" w14:paraId="796EACDE" w14:textId="77777777"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B5CFD50" w14:textId="77777777" w:rsidR="00513946" w:rsidRPr="003638F2" w:rsidRDefault="00513946" w:rsidP="00FB1EE0">
            <w:pPr>
              <w:widowControl/>
              <w:adjustRightInd/>
              <w:spacing w:before="0" w:after="0"/>
              <w:jc w:val="center"/>
              <w:textAlignment w:val="auto"/>
              <w:rPr>
                <w:rFonts w:cs="Arial"/>
                <w:b/>
                <w:bCs/>
                <w:color w:val="000000"/>
                <w:sz w:val="20"/>
              </w:rPr>
            </w:pPr>
            <w:r w:rsidRPr="00CC0098">
              <w:rPr>
                <w:rFonts w:cs="Arial"/>
                <w:b/>
                <w:bCs/>
                <w:color w:val="000000"/>
                <w:sz w:val="20"/>
              </w:rPr>
              <w:t>Ngoài giờ</w:t>
            </w:r>
            <w:r>
              <w:rPr>
                <w:rFonts w:cs="Arial"/>
                <w:b/>
                <w:bCs/>
                <w:color w:val="000000"/>
                <w:sz w:val="20"/>
              </w:rPr>
              <w:t xml:space="preserve"> (OT2)</w:t>
            </w:r>
          </w:p>
        </w:tc>
      </w:tr>
      <w:tr w:rsidR="00513946" w:rsidRPr="003638F2" w14:paraId="74F0DF9B" w14:textId="77777777"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5EAB371"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38" w:type="dxa"/>
            <w:tcBorders>
              <w:top w:val="nil"/>
              <w:left w:val="nil"/>
              <w:bottom w:val="single" w:sz="4" w:space="0" w:color="auto"/>
              <w:right w:val="single" w:sz="4" w:space="0" w:color="auto"/>
            </w:tcBorders>
            <w:shd w:val="clear" w:color="auto" w:fill="auto"/>
            <w:noWrap/>
            <w:vAlign w:val="center"/>
            <w:hideMark/>
          </w:tcPr>
          <w:p w14:paraId="37F2B404" w14:textId="77777777" w:rsidR="00513946" w:rsidRPr="00D364A5" w:rsidRDefault="00513946" w:rsidP="00FB1EE0">
            <w:pPr>
              <w:pStyle w:val="ListParagraph"/>
            </w:pPr>
            <w:r>
              <w:t xml:space="preserve">Tất cả nhân viên thuộc nhóm </w:t>
            </w:r>
            <w:proofErr w:type="gramStart"/>
            <w:r>
              <w:t>lao</w:t>
            </w:r>
            <w:proofErr w:type="gramEnd"/>
            <w:r>
              <w:t xml:space="preserve"> động </w:t>
            </w:r>
            <w:r w:rsidRPr="002C2233">
              <w:rPr>
                <w:color w:val="FF0000"/>
              </w:rPr>
              <w:t>“Local”</w:t>
            </w:r>
            <w:r>
              <w:t>.</w:t>
            </w:r>
          </w:p>
        </w:tc>
      </w:tr>
      <w:tr w:rsidR="00513946" w:rsidRPr="003638F2" w14:paraId="7A6707D1" w14:textId="77777777"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7BF3B90"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38" w:type="dxa"/>
            <w:tcBorders>
              <w:top w:val="nil"/>
              <w:left w:val="nil"/>
              <w:bottom w:val="single" w:sz="4" w:space="0" w:color="auto"/>
              <w:right w:val="single" w:sz="4" w:space="0" w:color="auto"/>
            </w:tcBorders>
            <w:shd w:val="clear" w:color="auto" w:fill="auto"/>
            <w:vAlign w:val="center"/>
            <w:hideMark/>
          </w:tcPr>
          <w:p w14:paraId="5E5CDFB3" w14:textId="77777777" w:rsidR="00513946" w:rsidRDefault="00513946" w:rsidP="00FB1EE0">
            <w:pPr>
              <w:pStyle w:val="ListParagraph"/>
            </w:pPr>
            <w:r>
              <w:t>Số giờ:</w:t>
            </w:r>
          </w:p>
          <w:p w14:paraId="2BFEAE72" w14:textId="77777777" w:rsidR="00513946" w:rsidRPr="0070529D" w:rsidRDefault="00513946" w:rsidP="00FB1EE0">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513946" w14:paraId="40D438EE" w14:textId="77777777" w:rsidTr="00FB1EE0">
              <w:trPr>
                <w:trHeight w:val="246"/>
              </w:trPr>
              <w:tc>
                <w:tcPr>
                  <w:tcW w:w="2522" w:type="dxa"/>
                  <w:shd w:val="clear" w:color="auto" w:fill="F2F2F2" w:themeFill="background1" w:themeFillShade="F2"/>
                  <w:vAlign w:val="center"/>
                </w:tcPr>
                <w:p w14:paraId="64770BC7" w14:textId="77777777" w:rsidR="00513946" w:rsidRPr="0074294E" w:rsidRDefault="00513946" w:rsidP="00FB1EE0">
                  <w:pPr>
                    <w:pStyle w:val="ListParagraph"/>
                    <w:numPr>
                      <w:ilvl w:val="0"/>
                      <w:numId w:val="0"/>
                    </w:numPr>
                    <w:rPr>
                      <w:b/>
                    </w:rPr>
                  </w:pPr>
                  <w:r w:rsidRPr="0074294E">
                    <w:rPr>
                      <w:b/>
                    </w:rPr>
                    <w:t>Khối/Phòng</w:t>
                  </w:r>
                </w:p>
              </w:tc>
              <w:tc>
                <w:tcPr>
                  <w:tcW w:w="2562" w:type="dxa"/>
                  <w:shd w:val="clear" w:color="auto" w:fill="F2F2F2" w:themeFill="background1" w:themeFillShade="F2"/>
                </w:tcPr>
                <w:p w14:paraId="460BAC42" w14:textId="77777777" w:rsidR="00513946" w:rsidRPr="0074294E" w:rsidRDefault="00513946" w:rsidP="00FB1EE0">
                  <w:pPr>
                    <w:pStyle w:val="ListParagraph"/>
                    <w:numPr>
                      <w:ilvl w:val="0"/>
                      <w:numId w:val="0"/>
                    </w:numPr>
                    <w:rPr>
                      <w:b/>
                    </w:rPr>
                  </w:pPr>
                  <w:r>
                    <w:rPr>
                      <w:b/>
                    </w:rPr>
                    <w:t>Cấp bậc</w:t>
                  </w:r>
                </w:p>
              </w:tc>
              <w:tc>
                <w:tcPr>
                  <w:tcW w:w="925" w:type="dxa"/>
                  <w:shd w:val="clear" w:color="auto" w:fill="F2F2F2" w:themeFill="background1" w:themeFillShade="F2"/>
                  <w:vAlign w:val="center"/>
                </w:tcPr>
                <w:p w14:paraId="48DC2715" w14:textId="77777777" w:rsidR="00513946" w:rsidRPr="0074294E" w:rsidRDefault="00513946" w:rsidP="00FB1EE0">
                  <w:pPr>
                    <w:pStyle w:val="ListParagraph"/>
                    <w:numPr>
                      <w:ilvl w:val="0"/>
                      <w:numId w:val="0"/>
                    </w:numPr>
                    <w:rPr>
                      <w:b/>
                    </w:rPr>
                  </w:pPr>
                  <w:r w:rsidRPr="0074294E">
                    <w:rPr>
                      <w:b/>
                    </w:rPr>
                    <w:t>Số giờ</w:t>
                  </w:r>
                </w:p>
              </w:tc>
            </w:tr>
            <w:tr w:rsidR="00DE7ACC" w14:paraId="34E3A0E2" w14:textId="77777777" w:rsidTr="00DE7ACC">
              <w:trPr>
                <w:trHeight w:val="246"/>
              </w:trPr>
              <w:tc>
                <w:tcPr>
                  <w:tcW w:w="2522" w:type="dxa"/>
                  <w:shd w:val="clear" w:color="auto" w:fill="auto"/>
                  <w:vAlign w:val="center"/>
                </w:tcPr>
                <w:p w14:paraId="2898D64F" w14:textId="77777777"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14:paraId="0A6251FF" w14:textId="77777777"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14:paraId="78F04713" w14:textId="77777777" w:rsidR="00DE7ACC" w:rsidRPr="00FB1EE0" w:rsidRDefault="00DE7ACC" w:rsidP="00DE7ACC">
                  <w:pPr>
                    <w:pStyle w:val="ListParagraph"/>
                    <w:numPr>
                      <w:ilvl w:val="0"/>
                      <w:numId w:val="0"/>
                    </w:numPr>
                    <w:rPr>
                      <w:color w:val="A6A6A6" w:themeColor="background1" w:themeShade="A6"/>
                    </w:rPr>
                  </w:pPr>
                  <w:r w:rsidRPr="00FB1EE0">
                    <w:rPr>
                      <w:color w:val="A6A6A6" w:themeColor="background1" w:themeShade="A6"/>
                    </w:rPr>
                    <w:t>Số giờ</w:t>
                  </w:r>
                </w:p>
              </w:tc>
            </w:tr>
            <w:tr w:rsidR="00513946" w14:paraId="610FF8DF" w14:textId="77777777" w:rsidTr="00FB1EE0">
              <w:trPr>
                <w:trHeight w:val="246"/>
              </w:trPr>
              <w:tc>
                <w:tcPr>
                  <w:tcW w:w="2522" w:type="dxa"/>
                  <w:shd w:val="clear" w:color="auto" w:fill="auto"/>
                  <w:vAlign w:val="center"/>
                </w:tcPr>
                <w:p w14:paraId="1B9FD70B" w14:textId="77777777" w:rsidR="00513946" w:rsidRDefault="00513946" w:rsidP="00FB1EE0">
                  <w:pPr>
                    <w:pStyle w:val="ListParagraph"/>
                    <w:numPr>
                      <w:ilvl w:val="0"/>
                      <w:numId w:val="0"/>
                    </w:numPr>
                  </w:pPr>
                  <w:r>
                    <w:t>Khối Sản xuất 1</w:t>
                  </w:r>
                </w:p>
              </w:tc>
              <w:tc>
                <w:tcPr>
                  <w:tcW w:w="2562" w:type="dxa"/>
                </w:tcPr>
                <w:p w14:paraId="5E098BC6"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14:paraId="2F440F69" w14:textId="77777777" w:rsidR="00513946" w:rsidRDefault="00513946" w:rsidP="00FB1EE0">
                  <w:pPr>
                    <w:pStyle w:val="ListParagraph"/>
                    <w:numPr>
                      <w:ilvl w:val="0"/>
                      <w:numId w:val="0"/>
                    </w:numPr>
                  </w:pPr>
                  <w:r>
                    <w:t>Số giờ</w:t>
                  </w:r>
                </w:p>
              </w:tc>
            </w:tr>
            <w:tr w:rsidR="00513946" w14:paraId="7E742818" w14:textId="77777777" w:rsidTr="00FB1EE0">
              <w:trPr>
                <w:trHeight w:val="246"/>
              </w:trPr>
              <w:tc>
                <w:tcPr>
                  <w:tcW w:w="2522" w:type="dxa"/>
                  <w:vAlign w:val="center"/>
                </w:tcPr>
                <w:p w14:paraId="3CCB7906" w14:textId="77777777" w:rsidR="00513946" w:rsidRDefault="00513946" w:rsidP="00FB1EE0">
                  <w:pPr>
                    <w:pStyle w:val="ListParagraph"/>
                    <w:numPr>
                      <w:ilvl w:val="0"/>
                      <w:numId w:val="0"/>
                    </w:numPr>
                  </w:pPr>
                  <w:r>
                    <w:t xml:space="preserve">Khối Sản xuất 2 </w:t>
                  </w:r>
                </w:p>
              </w:tc>
              <w:tc>
                <w:tcPr>
                  <w:tcW w:w="2562" w:type="dxa"/>
                </w:tcPr>
                <w:p w14:paraId="64EEB83D"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351EECEE" w14:textId="77777777" w:rsidR="00513946" w:rsidRDefault="00513946" w:rsidP="00FB1EE0">
                  <w:pPr>
                    <w:pStyle w:val="ListParagraph"/>
                    <w:numPr>
                      <w:ilvl w:val="0"/>
                      <w:numId w:val="0"/>
                    </w:numPr>
                  </w:pPr>
                  <w:r>
                    <w:t>Số giờ</w:t>
                  </w:r>
                </w:p>
              </w:tc>
            </w:tr>
            <w:tr w:rsidR="00513946" w14:paraId="1C927645" w14:textId="77777777" w:rsidTr="00FB1EE0">
              <w:trPr>
                <w:trHeight w:val="310"/>
              </w:trPr>
              <w:tc>
                <w:tcPr>
                  <w:tcW w:w="2522" w:type="dxa"/>
                  <w:vAlign w:val="center"/>
                </w:tcPr>
                <w:p w14:paraId="4933256B" w14:textId="77777777" w:rsidR="00513946" w:rsidRDefault="00513946" w:rsidP="00FB1EE0">
                  <w:pPr>
                    <w:pStyle w:val="ListParagraph"/>
                    <w:numPr>
                      <w:ilvl w:val="0"/>
                      <w:numId w:val="0"/>
                    </w:numPr>
                  </w:pPr>
                  <w:r>
                    <w:t xml:space="preserve">Khối Kinh Doanh, Tiếp thị và Phát triển </w:t>
                  </w:r>
                </w:p>
              </w:tc>
              <w:tc>
                <w:tcPr>
                  <w:tcW w:w="2562" w:type="dxa"/>
                </w:tcPr>
                <w:p w14:paraId="4A2F47B9"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12DF537C" w14:textId="77777777" w:rsidR="00513946" w:rsidRDefault="00513946" w:rsidP="00FB1EE0">
                  <w:pPr>
                    <w:pStyle w:val="ListParagraph"/>
                    <w:numPr>
                      <w:ilvl w:val="0"/>
                      <w:numId w:val="0"/>
                    </w:numPr>
                  </w:pPr>
                  <w:r>
                    <w:t>Số giờ</w:t>
                  </w:r>
                </w:p>
              </w:tc>
            </w:tr>
            <w:tr w:rsidR="00513946" w14:paraId="770BFC74" w14:textId="77777777" w:rsidTr="00FB1EE0">
              <w:trPr>
                <w:trHeight w:val="246"/>
              </w:trPr>
              <w:tc>
                <w:tcPr>
                  <w:tcW w:w="2522" w:type="dxa"/>
                  <w:vAlign w:val="center"/>
                </w:tcPr>
                <w:p w14:paraId="39CFEDB7" w14:textId="77777777" w:rsidR="00513946" w:rsidRDefault="00513946" w:rsidP="00FB1EE0">
                  <w:pPr>
                    <w:pStyle w:val="ListParagraph"/>
                    <w:numPr>
                      <w:ilvl w:val="0"/>
                      <w:numId w:val="0"/>
                    </w:numPr>
                  </w:pPr>
                  <w:r>
                    <w:t xml:space="preserve">Khối Hoạch định 1 </w:t>
                  </w:r>
                </w:p>
              </w:tc>
              <w:tc>
                <w:tcPr>
                  <w:tcW w:w="2562" w:type="dxa"/>
                </w:tcPr>
                <w:p w14:paraId="78DF453E"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28704B78" w14:textId="77777777" w:rsidR="00513946" w:rsidRDefault="00513946" w:rsidP="00FB1EE0">
                  <w:pPr>
                    <w:pStyle w:val="ListParagraph"/>
                    <w:numPr>
                      <w:ilvl w:val="0"/>
                      <w:numId w:val="0"/>
                    </w:numPr>
                  </w:pPr>
                  <w:r>
                    <w:t>Số giờ</w:t>
                  </w:r>
                </w:p>
              </w:tc>
            </w:tr>
            <w:tr w:rsidR="00513946" w14:paraId="6E494405" w14:textId="77777777" w:rsidTr="00FB1EE0">
              <w:trPr>
                <w:trHeight w:val="246"/>
              </w:trPr>
              <w:tc>
                <w:tcPr>
                  <w:tcW w:w="2522" w:type="dxa"/>
                  <w:vAlign w:val="center"/>
                </w:tcPr>
                <w:p w14:paraId="21E0E162" w14:textId="77777777" w:rsidR="00513946" w:rsidRDefault="00513946" w:rsidP="00FB1EE0">
                  <w:pPr>
                    <w:pStyle w:val="ListParagraph"/>
                    <w:numPr>
                      <w:ilvl w:val="0"/>
                      <w:numId w:val="0"/>
                    </w:numPr>
                  </w:pPr>
                  <w:r>
                    <w:t xml:space="preserve">Khối Hoạch định 2 </w:t>
                  </w:r>
                </w:p>
              </w:tc>
              <w:tc>
                <w:tcPr>
                  <w:tcW w:w="2562" w:type="dxa"/>
                </w:tcPr>
                <w:p w14:paraId="4B332E2A"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057ED8A1" w14:textId="77777777" w:rsidR="00513946" w:rsidRDefault="00513946" w:rsidP="00FB1EE0">
                  <w:pPr>
                    <w:pStyle w:val="ListParagraph"/>
                    <w:numPr>
                      <w:ilvl w:val="0"/>
                      <w:numId w:val="0"/>
                    </w:numPr>
                  </w:pPr>
                  <w:r>
                    <w:t>Số giờ</w:t>
                  </w:r>
                </w:p>
              </w:tc>
            </w:tr>
            <w:tr w:rsidR="00513946" w14:paraId="0B82873D" w14:textId="77777777" w:rsidTr="00FB1EE0">
              <w:trPr>
                <w:trHeight w:val="246"/>
              </w:trPr>
              <w:tc>
                <w:tcPr>
                  <w:tcW w:w="2522" w:type="dxa"/>
                  <w:vAlign w:val="center"/>
                </w:tcPr>
                <w:p w14:paraId="0BC3621D" w14:textId="77777777" w:rsidR="00513946" w:rsidRDefault="00513946" w:rsidP="00FB1EE0">
                  <w:pPr>
                    <w:pStyle w:val="ListParagraph"/>
                    <w:numPr>
                      <w:ilvl w:val="0"/>
                      <w:numId w:val="0"/>
                    </w:numPr>
                  </w:pPr>
                  <w:r>
                    <w:t xml:space="preserve">Các Phòng ban khác </w:t>
                  </w:r>
                </w:p>
              </w:tc>
              <w:tc>
                <w:tcPr>
                  <w:tcW w:w="2562" w:type="dxa"/>
                </w:tcPr>
                <w:p w14:paraId="6197B465" w14:textId="77777777"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13F079EF" w14:textId="77777777" w:rsidR="00513946" w:rsidRDefault="00513946" w:rsidP="00FB1EE0">
                  <w:pPr>
                    <w:pStyle w:val="ListParagraph"/>
                    <w:numPr>
                      <w:ilvl w:val="0"/>
                      <w:numId w:val="0"/>
                    </w:numPr>
                  </w:pPr>
                  <w:r>
                    <w:t>Số giờ</w:t>
                  </w:r>
                </w:p>
              </w:tc>
            </w:tr>
          </w:tbl>
          <w:p w14:paraId="298AF897" w14:textId="77777777" w:rsidR="00513946" w:rsidRPr="009509BB" w:rsidRDefault="00513946" w:rsidP="00FB1EE0">
            <w:pPr>
              <w:pStyle w:val="ListParagraph"/>
              <w:numPr>
                <w:ilvl w:val="0"/>
                <w:numId w:val="0"/>
              </w:numPr>
              <w:ind w:left="303"/>
              <w:rPr>
                <w:sz w:val="12"/>
              </w:rPr>
            </w:pPr>
          </w:p>
          <w:p w14:paraId="536F92FE" w14:textId="77777777" w:rsidR="00513946" w:rsidRPr="0074294E" w:rsidRDefault="00513946" w:rsidP="00FB1EE0">
            <w:pPr>
              <w:pStyle w:val="ListParagraph"/>
              <w:numPr>
                <w:ilvl w:val="0"/>
                <w:numId w:val="0"/>
              </w:numPr>
              <w:ind w:left="303"/>
              <w:rPr>
                <w:sz w:val="10"/>
                <w:szCs w:val="10"/>
              </w:rPr>
            </w:pPr>
          </w:p>
        </w:tc>
      </w:tr>
      <w:tr w:rsidR="00513946" w:rsidRPr="003638F2" w14:paraId="1C36ED5E" w14:textId="77777777"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DA3CC31"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38" w:type="dxa"/>
            <w:tcBorders>
              <w:top w:val="nil"/>
              <w:left w:val="nil"/>
              <w:bottom w:val="single" w:sz="4" w:space="0" w:color="auto"/>
              <w:right w:val="single" w:sz="4" w:space="0" w:color="auto"/>
            </w:tcBorders>
            <w:shd w:val="clear" w:color="auto" w:fill="auto"/>
            <w:vAlign w:val="center"/>
            <w:hideMark/>
          </w:tcPr>
          <w:p w14:paraId="6FDD69F6" w14:textId="77777777" w:rsidR="00513946" w:rsidRPr="00D364A5" w:rsidRDefault="00513946" w:rsidP="00FB1EE0">
            <w:pPr>
              <w:pStyle w:val="ListParagraph"/>
            </w:pPr>
            <w:r>
              <w:t>Giờ/người/ tháng.</w:t>
            </w:r>
          </w:p>
        </w:tc>
      </w:tr>
      <w:tr w:rsidR="00513946" w:rsidRPr="003638F2" w14:paraId="42B82778" w14:textId="77777777"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23CF150"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38" w:type="dxa"/>
            <w:tcBorders>
              <w:top w:val="nil"/>
              <w:left w:val="nil"/>
              <w:bottom w:val="single" w:sz="4" w:space="0" w:color="auto"/>
              <w:right w:val="single" w:sz="4" w:space="0" w:color="auto"/>
            </w:tcBorders>
            <w:shd w:val="clear" w:color="auto" w:fill="auto"/>
            <w:vAlign w:val="center"/>
            <w:hideMark/>
          </w:tcPr>
          <w:p w14:paraId="77024C72" w14:textId="77777777" w:rsidR="00513946" w:rsidRDefault="00513946" w:rsidP="00FB1EE0">
            <w:pPr>
              <w:pStyle w:val="ListParagraph"/>
            </w:pPr>
            <w:r>
              <w:t xml:space="preserve">Phân bổ chi phí </w:t>
            </w:r>
            <w:proofErr w:type="gramStart"/>
            <w:r>
              <w:t>theo</w:t>
            </w:r>
            <w:proofErr w:type="gramEnd"/>
            <w:r>
              <w:t xml:space="preserve"> từng tháng của kỳ ngân sách.</w:t>
            </w:r>
          </w:p>
          <w:p w14:paraId="2E3BAF13" w14:textId="77777777" w:rsidR="00513946" w:rsidRPr="00D364A5" w:rsidRDefault="00513946" w:rsidP="00FB1EE0">
            <w:pPr>
              <w:pStyle w:val="ListParagraph"/>
            </w:pPr>
            <w:r>
              <w:t>Phân bổ cho từng nhân viên tại phòng ban trực thuộc.</w:t>
            </w:r>
          </w:p>
        </w:tc>
      </w:tr>
      <w:tr w:rsidR="00513946" w:rsidRPr="003638F2" w14:paraId="496E7665" w14:textId="77777777"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DCF0FF2"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38" w:type="dxa"/>
            <w:tcBorders>
              <w:top w:val="nil"/>
              <w:left w:val="nil"/>
              <w:bottom w:val="single" w:sz="4" w:space="0" w:color="auto"/>
              <w:right w:val="single" w:sz="4" w:space="0" w:color="auto"/>
            </w:tcBorders>
            <w:shd w:val="clear" w:color="auto" w:fill="auto"/>
            <w:vAlign w:val="center"/>
            <w:hideMark/>
          </w:tcPr>
          <w:p w14:paraId="7BA37939" w14:textId="77777777" w:rsidR="00513946" w:rsidRPr="00D364A5" w:rsidRDefault="00513946" w:rsidP="00FB1EE0">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200</w:t>
            </w:r>
            <w:r w:rsidRPr="00255DF3">
              <w:rPr>
                <w:b/>
              </w:rPr>
              <w:t>%</w:t>
            </w:r>
            <w:r>
              <w:t xml:space="preserve"> x Số HC.</w:t>
            </w:r>
          </w:p>
        </w:tc>
      </w:tr>
      <w:tr w:rsidR="00513946" w:rsidRPr="003638F2" w14:paraId="2D3A4A98" w14:textId="77777777"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DC0CFBE"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38" w:type="dxa"/>
            <w:tcBorders>
              <w:top w:val="nil"/>
              <w:left w:val="nil"/>
              <w:bottom w:val="single" w:sz="4" w:space="0" w:color="auto"/>
              <w:right w:val="single" w:sz="4" w:space="0" w:color="auto"/>
            </w:tcBorders>
            <w:shd w:val="clear" w:color="auto" w:fill="auto"/>
            <w:vAlign w:val="center"/>
            <w:hideMark/>
          </w:tcPr>
          <w:p w14:paraId="58EE77B3" w14:textId="77777777" w:rsidR="00513946" w:rsidRPr="00292FBF" w:rsidRDefault="00513946" w:rsidP="00FB1EE0">
            <w:pPr>
              <w:pStyle w:val="ListParagraph"/>
              <w:rPr>
                <w:rFonts w:eastAsia="Times New Roman"/>
              </w:rPr>
            </w:pPr>
            <w:r>
              <w:t xml:space="preserve">Đầu </w:t>
            </w:r>
            <w:r w:rsidRPr="00D364A5">
              <w:t>năm</w:t>
            </w:r>
            <w:r>
              <w:t>: Lấy số thực tế chi trả trong bảng lương hàng tháng.</w:t>
            </w:r>
          </w:p>
          <w:p w14:paraId="4F72F966" w14:textId="77777777" w:rsidR="00513946" w:rsidRDefault="00513946" w:rsidP="00FB1EE0">
            <w:pPr>
              <w:pStyle w:val="ListParagraph"/>
            </w:pPr>
            <w:r w:rsidRPr="00D364A5">
              <w:t>Giữa</w:t>
            </w:r>
            <w:r>
              <w:t xml:space="preserve"> năm: </w:t>
            </w:r>
            <w:r>
              <w:rPr>
                <w:color w:val="E36C0A" w:themeColor="accent6" w:themeShade="BF"/>
              </w:rPr>
              <w:t>(</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200</w:t>
            </w:r>
            <w:r w:rsidRPr="00255DF3">
              <w:rPr>
                <w:b/>
              </w:rPr>
              <w:t>%</w:t>
            </w:r>
            <w:r>
              <w:t xml:space="preserve"> x Số HC.</w:t>
            </w:r>
          </w:p>
          <w:p w14:paraId="08D6A310" w14:textId="77777777" w:rsidR="00513946" w:rsidRPr="00ED48F8" w:rsidRDefault="00513946" w:rsidP="00FB1EE0">
            <w:pPr>
              <w:pStyle w:val="ListParagraph"/>
              <w:numPr>
                <w:ilvl w:val="0"/>
                <w:numId w:val="0"/>
              </w:numPr>
              <w:ind w:left="303"/>
              <w:rPr>
                <w:sz w:val="8"/>
                <w:szCs w:val="8"/>
              </w:rPr>
            </w:pPr>
            <w:r>
              <w:t xml:space="preserve"> </w:t>
            </w:r>
          </w:p>
        </w:tc>
      </w:tr>
      <w:tr w:rsidR="00513946" w:rsidRPr="003638F2" w14:paraId="7160CDA2" w14:textId="77777777"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04C8262" w14:textId="77777777"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38" w:type="dxa"/>
            <w:tcBorders>
              <w:top w:val="nil"/>
              <w:left w:val="nil"/>
              <w:bottom w:val="single" w:sz="4" w:space="0" w:color="auto"/>
              <w:right w:val="single" w:sz="4" w:space="0" w:color="auto"/>
            </w:tcBorders>
            <w:shd w:val="clear" w:color="auto" w:fill="auto"/>
            <w:vAlign w:val="center"/>
            <w:hideMark/>
          </w:tcPr>
          <w:p w14:paraId="0232C94A" w14:textId="77777777" w:rsidR="00513946" w:rsidRPr="003638F2" w:rsidRDefault="00513946" w:rsidP="00FB1EE0">
            <w:pPr>
              <w:pStyle w:val="ListParagraph"/>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tc>
      </w:tr>
    </w:tbl>
    <w:p w14:paraId="29BDB112" w14:textId="77777777" w:rsidR="00DE7ACC" w:rsidRPr="00ED48F8" w:rsidRDefault="00DE7ACC" w:rsidP="00DE7ACC">
      <w:pPr>
        <w:pStyle w:val="BodyText"/>
        <w:numPr>
          <w:ilvl w:val="0"/>
          <w:numId w:val="16"/>
        </w:numPr>
        <w:spacing w:before="120" w:line="240" w:lineRule="auto"/>
        <w:rPr>
          <w:rFonts w:ascii="Arial" w:hAnsi="Arial" w:cs="Arial"/>
          <w:lang w:eastAsia="ja-JP"/>
        </w:rPr>
      </w:pPr>
      <w:r w:rsidRPr="00413956">
        <w:rPr>
          <w:rFonts w:ascii="Arial" w:hAnsi="Arial" w:cs="Arial"/>
          <w:b/>
          <w:bCs/>
          <w:color w:val="000000"/>
        </w:rPr>
        <w:t>Ngoài giờ</w:t>
      </w:r>
      <w:r>
        <w:rPr>
          <w:rFonts w:ascii="Arial" w:hAnsi="Arial" w:cs="Arial"/>
          <w:b/>
          <w:bCs/>
          <w:color w:val="000000"/>
        </w:rPr>
        <w:t xml:space="preserve"> ngày nghỉ có hưởng lương, ngày lễ</w:t>
      </w:r>
    </w:p>
    <w:tbl>
      <w:tblPr>
        <w:tblW w:w="8991" w:type="dxa"/>
        <w:tblInd w:w="1084" w:type="dxa"/>
        <w:tblLook w:val="04A0" w:firstRow="1" w:lastRow="0" w:firstColumn="1" w:lastColumn="0" w:noHBand="0" w:noVBand="1"/>
      </w:tblPr>
      <w:tblGrid>
        <w:gridCol w:w="2453"/>
        <w:gridCol w:w="6538"/>
      </w:tblGrid>
      <w:tr w:rsidR="00DE7ACC" w:rsidRPr="003638F2" w14:paraId="1F7C6C08" w14:textId="77777777" w:rsidTr="008A073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D3EDBA0" w14:textId="77777777" w:rsidR="00DE7ACC" w:rsidRPr="003638F2" w:rsidRDefault="00DE7ACC" w:rsidP="008A0732">
            <w:pPr>
              <w:widowControl/>
              <w:adjustRightInd/>
              <w:spacing w:before="0" w:after="0"/>
              <w:jc w:val="center"/>
              <w:textAlignment w:val="auto"/>
              <w:rPr>
                <w:rFonts w:cs="Arial"/>
                <w:b/>
                <w:bCs/>
                <w:color w:val="000000"/>
                <w:sz w:val="20"/>
              </w:rPr>
            </w:pPr>
            <w:r w:rsidRPr="00CC0098">
              <w:rPr>
                <w:rFonts w:cs="Arial"/>
                <w:b/>
                <w:bCs/>
                <w:color w:val="000000"/>
                <w:sz w:val="20"/>
              </w:rPr>
              <w:t>Ngoài giờ</w:t>
            </w:r>
            <w:r>
              <w:rPr>
                <w:rFonts w:cs="Arial"/>
                <w:b/>
                <w:bCs/>
                <w:color w:val="000000"/>
                <w:sz w:val="20"/>
              </w:rPr>
              <w:t xml:space="preserve"> (OT3)</w:t>
            </w:r>
          </w:p>
        </w:tc>
      </w:tr>
      <w:tr w:rsidR="00DE7ACC" w:rsidRPr="003638F2" w14:paraId="55930AF6" w14:textId="77777777"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3493FC2" w14:textId="77777777"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2C1FA894" w14:textId="77777777" w:rsidR="00DE7ACC" w:rsidRPr="00D364A5" w:rsidRDefault="00DE7ACC" w:rsidP="008A0732">
            <w:pPr>
              <w:pStyle w:val="ListParagraph"/>
            </w:pPr>
            <w:r>
              <w:t xml:space="preserve">Tất cả nhân viên thuộc nhóm </w:t>
            </w:r>
            <w:proofErr w:type="gramStart"/>
            <w:r>
              <w:t>lao</w:t>
            </w:r>
            <w:proofErr w:type="gramEnd"/>
            <w:r>
              <w:t xml:space="preserve"> động </w:t>
            </w:r>
            <w:r w:rsidRPr="002C2233">
              <w:rPr>
                <w:color w:val="FF0000"/>
              </w:rPr>
              <w:t>“Local”</w:t>
            </w:r>
            <w:r>
              <w:t>.</w:t>
            </w:r>
          </w:p>
        </w:tc>
      </w:tr>
      <w:tr w:rsidR="00DE7ACC" w:rsidRPr="003638F2" w14:paraId="37676519" w14:textId="77777777"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5185E01" w14:textId="77777777"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12DB0FA7" w14:textId="77777777" w:rsidR="00DE7ACC" w:rsidRDefault="00DE7ACC" w:rsidP="008A0732">
            <w:pPr>
              <w:pStyle w:val="ListParagraph"/>
            </w:pPr>
            <w:r>
              <w:t>Số giờ:</w:t>
            </w:r>
          </w:p>
          <w:p w14:paraId="78F4317D" w14:textId="77777777" w:rsidR="00DE7ACC" w:rsidRPr="0070529D" w:rsidRDefault="00DE7ACC" w:rsidP="008A0732">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DE7ACC" w14:paraId="4D67D875" w14:textId="77777777" w:rsidTr="008A0732">
              <w:trPr>
                <w:trHeight w:val="246"/>
              </w:trPr>
              <w:tc>
                <w:tcPr>
                  <w:tcW w:w="2522" w:type="dxa"/>
                  <w:shd w:val="clear" w:color="auto" w:fill="F2F2F2" w:themeFill="background1" w:themeFillShade="F2"/>
                  <w:vAlign w:val="center"/>
                </w:tcPr>
                <w:p w14:paraId="4B1B6E9D" w14:textId="77777777" w:rsidR="00DE7ACC" w:rsidRPr="0074294E" w:rsidRDefault="00DE7ACC" w:rsidP="008A0732">
                  <w:pPr>
                    <w:pStyle w:val="ListParagraph"/>
                    <w:numPr>
                      <w:ilvl w:val="0"/>
                      <w:numId w:val="0"/>
                    </w:numPr>
                    <w:rPr>
                      <w:b/>
                    </w:rPr>
                  </w:pPr>
                  <w:r w:rsidRPr="0074294E">
                    <w:rPr>
                      <w:b/>
                    </w:rPr>
                    <w:t>Khối/Phòng</w:t>
                  </w:r>
                </w:p>
              </w:tc>
              <w:tc>
                <w:tcPr>
                  <w:tcW w:w="2562" w:type="dxa"/>
                  <w:shd w:val="clear" w:color="auto" w:fill="F2F2F2" w:themeFill="background1" w:themeFillShade="F2"/>
                </w:tcPr>
                <w:p w14:paraId="766F4D94" w14:textId="77777777" w:rsidR="00DE7ACC" w:rsidRPr="0074294E" w:rsidRDefault="00DE7ACC" w:rsidP="008A0732">
                  <w:pPr>
                    <w:pStyle w:val="ListParagraph"/>
                    <w:numPr>
                      <w:ilvl w:val="0"/>
                      <w:numId w:val="0"/>
                    </w:numPr>
                    <w:rPr>
                      <w:b/>
                    </w:rPr>
                  </w:pPr>
                  <w:r>
                    <w:rPr>
                      <w:b/>
                    </w:rPr>
                    <w:t>Cấp bậc</w:t>
                  </w:r>
                </w:p>
              </w:tc>
              <w:tc>
                <w:tcPr>
                  <w:tcW w:w="925" w:type="dxa"/>
                  <w:shd w:val="clear" w:color="auto" w:fill="F2F2F2" w:themeFill="background1" w:themeFillShade="F2"/>
                  <w:vAlign w:val="center"/>
                </w:tcPr>
                <w:p w14:paraId="27003116" w14:textId="77777777" w:rsidR="00DE7ACC" w:rsidRPr="0074294E" w:rsidRDefault="00DE7ACC" w:rsidP="008A0732">
                  <w:pPr>
                    <w:pStyle w:val="ListParagraph"/>
                    <w:numPr>
                      <w:ilvl w:val="0"/>
                      <w:numId w:val="0"/>
                    </w:numPr>
                    <w:rPr>
                      <w:b/>
                    </w:rPr>
                  </w:pPr>
                  <w:r w:rsidRPr="0074294E">
                    <w:rPr>
                      <w:b/>
                    </w:rPr>
                    <w:t>Số giờ</w:t>
                  </w:r>
                </w:p>
              </w:tc>
            </w:tr>
            <w:tr w:rsidR="00DE7ACC" w14:paraId="44DD1FB5" w14:textId="77777777" w:rsidTr="008A0732">
              <w:trPr>
                <w:trHeight w:val="246"/>
              </w:trPr>
              <w:tc>
                <w:tcPr>
                  <w:tcW w:w="2522" w:type="dxa"/>
                  <w:shd w:val="clear" w:color="auto" w:fill="auto"/>
                  <w:vAlign w:val="center"/>
                </w:tcPr>
                <w:p w14:paraId="23E7D493" w14:textId="77777777" w:rsidR="00DE7ACC" w:rsidRPr="00FB1EE0" w:rsidRDefault="00DE7ACC" w:rsidP="008A0732">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14:paraId="0FD2DD9A" w14:textId="77777777" w:rsidR="00DE7ACC" w:rsidRPr="00FB1EE0" w:rsidRDefault="00DE7ACC" w:rsidP="008A0732">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14:paraId="278C1A63" w14:textId="77777777" w:rsidR="00DE7ACC" w:rsidRPr="00FB1EE0" w:rsidRDefault="00DE7ACC" w:rsidP="008A0732">
                  <w:pPr>
                    <w:pStyle w:val="ListParagraph"/>
                    <w:numPr>
                      <w:ilvl w:val="0"/>
                      <w:numId w:val="0"/>
                    </w:numPr>
                    <w:rPr>
                      <w:color w:val="A6A6A6" w:themeColor="background1" w:themeShade="A6"/>
                    </w:rPr>
                  </w:pPr>
                  <w:r w:rsidRPr="00FB1EE0">
                    <w:rPr>
                      <w:color w:val="A6A6A6" w:themeColor="background1" w:themeShade="A6"/>
                    </w:rPr>
                    <w:t>Số giờ</w:t>
                  </w:r>
                </w:p>
              </w:tc>
            </w:tr>
            <w:tr w:rsidR="00DE7ACC" w14:paraId="08A21B6C" w14:textId="77777777" w:rsidTr="008A0732">
              <w:trPr>
                <w:trHeight w:val="246"/>
              </w:trPr>
              <w:tc>
                <w:tcPr>
                  <w:tcW w:w="2522" w:type="dxa"/>
                  <w:shd w:val="clear" w:color="auto" w:fill="auto"/>
                  <w:vAlign w:val="center"/>
                </w:tcPr>
                <w:p w14:paraId="72163120" w14:textId="77777777" w:rsidR="00DE7ACC" w:rsidRDefault="00DE7ACC" w:rsidP="008A0732">
                  <w:pPr>
                    <w:pStyle w:val="ListParagraph"/>
                    <w:numPr>
                      <w:ilvl w:val="0"/>
                      <w:numId w:val="0"/>
                    </w:numPr>
                  </w:pPr>
                  <w:r>
                    <w:t>Khối Sản xuất 1</w:t>
                  </w:r>
                </w:p>
              </w:tc>
              <w:tc>
                <w:tcPr>
                  <w:tcW w:w="2562" w:type="dxa"/>
                </w:tcPr>
                <w:p w14:paraId="586798AD" w14:textId="77777777"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14:paraId="19590F06" w14:textId="77777777" w:rsidR="00DE7ACC" w:rsidRDefault="00DE7ACC" w:rsidP="008A0732">
                  <w:pPr>
                    <w:pStyle w:val="ListParagraph"/>
                    <w:numPr>
                      <w:ilvl w:val="0"/>
                      <w:numId w:val="0"/>
                    </w:numPr>
                  </w:pPr>
                  <w:r>
                    <w:t>Số giờ</w:t>
                  </w:r>
                </w:p>
              </w:tc>
            </w:tr>
            <w:tr w:rsidR="00DE7ACC" w14:paraId="227DF78C" w14:textId="77777777" w:rsidTr="008A0732">
              <w:trPr>
                <w:trHeight w:val="246"/>
              </w:trPr>
              <w:tc>
                <w:tcPr>
                  <w:tcW w:w="2522" w:type="dxa"/>
                  <w:vAlign w:val="center"/>
                </w:tcPr>
                <w:p w14:paraId="4E02A13A" w14:textId="77777777" w:rsidR="00DE7ACC" w:rsidRDefault="00DE7ACC" w:rsidP="008A0732">
                  <w:pPr>
                    <w:pStyle w:val="ListParagraph"/>
                    <w:numPr>
                      <w:ilvl w:val="0"/>
                      <w:numId w:val="0"/>
                    </w:numPr>
                  </w:pPr>
                  <w:r>
                    <w:t xml:space="preserve">Khối Sản xuất 2 </w:t>
                  </w:r>
                </w:p>
              </w:tc>
              <w:tc>
                <w:tcPr>
                  <w:tcW w:w="2562" w:type="dxa"/>
                </w:tcPr>
                <w:p w14:paraId="55F0013D" w14:textId="77777777"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736C72D3" w14:textId="77777777" w:rsidR="00DE7ACC" w:rsidRDefault="00DE7ACC" w:rsidP="008A0732">
                  <w:pPr>
                    <w:pStyle w:val="ListParagraph"/>
                    <w:numPr>
                      <w:ilvl w:val="0"/>
                      <w:numId w:val="0"/>
                    </w:numPr>
                  </w:pPr>
                  <w:r>
                    <w:t>Số giờ</w:t>
                  </w:r>
                </w:p>
              </w:tc>
            </w:tr>
            <w:tr w:rsidR="00DE7ACC" w14:paraId="14875041" w14:textId="77777777" w:rsidTr="008A0732">
              <w:trPr>
                <w:trHeight w:val="310"/>
              </w:trPr>
              <w:tc>
                <w:tcPr>
                  <w:tcW w:w="2522" w:type="dxa"/>
                  <w:vAlign w:val="center"/>
                </w:tcPr>
                <w:p w14:paraId="558E891B" w14:textId="77777777" w:rsidR="00DE7ACC" w:rsidRDefault="00DE7ACC" w:rsidP="008A0732">
                  <w:pPr>
                    <w:pStyle w:val="ListParagraph"/>
                    <w:numPr>
                      <w:ilvl w:val="0"/>
                      <w:numId w:val="0"/>
                    </w:numPr>
                  </w:pPr>
                  <w:r>
                    <w:t xml:space="preserve">Khối Kinh Doanh, Tiếp thị và Phát triển </w:t>
                  </w:r>
                </w:p>
              </w:tc>
              <w:tc>
                <w:tcPr>
                  <w:tcW w:w="2562" w:type="dxa"/>
                </w:tcPr>
                <w:p w14:paraId="582EA314" w14:textId="77777777"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1033210B" w14:textId="77777777" w:rsidR="00DE7ACC" w:rsidRDefault="00DE7ACC" w:rsidP="008A0732">
                  <w:pPr>
                    <w:pStyle w:val="ListParagraph"/>
                    <w:numPr>
                      <w:ilvl w:val="0"/>
                      <w:numId w:val="0"/>
                    </w:numPr>
                  </w:pPr>
                  <w:r>
                    <w:t>Số giờ</w:t>
                  </w:r>
                </w:p>
              </w:tc>
            </w:tr>
            <w:tr w:rsidR="00DE7ACC" w14:paraId="1416C2EF" w14:textId="77777777" w:rsidTr="008A0732">
              <w:trPr>
                <w:trHeight w:val="246"/>
              </w:trPr>
              <w:tc>
                <w:tcPr>
                  <w:tcW w:w="2522" w:type="dxa"/>
                  <w:vAlign w:val="center"/>
                </w:tcPr>
                <w:p w14:paraId="261E9C5D" w14:textId="77777777" w:rsidR="00DE7ACC" w:rsidRDefault="00DE7ACC" w:rsidP="008A0732">
                  <w:pPr>
                    <w:pStyle w:val="ListParagraph"/>
                    <w:numPr>
                      <w:ilvl w:val="0"/>
                      <w:numId w:val="0"/>
                    </w:numPr>
                  </w:pPr>
                  <w:r>
                    <w:t xml:space="preserve">Khối Hoạch định 1 </w:t>
                  </w:r>
                </w:p>
              </w:tc>
              <w:tc>
                <w:tcPr>
                  <w:tcW w:w="2562" w:type="dxa"/>
                </w:tcPr>
                <w:p w14:paraId="7F6171F3" w14:textId="77777777"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585D7322" w14:textId="77777777" w:rsidR="00DE7ACC" w:rsidRDefault="00DE7ACC" w:rsidP="008A0732">
                  <w:pPr>
                    <w:pStyle w:val="ListParagraph"/>
                    <w:numPr>
                      <w:ilvl w:val="0"/>
                      <w:numId w:val="0"/>
                    </w:numPr>
                  </w:pPr>
                  <w:r>
                    <w:t>Số giờ</w:t>
                  </w:r>
                </w:p>
              </w:tc>
            </w:tr>
            <w:tr w:rsidR="00DE7ACC" w14:paraId="5FB194AC" w14:textId="77777777" w:rsidTr="008A0732">
              <w:trPr>
                <w:trHeight w:val="246"/>
              </w:trPr>
              <w:tc>
                <w:tcPr>
                  <w:tcW w:w="2522" w:type="dxa"/>
                  <w:vAlign w:val="center"/>
                </w:tcPr>
                <w:p w14:paraId="48410DA9" w14:textId="77777777" w:rsidR="00DE7ACC" w:rsidRDefault="00DE7ACC" w:rsidP="008A0732">
                  <w:pPr>
                    <w:pStyle w:val="ListParagraph"/>
                    <w:numPr>
                      <w:ilvl w:val="0"/>
                      <w:numId w:val="0"/>
                    </w:numPr>
                  </w:pPr>
                  <w:r>
                    <w:t xml:space="preserve">Khối Hoạch định 2 </w:t>
                  </w:r>
                </w:p>
              </w:tc>
              <w:tc>
                <w:tcPr>
                  <w:tcW w:w="2562" w:type="dxa"/>
                </w:tcPr>
                <w:p w14:paraId="02B5E723" w14:textId="77777777"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1770DBEB" w14:textId="77777777" w:rsidR="00DE7ACC" w:rsidRDefault="00DE7ACC" w:rsidP="008A0732">
                  <w:pPr>
                    <w:pStyle w:val="ListParagraph"/>
                    <w:numPr>
                      <w:ilvl w:val="0"/>
                      <w:numId w:val="0"/>
                    </w:numPr>
                  </w:pPr>
                  <w:r>
                    <w:t>Số giờ</w:t>
                  </w:r>
                </w:p>
              </w:tc>
            </w:tr>
            <w:tr w:rsidR="00DE7ACC" w14:paraId="61507435" w14:textId="77777777" w:rsidTr="008A0732">
              <w:trPr>
                <w:trHeight w:val="246"/>
              </w:trPr>
              <w:tc>
                <w:tcPr>
                  <w:tcW w:w="2522" w:type="dxa"/>
                  <w:vAlign w:val="center"/>
                </w:tcPr>
                <w:p w14:paraId="3AA17435" w14:textId="77777777" w:rsidR="00DE7ACC" w:rsidRDefault="00DE7ACC" w:rsidP="008A0732">
                  <w:pPr>
                    <w:pStyle w:val="ListParagraph"/>
                    <w:numPr>
                      <w:ilvl w:val="0"/>
                      <w:numId w:val="0"/>
                    </w:numPr>
                  </w:pPr>
                  <w:r>
                    <w:lastRenderedPageBreak/>
                    <w:t xml:space="preserve">Các Phòng ban khác </w:t>
                  </w:r>
                </w:p>
              </w:tc>
              <w:tc>
                <w:tcPr>
                  <w:tcW w:w="2562" w:type="dxa"/>
                </w:tcPr>
                <w:p w14:paraId="5EF3FA68" w14:textId="77777777"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14:paraId="50DA49DD" w14:textId="77777777" w:rsidR="00DE7ACC" w:rsidRDefault="00DE7ACC" w:rsidP="008A0732">
                  <w:pPr>
                    <w:pStyle w:val="ListParagraph"/>
                    <w:numPr>
                      <w:ilvl w:val="0"/>
                      <w:numId w:val="0"/>
                    </w:numPr>
                  </w:pPr>
                  <w:r>
                    <w:t>Số giờ</w:t>
                  </w:r>
                </w:p>
              </w:tc>
            </w:tr>
          </w:tbl>
          <w:p w14:paraId="6686F5AF" w14:textId="77777777" w:rsidR="00DE7ACC" w:rsidRPr="009509BB" w:rsidRDefault="00DE7ACC" w:rsidP="008A0732">
            <w:pPr>
              <w:pStyle w:val="ListParagraph"/>
              <w:numPr>
                <w:ilvl w:val="0"/>
                <w:numId w:val="0"/>
              </w:numPr>
              <w:ind w:left="303"/>
              <w:rPr>
                <w:sz w:val="12"/>
              </w:rPr>
            </w:pPr>
          </w:p>
          <w:p w14:paraId="628C3202" w14:textId="77777777" w:rsidR="00DE7ACC" w:rsidRPr="0074294E" w:rsidRDefault="00DE7ACC" w:rsidP="008A0732">
            <w:pPr>
              <w:pStyle w:val="ListParagraph"/>
              <w:numPr>
                <w:ilvl w:val="0"/>
                <w:numId w:val="0"/>
              </w:numPr>
              <w:ind w:left="303"/>
              <w:rPr>
                <w:sz w:val="10"/>
                <w:szCs w:val="10"/>
              </w:rPr>
            </w:pPr>
          </w:p>
        </w:tc>
      </w:tr>
      <w:tr w:rsidR="00DE7ACC" w:rsidRPr="003638F2" w14:paraId="5D53EDFD" w14:textId="77777777"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49E38EA" w14:textId="77777777"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Đơn vị</w:t>
            </w:r>
          </w:p>
        </w:tc>
        <w:tc>
          <w:tcPr>
            <w:tcW w:w="6516" w:type="dxa"/>
            <w:tcBorders>
              <w:top w:val="nil"/>
              <w:left w:val="nil"/>
              <w:bottom w:val="single" w:sz="4" w:space="0" w:color="auto"/>
              <w:right w:val="single" w:sz="4" w:space="0" w:color="auto"/>
            </w:tcBorders>
            <w:shd w:val="clear" w:color="auto" w:fill="auto"/>
            <w:vAlign w:val="center"/>
            <w:hideMark/>
          </w:tcPr>
          <w:p w14:paraId="14FA31C4" w14:textId="77777777" w:rsidR="00DE7ACC" w:rsidRPr="00D364A5" w:rsidRDefault="00DE7ACC" w:rsidP="008A0732">
            <w:pPr>
              <w:pStyle w:val="ListParagraph"/>
            </w:pPr>
            <w:r>
              <w:t>Giờ/người/ tháng.</w:t>
            </w:r>
          </w:p>
        </w:tc>
      </w:tr>
      <w:tr w:rsidR="00DE7ACC" w:rsidRPr="003638F2" w14:paraId="1F8D9D3C" w14:textId="77777777"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7DDEF2E" w14:textId="77777777"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182DA39C" w14:textId="77777777" w:rsidR="00DE7ACC" w:rsidRDefault="00DE7ACC" w:rsidP="008A0732">
            <w:pPr>
              <w:pStyle w:val="ListParagraph"/>
            </w:pPr>
            <w:r>
              <w:t xml:space="preserve">Phân bổ chi phí </w:t>
            </w:r>
            <w:proofErr w:type="gramStart"/>
            <w:r>
              <w:t>theo</w:t>
            </w:r>
            <w:proofErr w:type="gramEnd"/>
            <w:r>
              <w:t xml:space="preserve"> từng tháng của kỳ ngân sách.</w:t>
            </w:r>
          </w:p>
          <w:p w14:paraId="29EA60BB" w14:textId="77777777" w:rsidR="00DE7ACC" w:rsidRPr="00D364A5" w:rsidRDefault="00DE7ACC" w:rsidP="008A0732">
            <w:pPr>
              <w:pStyle w:val="ListParagraph"/>
            </w:pPr>
            <w:r>
              <w:t>Phân bổ cho từng nhân viên tại phòng ban trực thuộc.</w:t>
            </w:r>
          </w:p>
        </w:tc>
      </w:tr>
      <w:tr w:rsidR="00DE7ACC" w:rsidRPr="003638F2" w14:paraId="198A3CFF" w14:textId="77777777"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6D5BC39" w14:textId="77777777"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20A29DBE" w14:textId="77777777" w:rsidR="00DE7ACC" w:rsidRPr="00D364A5" w:rsidRDefault="00DE7ACC" w:rsidP="008A0732">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300</w:t>
            </w:r>
            <w:r w:rsidRPr="00255DF3">
              <w:rPr>
                <w:b/>
              </w:rPr>
              <w:t>%</w:t>
            </w:r>
            <w:r>
              <w:t xml:space="preserve"> x Số HC.</w:t>
            </w:r>
          </w:p>
        </w:tc>
      </w:tr>
      <w:tr w:rsidR="00DE7ACC" w:rsidRPr="003638F2" w14:paraId="268B9F27" w14:textId="77777777"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752B43D" w14:textId="77777777"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6AD96B70" w14:textId="77777777" w:rsidR="00DE7ACC" w:rsidRPr="00292FBF" w:rsidRDefault="00DE7ACC" w:rsidP="008A0732">
            <w:pPr>
              <w:pStyle w:val="ListParagraph"/>
              <w:rPr>
                <w:rFonts w:eastAsia="Times New Roman"/>
              </w:rPr>
            </w:pPr>
            <w:r>
              <w:t xml:space="preserve">Đầu </w:t>
            </w:r>
            <w:r w:rsidRPr="00D364A5">
              <w:t>năm</w:t>
            </w:r>
            <w:r>
              <w:t>: Lấy số thực tế chi trả trong bảng lương hàng tháng.</w:t>
            </w:r>
          </w:p>
          <w:p w14:paraId="31FB9B61" w14:textId="77777777" w:rsidR="00DE7ACC" w:rsidRDefault="00DE7ACC" w:rsidP="008A0732">
            <w:pPr>
              <w:pStyle w:val="ListParagraph"/>
            </w:pPr>
            <w:r w:rsidRPr="00D364A5">
              <w:t>Giữa</w:t>
            </w:r>
            <w:r>
              <w:t xml:space="preserve"> năm: </w:t>
            </w:r>
            <w:r>
              <w:rPr>
                <w:color w:val="E36C0A" w:themeColor="accent6" w:themeShade="BF"/>
              </w:rPr>
              <w:t>(</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300</w:t>
            </w:r>
            <w:r w:rsidRPr="00255DF3">
              <w:rPr>
                <w:b/>
              </w:rPr>
              <w:t>%</w:t>
            </w:r>
            <w:r>
              <w:t xml:space="preserve"> x Số HC.</w:t>
            </w:r>
          </w:p>
          <w:p w14:paraId="1C849D1A" w14:textId="77777777" w:rsidR="00DE7ACC" w:rsidRPr="00ED48F8" w:rsidRDefault="00DE7ACC" w:rsidP="008A0732">
            <w:pPr>
              <w:pStyle w:val="ListParagraph"/>
              <w:numPr>
                <w:ilvl w:val="0"/>
                <w:numId w:val="0"/>
              </w:numPr>
              <w:ind w:left="303"/>
              <w:rPr>
                <w:sz w:val="8"/>
                <w:szCs w:val="8"/>
              </w:rPr>
            </w:pPr>
            <w:r>
              <w:t xml:space="preserve"> </w:t>
            </w:r>
          </w:p>
        </w:tc>
      </w:tr>
      <w:tr w:rsidR="00DE7ACC" w:rsidRPr="003638F2" w14:paraId="38E42DB5" w14:textId="77777777"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5655131" w14:textId="77777777"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2AE89D38" w14:textId="77777777" w:rsidR="00DE7ACC" w:rsidRPr="003638F2" w:rsidRDefault="00DE7ACC" w:rsidP="008A0732">
            <w:pPr>
              <w:pStyle w:val="ListParagraph"/>
            </w:pPr>
            <w:r>
              <w:t>Thông tin Lương cơ bản và phụ cấp</w:t>
            </w:r>
            <w:r w:rsidRPr="000C255A">
              <w:t xml:space="preserve">: Được </w:t>
            </w:r>
            <w:r>
              <w:t>lấy dựa trên thông tin Lương cơ bản và phụ cấp đã được ước tính trong ngân sách (</w:t>
            </w:r>
            <w:proofErr w:type="gramStart"/>
            <w:r>
              <w:t>theo</w:t>
            </w:r>
            <w:proofErr w:type="gramEnd"/>
            <w:r>
              <w:t xml:space="preserve"> thiết lập từ mục a đến mục n).</w:t>
            </w:r>
          </w:p>
        </w:tc>
      </w:tr>
    </w:tbl>
    <w:p w14:paraId="24BA53B8" w14:textId="77777777" w:rsidR="00660FA1" w:rsidRPr="003638F2" w:rsidRDefault="00660FA1" w:rsidP="009C1A5C">
      <w:pPr>
        <w:pStyle w:val="BodyText"/>
        <w:numPr>
          <w:ilvl w:val="0"/>
          <w:numId w:val="20"/>
        </w:numPr>
        <w:spacing w:before="120" w:line="240" w:lineRule="auto"/>
        <w:rPr>
          <w:rFonts w:ascii="Arial" w:hAnsi="Arial" w:cs="Arial"/>
          <w:lang w:eastAsia="ja-JP"/>
        </w:rPr>
      </w:pPr>
      <w:r w:rsidRPr="00AD7303">
        <w:rPr>
          <w:rFonts w:ascii="Arial" w:hAnsi="Arial" w:cs="Arial"/>
          <w:b/>
          <w:bCs/>
          <w:color w:val="000000"/>
        </w:rPr>
        <w:t xml:space="preserve">Bảo hiểm Xã hội </w:t>
      </w:r>
      <w:r>
        <w:rPr>
          <w:rFonts w:ascii="Arial" w:hAnsi="Arial" w:cs="Arial"/>
          <w:b/>
          <w:bCs/>
          <w:color w:val="000000"/>
        </w:rPr>
        <w:t>(17.5%)</w:t>
      </w:r>
    </w:p>
    <w:tbl>
      <w:tblPr>
        <w:tblW w:w="8991" w:type="dxa"/>
        <w:tblInd w:w="1084" w:type="dxa"/>
        <w:tblLook w:val="04A0" w:firstRow="1" w:lastRow="0" w:firstColumn="1" w:lastColumn="0" w:noHBand="0" w:noVBand="1"/>
      </w:tblPr>
      <w:tblGrid>
        <w:gridCol w:w="2484"/>
        <w:gridCol w:w="6507"/>
      </w:tblGrid>
      <w:tr w:rsidR="00660FA1" w:rsidRPr="003638F2" w14:paraId="48A1D294" w14:textId="77777777"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1B2A80F4" w14:textId="77777777" w:rsidR="00660FA1" w:rsidRPr="003638F2" w:rsidRDefault="00660FA1" w:rsidP="00FD6802">
            <w:pPr>
              <w:widowControl/>
              <w:adjustRightInd/>
              <w:spacing w:before="0" w:after="0"/>
              <w:jc w:val="center"/>
              <w:textAlignment w:val="auto"/>
              <w:rPr>
                <w:rFonts w:cs="Arial"/>
                <w:b/>
                <w:bCs/>
                <w:color w:val="000000"/>
                <w:sz w:val="20"/>
              </w:rPr>
            </w:pPr>
            <w:r w:rsidRPr="00AD7303">
              <w:rPr>
                <w:rFonts w:cs="Arial"/>
                <w:b/>
                <w:bCs/>
                <w:color w:val="000000"/>
                <w:sz w:val="20"/>
              </w:rPr>
              <w:t>Bảo hiểm Xã hội</w:t>
            </w:r>
            <w:r>
              <w:rPr>
                <w:rFonts w:cs="Arial"/>
                <w:b/>
                <w:bCs/>
                <w:color w:val="000000"/>
                <w:sz w:val="20"/>
              </w:rPr>
              <w:t xml:space="preserve"> (BHXH)</w:t>
            </w:r>
          </w:p>
        </w:tc>
      </w:tr>
      <w:tr w:rsidR="00660FA1" w:rsidRPr="003638F2" w14:paraId="2BCFF753"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3184B9D"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07" w:type="dxa"/>
            <w:tcBorders>
              <w:top w:val="nil"/>
              <w:left w:val="nil"/>
              <w:bottom w:val="single" w:sz="4" w:space="0" w:color="auto"/>
              <w:right w:val="single" w:sz="4" w:space="0" w:color="auto"/>
            </w:tcBorders>
            <w:shd w:val="clear" w:color="auto" w:fill="auto"/>
            <w:noWrap/>
            <w:vAlign w:val="center"/>
            <w:hideMark/>
          </w:tcPr>
          <w:p w14:paraId="56198353" w14:textId="77777777" w:rsidR="00660FA1" w:rsidRPr="00D364A5" w:rsidRDefault="00660FA1"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60FA1" w:rsidRPr="003638F2" w14:paraId="07A3696C"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44FF268"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07" w:type="dxa"/>
            <w:tcBorders>
              <w:top w:val="nil"/>
              <w:left w:val="nil"/>
              <w:bottom w:val="single" w:sz="4" w:space="0" w:color="auto"/>
              <w:right w:val="single" w:sz="4" w:space="0" w:color="auto"/>
            </w:tcBorders>
            <w:shd w:val="clear" w:color="auto" w:fill="auto"/>
            <w:vAlign w:val="center"/>
            <w:hideMark/>
          </w:tcPr>
          <w:p w14:paraId="6A137604" w14:textId="77777777" w:rsidR="00660FA1" w:rsidRPr="00D364A5" w:rsidRDefault="00660FA1" w:rsidP="00FD6802">
            <w:pPr>
              <w:pStyle w:val="ListParagraph"/>
            </w:pPr>
            <w:r>
              <w:t xml:space="preserve">Nhập mức lương tối thiểu </w:t>
            </w:r>
            <w:proofErr w:type="gramStart"/>
            <w:r>
              <w:t>chung</w:t>
            </w:r>
            <w:proofErr w:type="gramEnd"/>
            <w:r>
              <w:t xml:space="preserve"> (mức lương cơ sở).</w:t>
            </w:r>
          </w:p>
        </w:tc>
      </w:tr>
      <w:tr w:rsidR="00660FA1" w:rsidRPr="003638F2" w14:paraId="3EAE4B5B"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3101247"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07" w:type="dxa"/>
            <w:tcBorders>
              <w:top w:val="nil"/>
              <w:left w:val="nil"/>
              <w:bottom w:val="single" w:sz="4" w:space="0" w:color="auto"/>
              <w:right w:val="single" w:sz="4" w:space="0" w:color="auto"/>
            </w:tcBorders>
            <w:shd w:val="clear" w:color="auto" w:fill="auto"/>
            <w:vAlign w:val="center"/>
            <w:hideMark/>
          </w:tcPr>
          <w:p w14:paraId="3A99F08E" w14:textId="77777777" w:rsidR="00660FA1" w:rsidRPr="00D364A5" w:rsidRDefault="00F92D66" w:rsidP="00F92D66">
            <w:pPr>
              <w:pStyle w:val="ListParagraph"/>
            </w:pPr>
            <w:r>
              <w:t>Vnd/tháng</w:t>
            </w:r>
            <w:r w:rsidR="00660FA1">
              <w:t>.</w:t>
            </w:r>
          </w:p>
        </w:tc>
      </w:tr>
      <w:tr w:rsidR="00660FA1" w:rsidRPr="003638F2" w14:paraId="72A37ECB"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F8DBEBF"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07" w:type="dxa"/>
            <w:tcBorders>
              <w:top w:val="nil"/>
              <w:left w:val="nil"/>
              <w:bottom w:val="single" w:sz="4" w:space="0" w:color="auto"/>
              <w:right w:val="single" w:sz="4" w:space="0" w:color="auto"/>
            </w:tcBorders>
            <w:shd w:val="clear" w:color="auto" w:fill="auto"/>
            <w:vAlign w:val="center"/>
            <w:hideMark/>
          </w:tcPr>
          <w:p w14:paraId="3BDB7350" w14:textId="77777777" w:rsidR="00660FA1" w:rsidRDefault="00660FA1" w:rsidP="00FD6802">
            <w:pPr>
              <w:pStyle w:val="ListParagraph"/>
            </w:pPr>
            <w:r>
              <w:t xml:space="preserve">Phân bổ chi phí </w:t>
            </w:r>
            <w:proofErr w:type="gramStart"/>
            <w:r>
              <w:t>theo</w:t>
            </w:r>
            <w:proofErr w:type="gramEnd"/>
            <w:r>
              <w:t xml:space="preserve"> từng tháng của kỳ ngân sách.</w:t>
            </w:r>
          </w:p>
          <w:p w14:paraId="6CE39A4D" w14:textId="77777777" w:rsidR="00660FA1" w:rsidRPr="00D364A5" w:rsidRDefault="00660FA1" w:rsidP="00FD6802">
            <w:pPr>
              <w:pStyle w:val="ListParagraph"/>
            </w:pPr>
            <w:r>
              <w:t>Phân bổ cho từng nhân viên tại phòng ban trực thuộc.</w:t>
            </w:r>
          </w:p>
        </w:tc>
      </w:tr>
      <w:tr w:rsidR="00660FA1" w:rsidRPr="003638F2" w14:paraId="11777B3B"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54437A6"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07" w:type="dxa"/>
            <w:tcBorders>
              <w:top w:val="nil"/>
              <w:left w:val="nil"/>
              <w:bottom w:val="single" w:sz="4" w:space="0" w:color="auto"/>
              <w:right w:val="single" w:sz="4" w:space="0" w:color="auto"/>
            </w:tcBorders>
            <w:shd w:val="clear" w:color="auto" w:fill="auto"/>
            <w:vAlign w:val="center"/>
            <w:hideMark/>
          </w:tcPr>
          <w:p w14:paraId="25177F33" w14:textId="77777777" w:rsidR="00660FA1" w:rsidRPr="00D364A5" w:rsidRDefault="00660FA1" w:rsidP="00FD6802">
            <w:pPr>
              <w:pStyle w:val="ListParagraph"/>
            </w:pPr>
            <w:r>
              <w:t xml:space="preserve">Nếu </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17.5%.</w:t>
            </w:r>
          </w:p>
        </w:tc>
      </w:tr>
      <w:tr w:rsidR="00660FA1" w:rsidRPr="003638F2" w14:paraId="7D535B39"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FBF46A6"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07" w:type="dxa"/>
            <w:tcBorders>
              <w:top w:val="nil"/>
              <w:left w:val="nil"/>
              <w:bottom w:val="single" w:sz="4" w:space="0" w:color="auto"/>
              <w:right w:val="single" w:sz="4" w:space="0" w:color="auto"/>
            </w:tcBorders>
            <w:shd w:val="clear" w:color="auto" w:fill="auto"/>
            <w:vAlign w:val="center"/>
            <w:hideMark/>
          </w:tcPr>
          <w:p w14:paraId="58061B54" w14:textId="77777777" w:rsidR="00660FA1" w:rsidRPr="00D364A5" w:rsidRDefault="00660FA1" w:rsidP="00FD6802">
            <w:pPr>
              <w:pStyle w:val="ListParagraph"/>
            </w:pPr>
            <w:r>
              <w:t xml:space="preserve">Nếu </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17.5%.</w:t>
            </w:r>
          </w:p>
        </w:tc>
      </w:tr>
      <w:tr w:rsidR="00660FA1" w:rsidRPr="003638F2" w14:paraId="1937DB8E"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1DFA7A0"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07" w:type="dxa"/>
            <w:tcBorders>
              <w:top w:val="nil"/>
              <w:left w:val="nil"/>
              <w:bottom w:val="single" w:sz="4" w:space="0" w:color="auto"/>
              <w:right w:val="single" w:sz="4" w:space="0" w:color="auto"/>
            </w:tcBorders>
            <w:shd w:val="clear" w:color="auto" w:fill="auto"/>
            <w:vAlign w:val="center"/>
            <w:hideMark/>
          </w:tcPr>
          <w:p w14:paraId="7C2E59CC" w14:textId="77777777" w:rsidR="00660FA1" w:rsidRPr="003638F2" w:rsidRDefault="00660FA1" w:rsidP="00660FA1">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tại mục a và b).</w:t>
            </w:r>
          </w:p>
        </w:tc>
      </w:tr>
    </w:tbl>
    <w:p w14:paraId="0EEE851F" w14:textId="77777777" w:rsidR="00660FA1" w:rsidRPr="003638F2" w:rsidRDefault="00660FA1" w:rsidP="009C1A5C">
      <w:pPr>
        <w:pStyle w:val="BodyText"/>
        <w:numPr>
          <w:ilvl w:val="0"/>
          <w:numId w:val="20"/>
        </w:numPr>
        <w:spacing w:before="240" w:line="240" w:lineRule="auto"/>
        <w:rPr>
          <w:rFonts w:ascii="Arial" w:hAnsi="Arial" w:cs="Arial"/>
          <w:lang w:eastAsia="ja-JP"/>
        </w:rPr>
      </w:pPr>
      <w:r w:rsidRPr="00BE572D">
        <w:rPr>
          <w:rFonts w:ascii="Arial" w:hAnsi="Arial" w:cs="Arial"/>
          <w:b/>
          <w:bCs/>
          <w:color w:val="000000"/>
        </w:rPr>
        <w:t>Bảo hiểm Y Tế</w:t>
      </w:r>
    </w:p>
    <w:tbl>
      <w:tblPr>
        <w:tblW w:w="8991" w:type="dxa"/>
        <w:tblInd w:w="1084" w:type="dxa"/>
        <w:tblLook w:val="04A0" w:firstRow="1" w:lastRow="0" w:firstColumn="1" w:lastColumn="0" w:noHBand="0" w:noVBand="1"/>
      </w:tblPr>
      <w:tblGrid>
        <w:gridCol w:w="2466"/>
        <w:gridCol w:w="6525"/>
      </w:tblGrid>
      <w:tr w:rsidR="00660FA1" w:rsidRPr="003638F2" w14:paraId="0ED576A8" w14:textId="77777777"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F75A204" w14:textId="77777777" w:rsidR="00660FA1" w:rsidRPr="003638F2" w:rsidRDefault="00660FA1" w:rsidP="00FD6802">
            <w:pPr>
              <w:widowControl/>
              <w:adjustRightInd/>
              <w:spacing w:before="0" w:after="0"/>
              <w:jc w:val="center"/>
              <w:textAlignment w:val="auto"/>
              <w:rPr>
                <w:rFonts w:cs="Arial"/>
                <w:b/>
                <w:bCs/>
                <w:color w:val="000000"/>
                <w:sz w:val="20"/>
              </w:rPr>
            </w:pPr>
            <w:r w:rsidRPr="00BE572D">
              <w:rPr>
                <w:rFonts w:cs="Arial"/>
                <w:b/>
                <w:bCs/>
                <w:color w:val="000000"/>
                <w:sz w:val="20"/>
              </w:rPr>
              <w:t>Bảo hiểm Y Tế</w:t>
            </w:r>
            <w:r>
              <w:rPr>
                <w:rFonts w:cs="Arial"/>
                <w:b/>
                <w:bCs/>
                <w:color w:val="000000"/>
                <w:sz w:val="20"/>
              </w:rPr>
              <w:t xml:space="preserve"> (BHYT)</w:t>
            </w:r>
          </w:p>
        </w:tc>
      </w:tr>
      <w:tr w:rsidR="00660FA1" w:rsidRPr="003638F2" w14:paraId="085EAFE3" w14:textId="77777777"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E35C09B"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25" w:type="dxa"/>
            <w:tcBorders>
              <w:top w:val="nil"/>
              <w:left w:val="nil"/>
              <w:bottom w:val="single" w:sz="4" w:space="0" w:color="auto"/>
              <w:right w:val="single" w:sz="4" w:space="0" w:color="auto"/>
            </w:tcBorders>
            <w:shd w:val="clear" w:color="auto" w:fill="auto"/>
            <w:noWrap/>
            <w:vAlign w:val="center"/>
            <w:hideMark/>
          </w:tcPr>
          <w:p w14:paraId="5F2ACF47" w14:textId="77777777" w:rsidR="00660FA1" w:rsidRPr="00D364A5" w:rsidRDefault="00660FA1"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60FA1" w:rsidRPr="003638F2" w14:paraId="06901CBE" w14:textId="77777777"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38E49D1"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25" w:type="dxa"/>
            <w:tcBorders>
              <w:top w:val="nil"/>
              <w:left w:val="nil"/>
              <w:bottom w:val="single" w:sz="4" w:space="0" w:color="auto"/>
              <w:right w:val="single" w:sz="4" w:space="0" w:color="auto"/>
            </w:tcBorders>
            <w:shd w:val="clear" w:color="auto" w:fill="auto"/>
            <w:vAlign w:val="center"/>
            <w:hideMark/>
          </w:tcPr>
          <w:p w14:paraId="74B2B329" w14:textId="77777777" w:rsidR="00660FA1" w:rsidRPr="00D364A5" w:rsidRDefault="00660FA1" w:rsidP="00FD6802">
            <w:pPr>
              <w:pStyle w:val="ListParagraph"/>
            </w:pPr>
            <w:r>
              <w:t xml:space="preserve">Nhập mức lương tối thiểu </w:t>
            </w:r>
            <w:proofErr w:type="gramStart"/>
            <w:r>
              <w:t>chung</w:t>
            </w:r>
            <w:proofErr w:type="gramEnd"/>
            <w:r>
              <w:t xml:space="preserve"> (mức lương cơ sở).</w:t>
            </w:r>
          </w:p>
        </w:tc>
      </w:tr>
      <w:tr w:rsidR="00660FA1" w:rsidRPr="003638F2" w14:paraId="567D3A4D" w14:textId="77777777"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1AB476A"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25" w:type="dxa"/>
            <w:tcBorders>
              <w:top w:val="nil"/>
              <w:left w:val="nil"/>
              <w:bottom w:val="single" w:sz="4" w:space="0" w:color="auto"/>
              <w:right w:val="single" w:sz="4" w:space="0" w:color="auto"/>
            </w:tcBorders>
            <w:shd w:val="clear" w:color="auto" w:fill="auto"/>
            <w:vAlign w:val="center"/>
            <w:hideMark/>
          </w:tcPr>
          <w:p w14:paraId="02DF95AA" w14:textId="77777777" w:rsidR="00660FA1" w:rsidRPr="00D364A5" w:rsidRDefault="00660FA1" w:rsidP="00FD6802">
            <w:pPr>
              <w:pStyle w:val="ListParagraph"/>
            </w:pPr>
            <w:r>
              <w:t>Vnd/ tháng.</w:t>
            </w:r>
          </w:p>
        </w:tc>
      </w:tr>
      <w:tr w:rsidR="00660FA1" w:rsidRPr="003638F2" w14:paraId="07EC85F7" w14:textId="77777777"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D3287E0"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25" w:type="dxa"/>
            <w:tcBorders>
              <w:top w:val="nil"/>
              <w:left w:val="nil"/>
              <w:bottom w:val="single" w:sz="4" w:space="0" w:color="auto"/>
              <w:right w:val="single" w:sz="4" w:space="0" w:color="auto"/>
            </w:tcBorders>
            <w:shd w:val="clear" w:color="auto" w:fill="auto"/>
            <w:vAlign w:val="center"/>
            <w:hideMark/>
          </w:tcPr>
          <w:p w14:paraId="36935612" w14:textId="77777777" w:rsidR="00660FA1" w:rsidRDefault="00660FA1" w:rsidP="00FD6802">
            <w:pPr>
              <w:pStyle w:val="ListParagraph"/>
            </w:pPr>
            <w:r>
              <w:t xml:space="preserve">Phân bổ chi phí </w:t>
            </w:r>
            <w:proofErr w:type="gramStart"/>
            <w:r>
              <w:t>theo</w:t>
            </w:r>
            <w:proofErr w:type="gramEnd"/>
            <w:r>
              <w:t xml:space="preserve"> từng tháng của kỳ ngân sách.</w:t>
            </w:r>
          </w:p>
          <w:p w14:paraId="4D59C522" w14:textId="77777777" w:rsidR="00660FA1" w:rsidRPr="00D364A5" w:rsidRDefault="00660FA1" w:rsidP="00FD6802">
            <w:pPr>
              <w:pStyle w:val="ListParagraph"/>
            </w:pPr>
            <w:r>
              <w:t>Phân bổ cho từng nhân viên tại phòng ban trực thuộc.</w:t>
            </w:r>
          </w:p>
        </w:tc>
      </w:tr>
      <w:tr w:rsidR="00660FA1" w:rsidRPr="003638F2" w14:paraId="2BB4AB10" w14:textId="77777777"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7DC1BB1"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25" w:type="dxa"/>
            <w:tcBorders>
              <w:top w:val="nil"/>
              <w:left w:val="nil"/>
              <w:bottom w:val="single" w:sz="4" w:space="0" w:color="auto"/>
              <w:right w:val="single" w:sz="4" w:space="0" w:color="auto"/>
            </w:tcBorders>
            <w:shd w:val="clear" w:color="auto" w:fill="auto"/>
            <w:vAlign w:val="center"/>
            <w:hideMark/>
          </w:tcPr>
          <w:p w14:paraId="721F094C" w14:textId="77777777" w:rsidR="00660FA1" w:rsidRPr="00D364A5" w:rsidRDefault="00660FA1" w:rsidP="00FD6802">
            <w:pPr>
              <w:pStyle w:val="ListParagraph"/>
            </w:pPr>
            <w:r>
              <w:t xml:space="preserve">Nếu </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3%.</w:t>
            </w:r>
          </w:p>
        </w:tc>
      </w:tr>
      <w:tr w:rsidR="00660FA1" w:rsidRPr="003638F2" w14:paraId="093ED7A4" w14:textId="77777777"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D13416E"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25" w:type="dxa"/>
            <w:tcBorders>
              <w:top w:val="nil"/>
              <w:left w:val="nil"/>
              <w:bottom w:val="single" w:sz="4" w:space="0" w:color="auto"/>
              <w:right w:val="single" w:sz="4" w:space="0" w:color="auto"/>
            </w:tcBorders>
            <w:shd w:val="clear" w:color="auto" w:fill="auto"/>
            <w:vAlign w:val="center"/>
            <w:hideMark/>
          </w:tcPr>
          <w:p w14:paraId="76C1F0C6" w14:textId="77777777" w:rsidR="00660FA1" w:rsidRPr="00D364A5" w:rsidRDefault="00660FA1" w:rsidP="00FD6802">
            <w:pPr>
              <w:pStyle w:val="ListParagraph"/>
            </w:pPr>
            <w:r>
              <w:t xml:space="preserve">Nếu </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w:t>
            </w:r>
            <w:r w:rsidRPr="00FA4A80">
              <w:rPr>
                <w:color w:val="E36C0A" w:themeColor="accent6" w:themeShade="BF"/>
              </w:rPr>
              <w:lastRenderedPageBreak/>
              <w:t xml:space="preserve">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3%.</w:t>
            </w:r>
          </w:p>
        </w:tc>
      </w:tr>
      <w:tr w:rsidR="00660FA1" w:rsidRPr="003638F2" w14:paraId="50CBB5FD" w14:textId="77777777"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AE35DDC"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Ghi chú</w:t>
            </w:r>
          </w:p>
        </w:tc>
        <w:tc>
          <w:tcPr>
            <w:tcW w:w="6525" w:type="dxa"/>
            <w:tcBorders>
              <w:top w:val="nil"/>
              <w:left w:val="nil"/>
              <w:bottom w:val="single" w:sz="4" w:space="0" w:color="auto"/>
              <w:right w:val="single" w:sz="4" w:space="0" w:color="auto"/>
            </w:tcBorders>
            <w:shd w:val="clear" w:color="auto" w:fill="auto"/>
            <w:vAlign w:val="center"/>
            <w:hideMark/>
          </w:tcPr>
          <w:p w14:paraId="0F948C01" w14:textId="77777777" w:rsidR="00660FA1" w:rsidRPr="003638F2" w:rsidRDefault="00660FA1" w:rsidP="00FD6802">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tại mục a và b).</w:t>
            </w:r>
          </w:p>
        </w:tc>
      </w:tr>
    </w:tbl>
    <w:p w14:paraId="32118A85" w14:textId="77777777" w:rsidR="00660FA1" w:rsidRPr="003638F2" w:rsidRDefault="00660FA1" w:rsidP="009C1A5C">
      <w:pPr>
        <w:pStyle w:val="BodyText"/>
        <w:numPr>
          <w:ilvl w:val="0"/>
          <w:numId w:val="20"/>
        </w:numPr>
        <w:spacing w:before="240" w:line="240" w:lineRule="auto"/>
        <w:rPr>
          <w:rFonts w:ascii="Arial" w:hAnsi="Arial" w:cs="Arial"/>
          <w:lang w:eastAsia="ja-JP"/>
        </w:rPr>
      </w:pPr>
      <w:r w:rsidRPr="00BE572D">
        <w:rPr>
          <w:rFonts w:ascii="Arial" w:hAnsi="Arial" w:cs="Arial"/>
          <w:b/>
          <w:bCs/>
          <w:color w:val="000000"/>
        </w:rPr>
        <w:t xml:space="preserve">Bảo hiểm </w:t>
      </w:r>
      <w:r w:rsidRPr="000C53DA">
        <w:rPr>
          <w:rFonts w:ascii="Arial" w:hAnsi="Arial" w:cs="Arial"/>
          <w:b/>
          <w:bCs/>
          <w:color w:val="000000"/>
        </w:rPr>
        <w:t>Thất nghiệp (</w:t>
      </w:r>
      <w:r>
        <w:rPr>
          <w:rFonts w:ascii="Arial" w:hAnsi="Arial" w:cs="Arial"/>
          <w:b/>
          <w:bCs/>
          <w:color w:val="000000"/>
        </w:rPr>
        <w:t>1%)</w:t>
      </w:r>
    </w:p>
    <w:tbl>
      <w:tblPr>
        <w:tblW w:w="8991" w:type="dxa"/>
        <w:tblInd w:w="1084" w:type="dxa"/>
        <w:tblLook w:val="04A0" w:firstRow="1" w:lastRow="0" w:firstColumn="1" w:lastColumn="0" w:noHBand="0" w:noVBand="1"/>
      </w:tblPr>
      <w:tblGrid>
        <w:gridCol w:w="2475"/>
        <w:gridCol w:w="6516"/>
      </w:tblGrid>
      <w:tr w:rsidR="00660FA1" w:rsidRPr="003638F2" w14:paraId="0B056135" w14:textId="77777777"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5FBE176" w14:textId="77777777" w:rsidR="00660FA1" w:rsidRPr="003638F2" w:rsidRDefault="00660FA1" w:rsidP="00FD6802">
            <w:pPr>
              <w:widowControl/>
              <w:adjustRightInd/>
              <w:spacing w:before="0" w:after="0"/>
              <w:jc w:val="center"/>
              <w:textAlignment w:val="auto"/>
              <w:rPr>
                <w:rFonts w:cs="Arial"/>
                <w:b/>
                <w:bCs/>
                <w:color w:val="000000"/>
                <w:sz w:val="20"/>
              </w:rPr>
            </w:pPr>
            <w:r w:rsidRPr="000C53DA">
              <w:rPr>
                <w:rFonts w:cs="Arial"/>
                <w:b/>
                <w:bCs/>
                <w:color w:val="000000"/>
                <w:sz w:val="20"/>
              </w:rPr>
              <w:t xml:space="preserve">Bảo hiểm Thất nghiệp </w:t>
            </w:r>
            <w:r>
              <w:rPr>
                <w:rFonts w:cs="Arial"/>
                <w:b/>
                <w:bCs/>
                <w:color w:val="000000"/>
                <w:sz w:val="20"/>
              </w:rPr>
              <w:t>(BHTN)</w:t>
            </w:r>
          </w:p>
        </w:tc>
      </w:tr>
      <w:tr w:rsidR="00660FA1" w:rsidRPr="003638F2" w14:paraId="5652FA8D"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86EF2F6"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036BB6DD" w14:textId="77777777" w:rsidR="00660FA1" w:rsidRPr="00D364A5" w:rsidRDefault="00660FA1"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60FA1" w:rsidRPr="003638F2" w14:paraId="6DC25F9B"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862CAE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110E543D" w14:textId="77777777" w:rsidR="00660FA1" w:rsidRPr="00D364A5" w:rsidRDefault="00660FA1" w:rsidP="00FD6802">
            <w:pPr>
              <w:pStyle w:val="ListParagraph"/>
            </w:pPr>
            <w:r>
              <w:t>Nhập mức lương tối thiểu vùng.</w:t>
            </w:r>
          </w:p>
        </w:tc>
      </w:tr>
      <w:tr w:rsidR="00660FA1" w:rsidRPr="003638F2" w14:paraId="2CB8D867"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4DAA708"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6346C322" w14:textId="77777777" w:rsidR="00660FA1" w:rsidRPr="00D364A5" w:rsidRDefault="00660FA1" w:rsidP="00FD6802">
            <w:pPr>
              <w:pStyle w:val="ListParagraph"/>
            </w:pPr>
            <w:r>
              <w:t>Vnd/tháng.</w:t>
            </w:r>
          </w:p>
        </w:tc>
      </w:tr>
      <w:tr w:rsidR="00660FA1" w:rsidRPr="003638F2" w14:paraId="144E0E9C"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A52B438"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61D8A926" w14:textId="77777777" w:rsidR="00660FA1" w:rsidRDefault="00660FA1" w:rsidP="00FD6802">
            <w:pPr>
              <w:pStyle w:val="ListParagraph"/>
            </w:pPr>
            <w:r>
              <w:t xml:space="preserve">Phân bổ chi phí </w:t>
            </w:r>
            <w:proofErr w:type="gramStart"/>
            <w:r>
              <w:t>theo</w:t>
            </w:r>
            <w:proofErr w:type="gramEnd"/>
            <w:r>
              <w:t xml:space="preserve"> từng tháng của kỳ ngân sách.</w:t>
            </w:r>
          </w:p>
          <w:p w14:paraId="4FDE0AB8" w14:textId="77777777" w:rsidR="00660FA1" w:rsidRPr="00D364A5" w:rsidRDefault="00660FA1" w:rsidP="00FD6802">
            <w:pPr>
              <w:pStyle w:val="ListParagraph"/>
            </w:pPr>
            <w:r>
              <w:t>Phân bổ cho từng nhân viên tại phòng ban trực thuộc.</w:t>
            </w:r>
          </w:p>
        </w:tc>
      </w:tr>
      <w:tr w:rsidR="00660FA1" w:rsidRPr="003638F2" w14:paraId="021CECD2"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1934161"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593FDD62" w14:textId="77777777" w:rsidR="00660FA1" w:rsidRPr="00D364A5" w:rsidRDefault="00660FA1" w:rsidP="00FD6802">
            <w:pPr>
              <w:pStyle w:val="ListParagraph"/>
            </w:pPr>
            <w:r>
              <w:t xml:space="preserve">Nếu </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tối thiểu vùng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tối thiểu vùng x 20) x 1%.</w:t>
            </w:r>
          </w:p>
        </w:tc>
      </w:tr>
      <w:tr w:rsidR="00660FA1" w:rsidRPr="003638F2" w14:paraId="2D36FE2F"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AB5DD34"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1DF3CE1D" w14:textId="77777777" w:rsidR="00660FA1" w:rsidRPr="00D364A5" w:rsidRDefault="00660FA1" w:rsidP="00FD6802">
            <w:pPr>
              <w:pStyle w:val="ListParagraph"/>
            </w:pPr>
            <w:r>
              <w:t xml:space="preserve">Nếu </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tối thiểu vùng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1%.</w:t>
            </w:r>
          </w:p>
        </w:tc>
      </w:tr>
      <w:tr w:rsidR="00660FA1" w:rsidRPr="003638F2" w14:paraId="5D60C9E6"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1C22E2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0170BF1F" w14:textId="77777777" w:rsidR="00660FA1" w:rsidRPr="003638F2" w:rsidRDefault="00660FA1" w:rsidP="00FD6802">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tại mục a và b).</w:t>
            </w:r>
          </w:p>
        </w:tc>
      </w:tr>
    </w:tbl>
    <w:p w14:paraId="652E5AE3" w14:textId="77777777" w:rsidR="00660FA1" w:rsidRPr="00660D67" w:rsidRDefault="00660FA1" w:rsidP="009C1A5C">
      <w:pPr>
        <w:pStyle w:val="BodyText"/>
        <w:numPr>
          <w:ilvl w:val="0"/>
          <w:numId w:val="20"/>
        </w:numPr>
        <w:spacing w:before="240" w:line="240" w:lineRule="auto"/>
        <w:rPr>
          <w:rFonts w:ascii="Arial" w:hAnsi="Arial" w:cs="Arial"/>
          <w:b/>
          <w:bCs/>
          <w:color w:val="000000"/>
        </w:rPr>
      </w:pPr>
      <w:r w:rsidRPr="002F3DB0">
        <w:rPr>
          <w:rFonts w:ascii="Arial" w:hAnsi="Arial" w:cs="Arial"/>
          <w:b/>
          <w:bCs/>
          <w:color w:val="000000"/>
        </w:rPr>
        <w:t xml:space="preserve">Trích </w:t>
      </w:r>
      <w:r>
        <w:rPr>
          <w:rFonts w:ascii="Arial" w:hAnsi="Arial" w:cs="Arial"/>
          <w:b/>
          <w:bCs/>
          <w:color w:val="000000"/>
        </w:rPr>
        <w:t>quỹ</w:t>
      </w:r>
      <w:r w:rsidRPr="002F3DB0">
        <w:rPr>
          <w:rFonts w:ascii="Arial" w:hAnsi="Arial" w:cs="Arial"/>
          <w:b/>
          <w:bCs/>
          <w:color w:val="000000"/>
        </w:rPr>
        <w:t xml:space="preserve"> công đoàn </w:t>
      </w:r>
      <w:r>
        <w:rPr>
          <w:rFonts w:ascii="Arial" w:hAnsi="Arial" w:cs="Arial"/>
          <w:b/>
          <w:bCs/>
          <w:color w:val="000000"/>
        </w:rPr>
        <w:t>(</w:t>
      </w:r>
      <w:r w:rsidRPr="002F3DB0">
        <w:rPr>
          <w:rFonts w:ascii="Arial" w:hAnsi="Arial" w:cs="Arial"/>
          <w:b/>
          <w:bCs/>
          <w:color w:val="000000"/>
        </w:rPr>
        <w:t>2%</w:t>
      </w:r>
      <w:r>
        <w:rPr>
          <w:rFonts w:ascii="Arial" w:hAnsi="Arial" w:cs="Arial"/>
          <w:b/>
          <w:bCs/>
          <w:color w:val="000000"/>
        </w:rPr>
        <w:t>)</w:t>
      </w:r>
    </w:p>
    <w:tbl>
      <w:tblPr>
        <w:tblW w:w="8991" w:type="dxa"/>
        <w:tblInd w:w="1084" w:type="dxa"/>
        <w:tblLook w:val="04A0" w:firstRow="1" w:lastRow="0" w:firstColumn="1" w:lastColumn="0" w:noHBand="0" w:noVBand="1"/>
      </w:tblPr>
      <w:tblGrid>
        <w:gridCol w:w="2475"/>
        <w:gridCol w:w="6516"/>
      </w:tblGrid>
      <w:tr w:rsidR="00660FA1" w:rsidRPr="003638F2" w14:paraId="459290D4" w14:textId="77777777"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E61B611" w14:textId="77777777"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sz w:val="20"/>
              </w:rPr>
              <w:t xml:space="preserve">Trích </w:t>
            </w:r>
            <w:r>
              <w:rPr>
                <w:rFonts w:cs="Arial"/>
                <w:b/>
                <w:bCs/>
                <w:color w:val="000000"/>
              </w:rPr>
              <w:t>quỹ</w:t>
            </w:r>
            <w:r w:rsidRPr="002F3DB0">
              <w:rPr>
                <w:rFonts w:cs="Arial"/>
                <w:b/>
                <w:bCs/>
                <w:color w:val="000000"/>
              </w:rPr>
              <w:t xml:space="preserve"> </w:t>
            </w:r>
            <w:r>
              <w:rPr>
                <w:rFonts w:cs="Arial"/>
                <w:b/>
                <w:bCs/>
                <w:color w:val="000000"/>
                <w:sz w:val="20"/>
              </w:rPr>
              <w:t>công đoàn 2%</w:t>
            </w:r>
            <w:r w:rsidRPr="006522A8">
              <w:rPr>
                <w:rFonts w:cs="Arial"/>
                <w:b/>
                <w:bCs/>
                <w:color w:val="000000"/>
                <w:sz w:val="20"/>
              </w:rPr>
              <w:t xml:space="preserve"> (LU)</w:t>
            </w:r>
          </w:p>
        </w:tc>
      </w:tr>
      <w:tr w:rsidR="00660FA1" w:rsidRPr="003638F2" w14:paraId="5C72825A"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2CAE90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14:paraId="5D59E351" w14:textId="77777777" w:rsidR="00660FA1" w:rsidRPr="00D364A5" w:rsidRDefault="00660FA1"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60FA1" w:rsidRPr="003638F2" w14:paraId="7F55870B"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FFF8E10"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14:paraId="79F9CDB5" w14:textId="77777777" w:rsidR="00660FA1" w:rsidRPr="00D364A5" w:rsidRDefault="00660FA1" w:rsidP="00FD6802">
            <w:pPr>
              <w:pStyle w:val="ListParagraph"/>
            </w:pPr>
            <w:r>
              <w:t>Hệ số (% trích phí).</w:t>
            </w:r>
          </w:p>
        </w:tc>
      </w:tr>
      <w:tr w:rsidR="00660FA1" w:rsidRPr="003638F2" w14:paraId="2C0B9FCC"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F2ABF97"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14:paraId="7604AA71" w14:textId="77777777" w:rsidR="00660FA1" w:rsidRPr="00D364A5" w:rsidRDefault="00660FA1" w:rsidP="00FD6802">
            <w:pPr>
              <w:pStyle w:val="ListParagraph"/>
            </w:pPr>
            <w:r>
              <w:t>Vnd/người/ tháng.</w:t>
            </w:r>
          </w:p>
        </w:tc>
      </w:tr>
      <w:tr w:rsidR="00660FA1" w:rsidRPr="003638F2" w14:paraId="2905C732"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4FE1A91"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14:paraId="334E1520" w14:textId="77777777" w:rsidR="00660FA1" w:rsidRDefault="00660FA1" w:rsidP="00FD6802">
            <w:pPr>
              <w:pStyle w:val="ListParagraph"/>
            </w:pPr>
            <w:r>
              <w:t xml:space="preserve">Phân bổ chi phí </w:t>
            </w:r>
            <w:proofErr w:type="gramStart"/>
            <w:r>
              <w:t>theo</w:t>
            </w:r>
            <w:proofErr w:type="gramEnd"/>
            <w:r>
              <w:t xml:space="preserve"> từng tháng của kỳ ngân sách.</w:t>
            </w:r>
          </w:p>
          <w:p w14:paraId="558D4E68" w14:textId="77777777" w:rsidR="00660FA1" w:rsidRPr="00D364A5" w:rsidRDefault="00660FA1" w:rsidP="00FD6802">
            <w:pPr>
              <w:pStyle w:val="ListParagraph"/>
            </w:pPr>
            <w:r>
              <w:t>Phân bổ cho một phòng ban cụ thể (Phòng QTNNL).</w:t>
            </w:r>
          </w:p>
        </w:tc>
      </w:tr>
      <w:tr w:rsidR="00660FA1" w:rsidRPr="003638F2" w14:paraId="40FDE3F7"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DB793B7"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14:paraId="66AAC96A" w14:textId="77777777" w:rsidR="00660FA1" w:rsidRPr="00D364A5" w:rsidRDefault="00660FA1" w:rsidP="00FD6802">
            <w:pPr>
              <w:pStyle w:val="ListParagraph"/>
            </w:pPr>
            <w:r>
              <w:t xml:space="preserve">Nếu </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ngược lại thì (Mức Lương cơ sở x 20) x </w:t>
            </w:r>
            <w:r w:rsidRPr="00592C43">
              <w:rPr>
                <w:b/>
              </w:rPr>
              <w:t>2</w:t>
            </w:r>
            <w:r>
              <w:t>%.</w:t>
            </w:r>
          </w:p>
        </w:tc>
      </w:tr>
      <w:tr w:rsidR="00660FA1" w:rsidRPr="003638F2" w14:paraId="56434804"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71F4941"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14:paraId="364A2A3D" w14:textId="77777777" w:rsidR="00660FA1" w:rsidRPr="00D364A5" w:rsidRDefault="00660FA1" w:rsidP="00FD6802">
            <w:pPr>
              <w:pStyle w:val="ListParagraph"/>
            </w:pPr>
            <w:r>
              <w:t xml:space="preserve">Nếu </w:t>
            </w:r>
            <w:r w:rsidRPr="00FA4A80">
              <w:rPr>
                <w:color w:val="E36C0A" w:themeColor="accent6" w:themeShade="BF"/>
              </w:rPr>
              <w:t xml:space="preserve">(LCB + PCGD +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ngược lại thì (Mức Lương cơ sở x 20) x </w:t>
            </w:r>
            <w:r w:rsidRPr="00592C43">
              <w:rPr>
                <w:b/>
              </w:rPr>
              <w:t>2</w:t>
            </w:r>
            <w:r>
              <w:t>%.</w:t>
            </w:r>
          </w:p>
        </w:tc>
      </w:tr>
      <w:tr w:rsidR="00660FA1" w:rsidRPr="003638F2" w14:paraId="6E1098C5"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E2EA3D5"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14:paraId="0E500F2E" w14:textId="77777777" w:rsidR="00660FA1" w:rsidRPr="00660FA1" w:rsidRDefault="00660FA1" w:rsidP="00FD6802">
            <w:pPr>
              <w:pStyle w:val="ListParagraph"/>
              <w:rPr>
                <w:rFonts w:eastAsia="Times New Roman"/>
              </w:rPr>
            </w:pPr>
            <w:r w:rsidRPr="002F3DB0">
              <w:t xml:space="preserve">Thông tin Lương cơ bản và phụ cấp: Được lấy dựa trên </w:t>
            </w:r>
            <w:r w:rsidRPr="00801E54">
              <w:t xml:space="preserve">thông tin Lương cơ bản và phụ cấp đã được ước tính trong ngân sách </w:t>
            </w:r>
            <w:r>
              <w:t>(tại mục a và b).</w:t>
            </w:r>
          </w:p>
          <w:p w14:paraId="3063014C" w14:textId="77777777" w:rsidR="00660FA1" w:rsidRPr="00801E54" w:rsidRDefault="00660FA1" w:rsidP="00FD6802">
            <w:pPr>
              <w:pStyle w:val="ListParagraph"/>
              <w:rPr>
                <w:rFonts w:eastAsia="Times New Roman"/>
              </w:rPr>
            </w:pPr>
            <w:r w:rsidRPr="00801E54">
              <w:t>Hệ thống tính chi tiết chi phí công đoàn cho từ</w:t>
            </w:r>
            <w:r w:rsidR="00F92D66">
              <w:t xml:space="preserve">ng nhân viên </w:t>
            </w:r>
            <w:proofErr w:type="gramStart"/>
            <w:r w:rsidR="00F92D66">
              <w:t>theo</w:t>
            </w:r>
            <w:proofErr w:type="gramEnd"/>
            <w:r w:rsidR="00F92D66">
              <w:t xml:space="preserve"> “Mã Headcount”.</w:t>
            </w:r>
          </w:p>
          <w:p w14:paraId="6135932E" w14:textId="77777777" w:rsidR="00660FA1" w:rsidRPr="00801E54" w:rsidRDefault="00660FA1" w:rsidP="00FD6802">
            <w:pPr>
              <w:pStyle w:val="ListParagraph"/>
              <w:rPr>
                <w:rFonts w:eastAsia="Times New Roman"/>
              </w:rPr>
            </w:pPr>
            <w:r w:rsidRPr="00801E54">
              <w:t>Người xử lý dữ liệu xuất tổng chi phí công đoàn</w:t>
            </w:r>
            <w:r>
              <w:t xml:space="preserve"> </w:t>
            </w:r>
            <w:proofErr w:type="gramStart"/>
            <w:r>
              <w:t>theo</w:t>
            </w:r>
            <w:proofErr w:type="gramEnd"/>
            <w:r>
              <w:t xml:space="preserve"> từng nhân viên</w:t>
            </w:r>
            <w:r w:rsidRPr="00801E54">
              <w:t>.</w:t>
            </w:r>
          </w:p>
          <w:p w14:paraId="5F5C2BFE" w14:textId="77777777" w:rsidR="00660FA1" w:rsidRPr="00376E3B" w:rsidRDefault="00660FA1" w:rsidP="00FD6802">
            <w:pPr>
              <w:pStyle w:val="ListParagraph"/>
              <w:rPr>
                <w:rFonts w:eastAsia="Times New Roman"/>
              </w:rPr>
            </w:pPr>
            <w:r w:rsidRPr="00801E54">
              <w:lastRenderedPageBreak/>
              <w:t xml:space="preserve">Người xử lý dữ liệu thực hiện import đưa số đã tính vào </w:t>
            </w:r>
            <w:r>
              <w:t xml:space="preserve">một </w:t>
            </w:r>
            <w:r w:rsidRPr="00260113">
              <w:t xml:space="preserve">phòng ban </w:t>
            </w:r>
            <w:r>
              <w:t>cụ thể</w:t>
            </w:r>
            <w:r w:rsidRPr="00801E54">
              <w:t xml:space="preserve"> </w:t>
            </w:r>
            <w:proofErr w:type="gramStart"/>
            <w:r w:rsidRPr="00801E54">
              <w:t>theo</w:t>
            </w:r>
            <w:proofErr w:type="gramEnd"/>
            <w:r w:rsidRPr="00801E54">
              <w:t xml:space="preserve"> mã ngân sách</w:t>
            </w:r>
            <w:r>
              <w:t>.</w:t>
            </w:r>
          </w:p>
        </w:tc>
      </w:tr>
    </w:tbl>
    <w:p w14:paraId="0DC1B42E" w14:textId="77777777" w:rsidR="00660FA1" w:rsidRPr="003638F2" w:rsidRDefault="00660FA1" w:rsidP="009C1A5C">
      <w:pPr>
        <w:pStyle w:val="BodyText"/>
        <w:numPr>
          <w:ilvl w:val="0"/>
          <w:numId w:val="20"/>
        </w:numPr>
        <w:spacing w:before="120" w:line="240" w:lineRule="auto"/>
        <w:rPr>
          <w:rFonts w:ascii="Arial" w:hAnsi="Arial" w:cs="Arial"/>
          <w:lang w:eastAsia="ja-JP"/>
        </w:rPr>
      </w:pPr>
      <w:r w:rsidRPr="006522A8">
        <w:rPr>
          <w:rFonts w:ascii="Arial" w:hAnsi="Arial" w:cs="Arial"/>
          <w:b/>
          <w:bCs/>
          <w:color w:val="000000"/>
        </w:rPr>
        <w:lastRenderedPageBreak/>
        <w:t>Bonus 1/1</w:t>
      </w:r>
    </w:p>
    <w:tbl>
      <w:tblPr>
        <w:tblW w:w="8982" w:type="dxa"/>
        <w:tblInd w:w="1084" w:type="dxa"/>
        <w:tblLook w:val="04A0" w:firstRow="1" w:lastRow="0" w:firstColumn="1" w:lastColumn="0" w:noHBand="0" w:noVBand="1"/>
      </w:tblPr>
      <w:tblGrid>
        <w:gridCol w:w="2484"/>
        <w:gridCol w:w="6498"/>
      </w:tblGrid>
      <w:tr w:rsidR="00660FA1" w:rsidRPr="003638F2" w14:paraId="77D5EB6A" w14:textId="77777777" w:rsidTr="00FD6802">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B2A10DE" w14:textId="77777777" w:rsidR="00660FA1" w:rsidRPr="003638F2" w:rsidRDefault="00660FA1" w:rsidP="00FD6802">
            <w:pPr>
              <w:widowControl/>
              <w:adjustRightInd/>
              <w:spacing w:before="0" w:after="0"/>
              <w:jc w:val="center"/>
              <w:textAlignment w:val="auto"/>
              <w:rPr>
                <w:rFonts w:cs="Arial"/>
                <w:b/>
                <w:bCs/>
                <w:color w:val="000000"/>
                <w:sz w:val="20"/>
              </w:rPr>
            </w:pPr>
            <w:r w:rsidRPr="006522A8">
              <w:rPr>
                <w:rFonts w:cs="Arial"/>
                <w:b/>
                <w:bCs/>
                <w:color w:val="000000"/>
                <w:sz w:val="20"/>
              </w:rPr>
              <w:t>Bonus 1/1</w:t>
            </w:r>
          </w:p>
        </w:tc>
      </w:tr>
      <w:tr w:rsidR="00660FA1" w:rsidRPr="003638F2" w14:paraId="357D939A"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4B52862"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98" w:type="dxa"/>
            <w:tcBorders>
              <w:top w:val="nil"/>
              <w:left w:val="nil"/>
              <w:bottom w:val="single" w:sz="4" w:space="0" w:color="auto"/>
              <w:right w:val="single" w:sz="4" w:space="0" w:color="auto"/>
            </w:tcBorders>
            <w:shd w:val="clear" w:color="auto" w:fill="auto"/>
            <w:noWrap/>
            <w:vAlign w:val="center"/>
            <w:hideMark/>
          </w:tcPr>
          <w:p w14:paraId="14DB2094" w14:textId="77777777" w:rsidR="00660FA1" w:rsidRPr="00D364A5" w:rsidRDefault="00660FA1"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60FA1" w:rsidRPr="003638F2" w14:paraId="04BBF37E"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D94398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98" w:type="dxa"/>
            <w:tcBorders>
              <w:top w:val="nil"/>
              <w:left w:val="nil"/>
              <w:bottom w:val="single" w:sz="4" w:space="0" w:color="auto"/>
              <w:right w:val="single" w:sz="4" w:space="0" w:color="auto"/>
            </w:tcBorders>
            <w:shd w:val="clear" w:color="auto" w:fill="auto"/>
            <w:vAlign w:val="center"/>
            <w:hideMark/>
          </w:tcPr>
          <w:p w14:paraId="2A6F23C5" w14:textId="77777777" w:rsidR="00660FA1" w:rsidRPr="00D364A5" w:rsidRDefault="00660FA1" w:rsidP="00FD6802">
            <w:pPr>
              <w:pStyle w:val="ListParagraph"/>
            </w:pPr>
            <w:r>
              <w:t>Nhập mức thưởng (số tiền).</w:t>
            </w:r>
          </w:p>
        </w:tc>
      </w:tr>
      <w:tr w:rsidR="00660FA1" w:rsidRPr="003638F2" w14:paraId="3628ED25"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978E1B8"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98" w:type="dxa"/>
            <w:tcBorders>
              <w:top w:val="nil"/>
              <w:left w:val="nil"/>
              <w:bottom w:val="single" w:sz="4" w:space="0" w:color="auto"/>
              <w:right w:val="single" w:sz="4" w:space="0" w:color="auto"/>
            </w:tcBorders>
            <w:shd w:val="clear" w:color="auto" w:fill="auto"/>
            <w:vAlign w:val="center"/>
            <w:hideMark/>
          </w:tcPr>
          <w:p w14:paraId="6D782B7B" w14:textId="77777777" w:rsidR="00660FA1" w:rsidRPr="00D364A5" w:rsidRDefault="00660FA1" w:rsidP="00FD6802">
            <w:pPr>
              <w:pStyle w:val="ListParagraph"/>
            </w:pPr>
            <w:r>
              <w:t>Vnd/người/năm.</w:t>
            </w:r>
          </w:p>
        </w:tc>
      </w:tr>
      <w:tr w:rsidR="00660FA1" w:rsidRPr="003638F2" w14:paraId="0857F62E"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B1E67CD"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98" w:type="dxa"/>
            <w:tcBorders>
              <w:top w:val="nil"/>
              <w:left w:val="nil"/>
              <w:bottom w:val="single" w:sz="4" w:space="0" w:color="auto"/>
              <w:right w:val="single" w:sz="4" w:space="0" w:color="auto"/>
            </w:tcBorders>
            <w:shd w:val="clear" w:color="auto" w:fill="auto"/>
            <w:vAlign w:val="center"/>
            <w:hideMark/>
          </w:tcPr>
          <w:p w14:paraId="388108A0" w14:textId="77777777" w:rsidR="00660FA1" w:rsidRDefault="00660FA1" w:rsidP="00FD6802">
            <w:pPr>
              <w:pStyle w:val="ListParagraph"/>
            </w:pPr>
            <w:r>
              <w:t>Phân bổ chi phí tại tháng phát sinh của kỳ ngân sách.</w:t>
            </w:r>
          </w:p>
          <w:p w14:paraId="4934C435" w14:textId="77777777" w:rsidR="00660FA1" w:rsidRPr="00D364A5" w:rsidRDefault="00660FA1" w:rsidP="00FD6802">
            <w:pPr>
              <w:pStyle w:val="ListParagraph"/>
            </w:pPr>
            <w:r>
              <w:t>Phân bổ cho từng nhân viên tại phòng ban trực thuộc.</w:t>
            </w:r>
          </w:p>
        </w:tc>
      </w:tr>
      <w:tr w:rsidR="00660FA1" w:rsidRPr="003638F2" w14:paraId="177EAEF1"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18BFCC8"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98" w:type="dxa"/>
            <w:tcBorders>
              <w:top w:val="nil"/>
              <w:left w:val="nil"/>
              <w:bottom w:val="single" w:sz="4" w:space="0" w:color="auto"/>
              <w:right w:val="single" w:sz="4" w:space="0" w:color="auto"/>
            </w:tcBorders>
            <w:shd w:val="clear" w:color="auto" w:fill="auto"/>
            <w:vAlign w:val="center"/>
            <w:hideMark/>
          </w:tcPr>
          <w:p w14:paraId="626D55BA" w14:textId="77777777" w:rsidR="00660FA1" w:rsidRPr="00D364A5" w:rsidRDefault="00660FA1" w:rsidP="00FD6802">
            <w:pPr>
              <w:pStyle w:val="ListParagraph"/>
            </w:pPr>
            <w:r>
              <w:t>Mức thưởng x Số HC.</w:t>
            </w:r>
          </w:p>
        </w:tc>
      </w:tr>
      <w:tr w:rsidR="00660FA1" w:rsidRPr="003638F2" w14:paraId="6C811F48"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20A1C61"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98" w:type="dxa"/>
            <w:tcBorders>
              <w:top w:val="nil"/>
              <w:left w:val="nil"/>
              <w:bottom w:val="single" w:sz="4" w:space="0" w:color="auto"/>
              <w:right w:val="single" w:sz="4" w:space="0" w:color="auto"/>
            </w:tcBorders>
            <w:shd w:val="clear" w:color="auto" w:fill="auto"/>
            <w:vAlign w:val="center"/>
            <w:hideMark/>
          </w:tcPr>
          <w:p w14:paraId="08EFA45C" w14:textId="77777777" w:rsidR="00660FA1" w:rsidRPr="00D364A5" w:rsidRDefault="00F92D66" w:rsidP="00F92D66">
            <w:pPr>
              <w:pStyle w:val="ListParagraph"/>
            </w:pPr>
            <w:r>
              <w:t>Mức thưởng x Số HC.</w:t>
            </w:r>
          </w:p>
        </w:tc>
      </w:tr>
      <w:tr w:rsidR="00660FA1" w:rsidRPr="003638F2" w14:paraId="78BA26C3"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09A0066"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98" w:type="dxa"/>
            <w:tcBorders>
              <w:top w:val="nil"/>
              <w:left w:val="nil"/>
              <w:bottom w:val="single" w:sz="4" w:space="0" w:color="auto"/>
              <w:right w:val="single" w:sz="4" w:space="0" w:color="auto"/>
            </w:tcBorders>
            <w:shd w:val="clear" w:color="auto" w:fill="auto"/>
            <w:vAlign w:val="center"/>
            <w:hideMark/>
          </w:tcPr>
          <w:p w14:paraId="1F0E0A9F" w14:textId="77777777" w:rsidR="00660FA1" w:rsidRPr="003638F2" w:rsidRDefault="00660FA1" w:rsidP="00FD6802">
            <w:pPr>
              <w:pStyle w:val="ListParagraph"/>
              <w:numPr>
                <w:ilvl w:val="0"/>
                <w:numId w:val="0"/>
              </w:numPr>
              <w:ind w:left="303"/>
            </w:pPr>
          </w:p>
        </w:tc>
      </w:tr>
    </w:tbl>
    <w:p w14:paraId="186DFF1A" w14:textId="77777777" w:rsidR="00660FA1" w:rsidRPr="003638F2" w:rsidRDefault="00660FA1" w:rsidP="009C1A5C">
      <w:pPr>
        <w:pStyle w:val="BodyText"/>
        <w:numPr>
          <w:ilvl w:val="0"/>
          <w:numId w:val="20"/>
        </w:numPr>
        <w:spacing w:before="240" w:line="240" w:lineRule="auto"/>
        <w:rPr>
          <w:rFonts w:ascii="Arial" w:hAnsi="Arial" w:cs="Arial"/>
          <w:lang w:eastAsia="ja-JP"/>
        </w:rPr>
      </w:pPr>
      <w:r>
        <w:rPr>
          <w:rFonts w:ascii="Arial" w:hAnsi="Arial" w:cs="Arial"/>
          <w:b/>
          <w:bCs/>
          <w:color w:val="000000"/>
        </w:rPr>
        <w:t>Bonus 2</w:t>
      </w:r>
      <w:r w:rsidRPr="006522A8">
        <w:rPr>
          <w:rFonts w:ascii="Arial" w:hAnsi="Arial" w:cs="Arial"/>
          <w:b/>
          <w:bCs/>
          <w:color w:val="000000"/>
        </w:rPr>
        <w:t>/</w:t>
      </w:r>
      <w:r>
        <w:rPr>
          <w:rFonts w:ascii="Arial" w:hAnsi="Arial" w:cs="Arial"/>
          <w:b/>
          <w:bCs/>
          <w:color w:val="000000"/>
        </w:rPr>
        <w:t>9</w:t>
      </w:r>
    </w:p>
    <w:tbl>
      <w:tblPr>
        <w:tblW w:w="8973" w:type="dxa"/>
        <w:tblInd w:w="1084" w:type="dxa"/>
        <w:tblLook w:val="04A0" w:firstRow="1" w:lastRow="0" w:firstColumn="1" w:lastColumn="0" w:noHBand="0" w:noVBand="1"/>
      </w:tblPr>
      <w:tblGrid>
        <w:gridCol w:w="2484"/>
        <w:gridCol w:w="6489"/>
      </w:tblGrid>
      <w:tr w:rsidR="00660FA1" w:rsidRPr="003638F2" w14:paraId="0E7B3AF9" w14:textId="77777777" w:rsidTr="00FD6802">
        <w:trPr>
          <w:trHeight w:val="432"/>
        </w:trPr>
        <w:tc>
          <w:tcPr>
            <w:tcW w:w="8973"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4EE05073" w14:textId="77777777" w:rsidR="00660FA1" w:rsidRPr="003638F2" w:rsidRDefault="00660FA1" w:rsidP="00FD6802">
            <w:pPr>
              <w:widowControl/>
              <w:adjustRightInd/>
              <w:spacing w:before="0" w:after="0"/>
              <w:jc w:val="center"/>
              <w:textAlignment w:val="auto"/>
              <w:rPr>
                <w:rFonts w:cs="Arial"/>
                <w:b/>
                <w:bCs/>
                <w:color w:val="000000"/>
                <w:sz w:val="20"/>
              </w:rPr>
            </w:pPr>
            <w:r w:rsidRPr="00786949">
              <w:rPr>
                <w:rFonts w:cs="Arial"/>
                <w:b/>
                <w:bCs/>
                <w:color w:val="000000"/>
                <w:sz w:val="20"/>
              </w:rPr>
              <w:t>Bonus 2/9</w:t>
            </w:r>
          </w:p>
        </w:tc>
      </w:tr>
      <w:tr w:rsidR="00660FA1" w:rsidRPr="003638F2" w14:paraId="6927B179"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8922B37"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14:paraId="0A909EC5" w14:textId="77777777" w:rsidR="00660FA1" w:rsidRPr="00D364A5" w:rsidRDefault="00660FA1"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60FA1" w:rsidRPr="003638F2" w14:paraId="1D9A00B3"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2D05ADB"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14:paraId="7E3A4C9C" w14:textId="77777777" w:rsidR="00660FA1" w:rsidRPr="00D364A5" w:rsidRDefault="00660FA1" w:rsidP="00FD6802">
            <w:pPr>
              <w:pStyle w:val="ListParagraph"/>
            </w:pPr>
            <w:r>
              <w:t>Nhập mức thưởng (số tiền).</w:t>
            </w:r>
          </w:p>
        </w:tc>
      </w:tr>
      <w:tr w:rsidR="00660FA1" w:rsidRPr="003638F2" w14:paraId="291EFA19"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819889A"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14:paraId="469A50EA" w14:textId="77777777" w:rsidR="00660FA1" w:rsidRPr="00D364A5" w:rsidRDefault="00660FA1" w:rsidP="00FD6802">
            <w:pPr>
              <w:pStyle w:val="ListParagraph"/>
            </w:pPr>
            <w:r>
              <w:t>Vnd/người/năm.</w:t>
            </w:r>
          </w:p>
        </w:tc>
      </w:tr>
      <w:tr w:rsidR="00660FA1" w:rsidRPr="003638F2" w14:paraId="06E3FF2C"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46D69CD"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14:paraId="14809359" w14:textId="77777777" w:rsidR="00660FA1" w:rsidRDefault="00660FA1" w:rsidP="00FD6802">
            <w:pPr>
              <w:pStyle w:val="ListParagraph"/>
            </w:pPr>
            <w:r>
              <w:t>Phân bổ chi phí tại tháng phát sinh của kỳ ngân sách.</w:t>
            </w:r>
          </w:p>
          <w:p w14:paraId="23A187D0" w14:textId="77777777" w:rsidR="00660FA1" w:rsidRPr="00D364A5" w:rsidRDefault="00660FA1" w:rsidP="00FD6802">
            <w:pPr>
              <w:pStyle w:val="ListParagraph"/>
            </w:pPr>
            <w:r>
              <w:t>Phân bổ cho từng nhân viên tại phòng ban trực thuộc.</w:t>
            </w:r>
          </w:p>
        </w:tc>
      </w:tr>
      <w:tr w:rsidR="00F92D66" w:rsidRPr="003638F2" w14:paraId="07C6F70E"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3C0EED5" w14:textId="77777777" w:rsidR="00F92D66" w:rsidRPr="003638F2" w:rsidRDefault="00F92D66" w:rsidP="00F92D6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14:paraId="4B9755E4" w14:textId="77777777" w:rsidR="00F92D66" w:rsidRPr="00D364A5" w:rsidRDefault="00F92D66" w:rsidP="00F92D66">
            <w:pPr>
              <w:pStyle w:val="ListParagraph"/>
            </w:pPr>
            <w:r>
              <w:t>Mức thưởng x Số HC.</w:t>
            </w:r>
          </w:p>
        </w:tc>
      </w:tr>
      <w:tr w:rsidR="00F92D66" w:rsidRPr="003638F2" w14:paraId="2D96FF0F"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70084C9" w14:textId="77777777" w:rsidR="00F92D66" w:rsidRPr="003638F2" w:rsidRDefault="00F92D66" w:rsidP="00F92D6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14:paraId="69F315C4" w14:textId="77777777" w:rsidR="00F92D66" w:rsidRPr="00D364A5" w:rsidRDefault="00F92D66" w:rsidP="00F92D66">
            <w:pPr>
              <w:pStyle w:val="ListParagraph"/>
            </w:pPr>
            <w:r>
              <w:t>Mức thưởng x Số HC.</w:t>
            </w:r>
          </w:p>
        </w:tc>
      </w:tr>
      <w:tr w:rsidR="00660FA1" w:rsidRPr="003638F2" w14:paraId="2CCBD9FC"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4C3A9C9"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14:paraId="31553480" w14:textId="77777777" w:rsidR="00660FA1" w:rsidRPr="003638F2" w:rsidRDefault="00660FA1" w:rsidP="00FD6802">
            <w:pPr>
              <w:widowControl/>
              <w:adjustRightInd/>
              <w:spacing w:before="0" w:after="0"/>
              <w:jc w:val="left"/>
              <w:textAlignment w:val="auto"/>
              <w:rPr>
                <w:rFonts w:eastAsia="Times New Roman" w:cs="Arial"/>
                <w:color w:val="000000"/>
                <w:sz w:val="20"/>
              </w:rPr>
            </w:pPr>
            <w:r>
              <w:rPr>
                <w:rFonts w:cs="Arial"/>
                <w:color w:val="000000"/>
                <w:sz w:val="20"/>
              </w:rPr>
              <w:t> </w:t>
            </w:r>
          </w:p>
        </w:tc>
      </w:tr>
    </w:tbl>
    <w:p w14:paraId="237656F7" w14:textId="77777777" w:rsidR="00660FA1" w:rsidRPr="003638F2" w:rsidRDefault="00660FA1" w:rsidP="009C1A5C">
      <w:pPr>
        <w:pStyle w:val="BodyText"/>
        <w:numPr>
          <w:ilvl w:val="0"/>
          <w:numId w:val="20"/>
        </w:numPr>
        <w:spacing w:before="240" w:line="240" w:lineRule="auto"/>
        <w:rPr>
          <w:rFonts w:ascii="Arial" w:hAnsi="Arial" w:cs="Arial"/>
          <w:lang w:eastAsia="ja-JP"/>
        </w:rPr>
      </w:pPr>
      <w:r w:rsidRPr="00786949">
        <w:rPr>
          <w:rFonts w:ascii="Arial" w:hAnsi="Arial" w:cs="Arial"/>
          <w:b/>
          <w:bCs/>
          <w:color w:val="000000"/>
        </w:rPr>
        <w:t>Tet Bonus</w:t>
      </w:r>
    </w:p>
    <w:tbl>
      <w:tblPr>
        <w:tblW w:w="8991" w:type="dxa"/>
        <w:tblInd w:w="1084" w:type="dxa"/>
        <w:tblLook w:val="04A0" w:firstRow="1" w:lastRow="0" w:firstColumn="1" w:lastColumn="0" w:noHBand="0" w:noVBand="1"/>
      </w:tblPr>
      <w:tblGrid>
        <w:gridCol w:w="2484"/>
        <w:gridCol w:w="6507"/>
      </w:tblGrid>
      <w:tr w:rsidR="00660FA1" w:rsidRPr="003638F2" w14:paraId="3E790F9F" w14:textId="77777777"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0DF300F9" w14:textId="77777777"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rPr>
              <w:t>Tet</w:t>
            </w:r>
            <w:r w:rsidRPr="00786949">
              <w:rPr>
                <w:rFonts w:cs="Arial"/>
                <w:b/>
                <w:bCs/>
                <w:color w:val="000000"/>
              </w:rPr>
              <w:t>bonus</w:t>
            </w:r>
          </w:p>
        </w:tc>
      </w:tr>
      <w:tr w:rsidR="00660FA1" w:rsidRPr="003638F2" w14:paraId="0E1AE6E7"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5592552"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07" w:type="dxa"/>
            <w:tcBorders>
              <w:top w:val="nil"/>
              <w:left w:val="nil"/>
              <w:bottom w:val="single" w:sz="4" w:space="0" w:color="auto"/>
              <w:right w:val="single" w:sz="4" w:space="0" w:color="auto"/>
            </w:tcBorders>
            <w:shd w:val="clear" w:color="auto" w:fill="auto"/>
            <w:noWrap/>
            <w:vAlign w:val="center"/>
            <w:hideMark/>
          </w:tcPr>
          <w:p w14:paraId="07F99D79" w14:textId="77777777" w:rsidR="00660FA1" w:rsidRPr="00D364A5" w:rsidRDefault="00660FA1"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60FA1" w:rsidRPr="003638F2" w14:paraId="18A6B2AF"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918EB62"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07" w:type="dxa"/>
            <w:tcBorders>
              <w:top w:val="nil"/>
              <w:left w:val="nil"/>
              <w:bottom w:val="single" w:sz="4" w:space="0" w:color="auto"/>
              <w:right w:val="single" w:sz="4" w:space="0" w:color="auto"/>
            </w:tcBorders>
            <w:shd w:val="clear" w:color="auto" w:fill="auto"/>
            <w:vAlign w:val="center"/>
            <w:hideMark/>
          </w:tcPr>
          <w:p w14:paraId="0C0AE2AD" w14:textId="77777777" w:rsidR="00660FA1" w:rsidRPr="00D364A5" w:rsidRDefault="00660FA1" w:rsidP="00FD6802">
            <w:pPr>
              <w:pStyle w:val="ListParagraph"/>
            </w:pPr>
            <w:r>
              <w:t>Nhập mức thưởng (Số tháng).</w:t>
            </w:r>
          </w:p>
        </w:tc>
      </w:tr>
      <w:tr w:rsidR="00660FA1" w:rsidRPr="003638F2" w14:paraId="3900C28A"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E21A104"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07" w:type="dxa"/>
            <w:tcBorders>
              <w:top w:val="nil"/>
              <w:left w:val="nil"/>
              <w:bottom w:val="single" w:sz="4" w:space="0" w:color="auto"/>
              <w:right w:val="single" w:sz="4" w:space="0" w:color="auto"/>
            </w:tcBorders>
            <w:shd w:val="clear" w:color="auto" w:fill="auto"/>
            <w:vAlign w:val="center"/>
            <w:hideMark/>
          </w:tcPr>
          <w:p w14:paraId="7B2AEE31" w14:textId="77777777" w:rsidR="00660FA1" w:rsidRPr="00D364A5" w:rsidRDefault="00660FA1" w:rsidP="00FD6802">
            <w:pPr>
              <w:pStyle w:val="ListParagraph"/>
            </w:pPr>
            <w:r>
              <w:t>Vnd/người/năm.</w:t>
            </w:r>
          </w:p>
        </w:tc>
      </w:tr>
      <w:tr w:rsidR="00660FA1" w:rsidRPr="003638F2" w14:paraId="65FC8D47"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D3401F8"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07" w:type="dxa"/>
            <w:tcBorders>
              <w:top w:val="nil"/>
              <w:left w:val="nil"/>
              <w:bottom w:val="single" w:sz="4" w:space="0" w:color="auto"/>
              <w:right w:val="single" w:sz="4" w:space="0" w:color="auto"/>
            </w:tcBorders>
            <w:shd w:val="clear" w:color="auto" w:fill="auto"/>
            <w:vAlign w:val="center"/>
            <w:hideMark/>
          </w:tcPr>
          <w:p w14:paraId="7F3C7F20" w14:textId="77777777" w:rsidR="00660FA1" w:rsidRDefault="00660FA1" w:rsidP="00FD6802">
            <w:pPr>
              <w:pStyle w:val="ListParagraph"/>
            </w:pPr>
            <w:r>
              <w:t>Phân bổ chi phí tại tháng phát sinh của kỳ ngân sách.</w:t>
            </w:r>
          </w:p>
          <w:p w14:paraId="4EE5EE87" w14:textId="77777777" w:rsidR="00660FA1" w:rsidRPr="00D364A5" w:rsidRDefault="00660FA1" w:rsidP="00FD6802">
            <w:pPr>
              <w:pStyle w:val="ListParagraph"/>
            </w:pPr>
            <w:r>
              <w:t>Phân bổ cho từng nhân viên tại phòng ban trực thuộc.</w:t>
            </w:r>
          </w:p>
        </w:tc>
      </w:tr>
      <w:tr w:rsidR="00660FA1" w:rsidRPr="003638F2" w14:paraId="1A6C8881"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4C4CDA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07" w:type="dxa"/>
            <w:tcBorders>
              <w:top w:val="nil"/>
              <w:left w:val="nil"/>
              <w:bottom w:val="single" w:sz="4" w:space="0" w:color="auto"/>
              <w:right w:val="single" w:sz="4" w:space="0" w:color="auto"/>
            </w:tcBorders>
            <w:shd w:val="clear" w:color="auto" w:fill="auto"/>
            <w:vAlign w:val="center"/>
            <w:hideMark/>
          </w:tcPr>
          <w:p w14:paraId="2D11AED2" w14:textId="77777777" w:rsidR="00660FA1" w:rsidRPr="00D364A5" w:rsidRDefault="00660FA1" w:rsidP="00FD6802">
            <w:pPr>
              <w:pStyle w:val="ListParagraph"/>
            </w:pPr>
            <w:r w:rsidRPr="00FA4A80">
              <w:rPr>
                <w:color w:val="E36C0A" w:themeColor="accent6" w:themeShade="BF"/>
              </w:rPr>
              <w:t>(LCB + PCGD +</w:t>
            </w:r>
            <w:r w:rsidR="004715C8">
              <w:rPr>
                <w:color w:val="E36C0A" w:themeColor="accent6" w:themeShade="BF"/>
              </w:rPr>
              <w:t xml:space="preserve"> PCNO + PCNO2 +</w:t>
            </w:r>
            <w:r w:rsidRPr="00FA4A80">
              <w:rPr>
                <w:color w:val="E36C0A" w:themeColor="accent6" w:themeShade="BF"/>
              </w:rPr>
              <w:t xml:space="preserve">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w:t>
            </w:r>
            <w:r w:rsidR="00F92D66">
              <w:t xml:space="preserve"> x</w:t>
            </w:r>
            <w:r>
              <w:t xml:space="preserve"> Số HC.</w:t>
            </w:r>
          </w:p>
        </w:tc>
      </w:tr>
      <w:tr w:rsidR="00660FA1" w:rsidRPr="003638F2" w14:paraId="74563D41"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0BD8B0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07" w:type="dxa"/>
            <w:tcBorders>
              <w:top w:val="nil"/>
              <w:left w:val="nil"/>
              <w:bottom w:val="single" w:sz="4" w:space="0" w:color="auto"/>
              <w:right w:val="single" w:sz="4" w:space="0" w:color="auto"/>
            </w:tcBorders>
            <w:shd w:val="clear" w:color="auto" w:fill="auto"/>
            <w:vAlign w:val="center"/>
            <w:hideMark/>
          </w:tcPr>
          <w:p w14:paraId="128ADD3E" w14:textId="77777777" w:rsidR="00660FA1" w:rsidRPr="00D364A5" w:rsidRDefault="00F92D66" w:rsidP="00FD6802">
            <w:pPr>
              <w:pStyle w:val="ListParagraph"/>
              <w:numPr>
                <w:ilvl w:val="0"/>
                <w:numId w:val="0"/>
              </w:numPr>
              <w:ind w:left="303"/>
            </w:pPr>
            <w:r w:rsidRPr="00FA4A80">
              <w:rPr>
                <w:color w:val="E36C0A" w:themeColor="accent6" w:themeShade="BF"/>
              </w:rPr>
              <w:t>(LCB + PCGD +</w:t>
            </w:r>
            <w:r w:rsidR="004715C8">
              <w:rPr>
                <w:color w:val="E36C0A" w:themeColor="accent6" w:themeShade="BF"/>
              </w:rPr>
              <w:t xml:space="preserve"> PCNO + PCNO2 +</w:t>
            </w:r>
            <w:r w:rsidRPr="00FA4A80">
              <w:rPr>
                <w:color w:val="E36C0A" w:themeColor="accent6" w:themeShade="BF"/>
              </w:rPr>
              <w:t xml:space="preserve"> 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Số HC</w:t>
            </w:r>
            <w:r w:rsidR="00660FA1">
              <w:t>.</w:t>
            </w:r>
          </w:p>
        </w:tc>
      </w:tr>
      <w:tr w:rsidR="00660FA1" w:rsidRPr="003638F2" w14:paraId="5B93E43D"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B78ED7C"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07" w:type="dxa"/>
            <w:tcBorders>
              <w:top w:val="nil"/>
              <w:left w:val="nil"/>
              <w:bottom w:val="single" w:sz="4" w:space="0" w:color="auto"/>
              <w:right w:val="single" w:sz="4" w:space="0" w:color="auto"/>
            </w:tcBorders>
            <w:shd w:val="clear" w:color="auto" w:fill="auto"/>
            <w:vAlign w:val="center"/>
            <w:hideMark/>
          </w:tcPr>
          <w:p w14:paraId="593B8616" w14:textId="77777777" w:rsidR="00660FA1" w:rsidRPr="00D364A5" w:rsidRDefault="00660FA1" w:rsidP="00FD6802">
            <w:pPr>
              <w:pStyle w:val="ListParagraph"/>
            </w:pPr>
            <w:r>
              <w:t>Thông tin Lương cơ bản và phụ cấp</w:t>
            </w:r>
            <w:r w:rsidRPr="000C255A">
              <w:t xml:space="preserve">: Được </w:t>
            </w:r>
            <w:r>
              <w:t>lấy dựa trên thông tin Lương cơ bản và phụ cấp đã được ước tính trong ngân sách (tại mục a và b).</w:t>
            </w:r>
          </w:p>
        </w:tc>
      </w:tr>
    </w:tbl>
    <w:p w14:paraId="53A7E7BA" w14:textId="77777777" w:rsidR="00660FA1" w:rsidRPr="00F221C4" w:rsidRDefault="00660FA1" w:rsidP="009C1A5C">
      <w:pPr>
        <w:pStyle w:val="BodyText"/>
        <w:numPr>
          <w:ilvl w:val="0"/>
          <w:numId w:val="20"/>
        </w:numPr>
        <w:spacing w:before="240" w:line="240" w:lineRule="auto"/>
        <w:rPr>
          <w:rFonts w:ascii="Arial" w:hAnsi="Arial" w:cs="Arial"/>
          <w:b/>
          <w:lang w:eastAsia="ja-JP"/>
        </w:rPr>
      </w:pPr>
      <w:r w:rsidRPr="00F221C4">
        <w:rPr>
          <w:rFonts w:ascii="Arial" w:hAnsi="Arial" w:cs="Arial"/>
          <w:b/>
          <w:lang w:eastAsia="ja-JP"/>
        </w:rPr>
        <w:t>Thưởng lương tháng thứ 13</w:t>
      </w:r>
    </w:p>
    <w:tbl>
      <w:tblPr>
        <w:tblW w:w="8955" w:type="dxa"/>
        <w:tblInd w:w="1084" w:type="dxa"/>
        <w:tblLook w:val="04A0" w:firstRow="1" w:lastRow="0" w:firstColumn="1" w:lastColumn="0" w:noHBand="0" w:noVBand="1"/>
      </w:tblPr>
      <w:tblGrid>
        <w:gridCol w:w="2484"/>
        <w:gridCol w:w="6471"/>
      </w:tblGrid>
      <w:tr w:rsidR="00660FA1" w:rsidRPr="003638F2" w14:paraId="0466632C" w14:textId="77777777" w:rsidTr="00FD6802">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6B71B62A" w14:textId="77777777"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sz w:val="20"/>
              </w:rPr>
              <w:t>13</w:t>
            </w:r>
            <w:r w:rsidRPr="00F221C4">
              <w:rPr>
                <w:rFonts w:cs="Arial"/>
                <w:b/>
                <w:bCs/>
                <w:color w:val="000000"/>
                <w:sz w:val="20"/>
                <w:vertAlign w:val="superscript"/>
              </w:rPr>
              <w:t>th</w:t>
            </w:r>
            <w:r>
              <w:rPr>
                <w:rFonts w:cs="Arial"/>
                <w:b/>
                <w:bCs/>
                <w:color w:val="000000"/>
                <w:sz w:val="20"/>
              </w:rPr>
              <w:t>_Month_</w:t>
            </w:r>
            <w:r w:rsidRPr="00786949">
              <w:rPr>
                <w:rFonts w:cs="Arial"/>
                <w:b/>
                <w:bCs/>
                <w:color w:val="000000"/>
                <w:sz w:val="20"/>
              </w:rPr>
              <w:t>Salary</w:t>
            </w:r>
          </w:p>
        </w:tc>
      </w:tr>
      <w:tr w:rsidR="00660FA1" w:rsidRPr="003638F2" w14:paraId="3C0F93C4"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6F7307A"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71" w:type="dxa"/>
            <w:tcBorders>
              <w:top w:val="nil"/>
              <w:left w:val="nil"/>
              <w:bottom w:val="single" w:sz="4" w:space="0" w:color="auto"/>
              <w:right w:val="single" w:sz="4" w:space="0" w:color="auto"/>
            </w:tcBorders>
            <w:shd w:val="clear" w:color="auto" w:fill="auto"/>
            <w:noWrap/>
            <w:vAlign w:val="center"/>
            <w:hideMark/>
          </w:tcPr>
          <w:p w14:paraId="340B9994" w14:textId="77777777" w:rsidR="00660FA1" w:rsidRPr="00D364A5" w:rsidRDefault="00660FA1"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660FA1" w:rsidRPr="003638F2" w14:paraId="07686AB4"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CA4873E"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Loại giá trị</w:t>
            </w:r>
            <w:r w:rsidRPr="003638F2">
              <w:rPr>
                <w:rFonts w:eastAsia="Times New Roman" w:cs="Arial"/>
                <w:b/>
                <w:color w:val="000000"/>
                <w:sz w:val="20"/>
              </w:rPr>
              <w:br/>
              <w:t>(tham số truyền vào)</w:t>
            </w:r>
          </w:p>
        </w:tc>
        <w:tc>
          <w:tcPr>
            <w:tcW w:w="6471" w:type="dxa"/>
            <w:tcBorders>
              <w:top w:val="nil"/>
              <w:left w:val="nil"/>
              <w:bottom w:val="single" w:sz="4" w:space="0" w:color="auto"/>
              <w:right w:val="single" w:sz="4" w:space="0" w:color="auto"/>
            </w:tcBorders>
            <w:shd w:val="clear" w:color="auto" w:fill="auto"/>
            <w:vAlign w:val="center"/>
            <w:hideMark/>
          </w:tcPr>
          <w:p w14:paraId="0EE5227A" w14:textId="77777777" w:rsidR="00660FA1" w:rsidRPr="00D364A5" w:rsidRDefault="00660FA1" w:rsidP="00FD6802">
            <w:pPr>
              <w:pStyle w:val="ListParagraph"/>
            </w:pPr>
            <w:r>
              <w:t>Nhập mức thưởng (Số tháng).</w:t>
            </w:r>
          </w:p>
        </w:tc>
      </w:tr>
      <w:tr w:rsidR="00660FA1" w:rsidRPr="003638F2" w14:paraId="5D8DB128"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BD240B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71" w:type="dxa"/>
            <w:tcBorders>
              <w:top w:val="nil"/>
              <w:left w:val="nil"/>
              <w:bottom w:val="single" w:sz="4" w:space="0" w:color="auto"/>
              <w:right w:val="single" w:sz="4" w:space="0" w:color="auto"/>
            </w:tcBorders>
            <w:shd w:val="clear" w:color="auto" w:fill="auto"/>
            <w:vAlign w:val="center"/>
            <w:hideMark/>
          </w:tcPr>
          <w:p w14:paraId="5C08ED8A" w14:textId="77777777" w:rsidR="00660FA1" w:rsidRPr="00D364A5" w:rsidRDefault="00660FA1" w:rsidP="00FD6802">
            <w:pPr>
              <w:pStyle w:val="ListParagraph"/>
            </w:pPr>
            <w:r>
              <w:t>Vnd/người/năm.</w:t>
            </w:r>
          </w:p>
        </w:tc>
      </w:tr>
      <w:tr w:rsidR="00660FA1" w:rsidRPr="003638F2" w14:paraId="080EA0B1"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FD22632"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71" w:type="dxa"/>
            <w:tcBorders>
              <w:top w:val="nil"/>
              <w:left w:val="nil"/>
              <w:bottom w:val="single" w:sz="4" w:space="0" w:color="auto"/>
              <w:right w:val="single" w:sz="4" w:space="0" w:color="auto"/>
            </w:tcBorders>
            <w:shd w:val="clear" w:color="auto" w:fill="auto"/>
            <w:vAlign w:val="center"/>
            <w:hideMark/>
          </w:tcPr>
          <w:p w14:paraId="5C101DC2" w14:textId="77777777" w:rsidR="00660FA1" w:rsidRDefault="00660FA1" w:rsidP="00FD6802">
            <w:pPr>
              <w:pStyle w:val="ListParagraph"/>
            </w:pPr>
            <w:r>
              <w:t>Phân bổ chi phí tại tháng phát sinh của kỳ ngân sách.</w:t>
            </w:r>
          </w:p>
          <w:p w14:paraId="71529442" w14:textId="77777777" w:rsidR="00660FA1" w:rsidRPr="00D364A5" w:rsidRDefault="00660FA1" w:rsidP="00FD6802">
            <w:pPr>
              <w:pStyle w:val="ListParagraph"/>
            </w:pPr>
            <w:r>
              <w:t>Phân bổ cho từng nhân viên tại phòng ban trực thuộc.</w:t>
            </w:r>
          </w:p>
        </w:tc>
      </w:tr>
      <w:tr w:rsidR="00660FA1" w:rsidRPr="003638F2" w14:paraId="5C3B8A1C"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4374B64"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71" w:type="dxa"/>
            <w:tcBorders>
              <w:top w:val="nil"/>
              <w:left w:val="nil"/>
              <w:bottom w:val="single" w:sz="4" w:space="0" w:color="auto"/>
              <w:right w:val="single" w:sz="4" w:space="0" w:color="auto"/>
            </w:tcBorders>
            <w:shd w:val="clear" w:color="auto" w:fill="auto"/>
            <w:vAlign w:val="center"/>
            <w:hideMark/>
          </w:tcPr>
          <w:p w14:paraId="485411CC" w14:textId="77777777" w:rsidR="00660FA1" w:rsidRPr="00D364A5" w:rsidRDefault="00660FA1" w:rsidP="00FD6802">
            <w:pPr>
              <w:pStyle w:val="ListParagraph"/>
            </w:pPr>
            <w:r w:rsidRPr="00FA4A80">
              <w:rPr>
                <w:color w:val="E36C0A" w:themeColor="accent6" w:themeShade="BF"/>
              </w:rPr>
              <w:t xml:space="preserve">(LCB + PCGD + </w:t>
            </w:r>
            <w:r w:rsidR="004715C8">
              <w:rPr>
                <w:color w:val="E36C0A" w:themeColor="accent6" w:themeShade="BF"/>
              </w:rPr>
              <w:t xml:space="preserve">PCNO + PCNO2 + </w:t>
            </w:r>
            <w:r w:rsidRPr="00FA4A80">
              <w:rPr>
                <w:color w:val="E36C0A" w:themeColor="accent6" w:themeShade="BF"/>
              </w:rPr>
              <w:t xml:space="preserve">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w:t>
            </w:r>
            <w:r>
              <w:t xml:space="preserve"> x Số HC.</w:t>
            </w:r>
          </w:p>
        </w:tc>
      </w:tr>
      <w:tr w:rsidR="00660FA1" w:rsidRPr="003638F2" w14:paraId="1A180847"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32E4D8E"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71" w:type="dxa"/>
            <w:tcBorders>
              <w:top w:val="nil"/>
              <w:left w:val="nil"/>
              <w:bottom w:val="single" w:sz="4" w:space="0" w:color="auto"/>
              <w:right w:val="single" w:sz="4" w:space="0" w:color="auto"/>
            </w:tcBorders>
            <w:shd w:val="clear" w:color="auto" w:fill="auto"/>
            <w:vAlign w:val="center"/>
            <w:hideMark/>
          </w:tcPr>
          <w:p w14:paraId="52622451" w14:textId="77777777" w:rsidR="00660FA1" w:rsidRPr="00D364A5" w:rsidRDefault="00F92D66" w:rsidP="00FD6802">
            <w:pPr>
              <w:pStyle w:val="ListParagraph"/>
              <w:numPr>
                <w:ilvl w:val="0"/>
                <w:numId w:val="0"/>
              </w:numPr>
              <w:ind w:left="303"/>
            </w:pPr>
            <w:r w:rsidRPr="00FA4A80">
              <w:rPr>
                <w:color w:val="E36C0A" w:themeColor="accent6" w:themeShade="BF"/>
              </w:rPr>
              <w:t xml:space="preserve">(LCB + PCGD + </w:t>
            </w:r>
            <w:r w:rsidR="004715C8">
              <w:rPr>
                <w:color w:val="E36C0A" w:themeColor="accent6" w:themeShade="BF"/>
              </w:rPr>
              <w:t xml:space="preserve">PCNO + PCNO2 + </w:t>
            </w:r>
            <w:r w:rsidRPr="00FA4A80">
              <w:rPr>
                <w:color w:val="E36C0A" w:themeColor="accent6" w:themeShade="BF"/>
              </w:rPr>
              <w:t xml:space="preserve">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w:t>
            </w:r>
            <w:r>
              <w:t xml:space="preserve"> x Số HC</w:t>
            </w:r>
            <w:r w:rsidR="00660FA1">
              <w:t>.</w:t>
            </w:r>
          </w:p>
        </w:tc>
      </w:tr>
      <w:tr w:rsidR="00660FA1" w:rsidRPr="003638F2" w14:paraId="2C07CEEF"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7023EE5"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71" w:type="dxa"/>
            <w:tcBorders>
              <w:top w:val="nil"/>
              <w:left w:val="nil"/>
              <w:bottom w:val="single" w:sz="4" w:space="0" w:color="auto"/>
              <w:right w:val="single" w:sz="4" w:space="0" w:color="auto"/>
            </w:tcBorders>
            <w:shd w:val="clear" w:color="auto" w:fill="auto"/>
            <w:vAlign w:val="center"/>
            <w:hideMark/>
          </w:tcPr>
          <w:p w14:paraId="1C33AC63" w14:textId="77777777" w:rsidR="00660FA1" w:rsidRDefault="00660FA1" w:rsidP="00FD6802">
            <w:pPr>
              <w:pStyle w:val="ListParagraph"/>
            </w:pPr>
            <w:r>
              <w:t>Thông tin Lương cơ bản và phụ cấp</w:t>
            </w:r>
            <w:r w:rsidRPr="000C255A">
              <w:t xml:space="preserve">: Được </w:t>
            </w:r>
            <w:r>
              <w:t>lấy dựa trên thông tin Lương cơ bản và phụ cấp đã được ước tính trong ngân sách (tại mục a và b).</w:t>
            </w:r>
          </w:p>
          <w:p w14:paraId="0569199A" w14:textId="77777777" w:rsidR="00660FA1" w:rsidRPr="00D364A5" w:rsidRDefault="00660FA1" w:rsidP="00F92D66">
            <w:pPr>
              <w:pStyle w:val="ListParagraph"/>
            </w:pPr>
            <w:r>
              <w:t>% tỷ lệ đánh giá</w:t>
            </w:r>
            <w:r w:rsidRPr="00D927DF">
              <w:rPr>
                <w:color w:val="FFC000"/>
              </w:rPr>
              <w:t>*</w:t>
            </w:r>
            <w:r>
              <w:t xml:space="preserve">: tính </w:t>
            </w:r>
            <w:proofErr w:type="gramStart"/>
            <w:r>
              <w:t>theo</w:t>
            </w:r>
            <w:proofErr w:type="gramEnd"/>
            <w:r>
              <w:t xml:space="preserve"> tham số ước tính kết quả đánh giá (tham số tỷ lệ đánh giá của PCNL tại mục e</w:t>
            </w:r>
            <w:r w:rsidR="00F92D66">
              <w:t xml:space="preserve"> – 1.1.3.4.2</w:t>
            </w:r>
            <w:r>
              <w:t>).</w:t>
            </w:r>
          </w:p>
        </w:tc>
      </w:tr>
    </w:tbl>
    <w:p w14:paraId="429A842F" w14:textId="77777777" w:rsidR="00660FA1" w:rsidRPr="003638F2" w:rsidRDefault="00660FA1" w:rsidP="009C1A5C">
      <w:pPr>
        <w:pStyle w:val="BodyText"/>
        <w:numPr>
          <w:ilvl w:val="0"/>
          <w:numId w:val="20"/>
        </w:numPr>
        <w:spacing w:before="240" w:line="240" w:lineRule="auto"/>
        <w:rPr>
          <w:rFonts w:ascii="Arial" w:hAnsi="Arial" w:cs="Arial"/>
          <w:lang w:eastAsia="ja-JP"/>
        </w:rPr>
      </w:pPr>
      <w:r w:rsidRPr="00786949">
        <w:rPr>
          <w:rFonts w:ascii="Arial" w:hAnsi="Arial" w:cs="Arial"/>
          <w:b/>
          <w:bCs/>
          <w:color w:val="000000"/>
        </w:rPr>
        <w:t>Special Bonus</w:t>
      </w:r>
    </w:p>
    <w:tbl>
      <w:tblPr>
        <w:tblW w:w="8946" w:type="dxa"/>
        <w:tblInd w:w="1084" w:type="dxa"/>
        <w:tblLook w:val="04A0" w:firstRow="1" w:lastRow="0" w:firstColumn="1" w:lastColumn="0" w:noHBand="0" w:noVBand="1"/>
      </w:tblPr>
      <w:tblGrid>
        <w:gridCol w:w="2484"/>
        <w:gridCol w:w="6462"/>
      </w:tblGrid>
      <w:tr w:rsidR="00660FA1" w:rsidRPr="003638F2" w14:paraId="41E48536" w14:textId="77777777" w:rsidTr="00FD6802">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3CCDE55A" w14:textId="77777777"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sz w:val="20"/>
              </w:rPr>
              <w:t>Special_</w:t>
            </w:r>
            <w:r w:rsidRPr="00786949">
              <w:rPr>
                <w:rFonts w:cs="Arial"/>
                <w:b/>
                <w:bCs/>
                <w:color w:val="000000"/>
                <w:sz w:val="20"/>
              </w:rPr>
              <w:t>Bonus</w:t>
            </w:r>
          </w:p>
        </w:tc>
      </w:tr>
      <w:tr w:rsidR="00660FA1" w:rsidRPr="003638F2" w14:paraId="1E9ABFDA"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6D7487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14:paraId="3C0349D5" w14:textId="77777777" w:rsidR="00660FA1" w:rsidRDefault="00660FA1" w:rsidP="00FD6802">
            <w:pPr>
              <w:pStyle w:val="ListParagraph"/>
            </w:pPr>
            <w:r>
              <w:t xml:space="preserve">Loại hình </w:t>
            </w:r>
            <w:proofErr w:type="gramStart"/>
            <w:r>
              <w:t>lao</w:t>
            </w:r>
            <w:proofErr w:type="gramEnd"/>
            <w:r>
              <w:t xml:space="preserve"> động </w:t>
            </w:r>
            <w:r w:rsidRPr="002C2233">
              <w:rPr>
                <w:color w:val="FF0000"/>
              </w:rPr>
              <w:t>“Chính thức”</w:t>
            </w:r>
            <w:r>
              <w:t>.</w:t>
            </w:r>
          </w:p>
          <w:p w14:paraId="65343323" w14:textId="77777777" w:rsidR="00660FA1" w:rsidRPr="00D364A5" w:rsidRDefault="00660FA1" w:rsidP="00FD6802">
            <w:pPr>
              <w:pStyle w:val="ListParagraph"/>
            </w:pPr>
            <w:r>
              <w:t xml:space="preserve">Nhóm </w:t>
            </w:r>
            <w:proofErr w:type="gramStart"/>
            <w:r>
              <w:t>lao</w:t>
            </w:r>
            <w:proofErr w:type="gramEnd"/>
            <w:r>
              <w:t xml:space="preserve"> động: </w:t>
            </w:r>
            <w:r w:rsidRPr="002C2233">
              <w:rPr>
                <w:color w:val="FF0000"/>
              </w:rPr>
              <w:t>“Local”</w:t>
            </w:r>
            <w:r w:rsidRPr="003E24FC">
              <w:t>.</w:t>
            </w:r>
          </w:p>
        </w:tc>
      </w:tr>
      <w:tr w:rsidR="00660FA1" w:rsidRPr="003638F2" w14:paraId="735E50C3"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1BEC485"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14:paraId="7E85F03D" w14:textId="77777777" w:rsidR="00660FA1" w:rsidRPr="00D364A5" w:rsidRDefault="00660FA1" w:rsidP="00FD6802">
            <w:pPr>
              <w:pStyle w:val="ListParagraph"/>
            </w:pPr>
            <w:r>
              <w:t>Nhập mức thưởng (Số tháng).</w:t>
            </w:r>
          </w:p>
        </w:tc>
      </w:tr>
      <w:tr w:rsidR="00660FA1" w:rsidRPr="003638F2" w14:paraId="7D8EC971"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44D4BBE"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14:paraId="245F7817" w14:textId="77777777" w:rsidR="00660FA1" w:rsidRPr="00D364A5" w:rsidRDefault="00660FA1" w:rsidP="00FD6802">
            <w:pPr>
              <w:pStyle w:val="ListParagraph"/>
            </w:pPr>
            <w:r>
              <w:t>Vnd/người/năm.</w:t>
            </w:r>
          </w:p>
        </w:tc>
      </w:tr>
      <w:tr w:rsidR="00660FA1" w:rsidRPr="003638F2" w14:paraId="1F06CCAE"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9D2F201"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14:paraId="5C9AF73D" w14:textId="77777777" w:rsidR="00660FA1" w:rsidRDefault="00660FA1" w:rsidP="00FD6802">
            <w:pPr>
              <w:pStyle w:val="ListParagraph"/>
            </w:pPr>
            <w:r>
              <w:t>Phân bổ chi phí tại tháng phát sinh của kỳ ngân sách.</w:t>
            </w:r>
          </w:p>
          <w:p w14:paraId="400BC80F" w14:textId="77777777" w:rsidR="00660FA1" w:rsidRPr="00D364A5" w:rsidRDefault="00660FA1" w:rsidP="00FD6802">
            <w:pPr>
              <w:pStyle w:val="ListParagraph"/>
            </w:pPr>
            <w:r>
              <w:t>Phân bổ cho từng nhân viên tại phòng ban trực thuộc.</w:t>
            </w:r>
          </w:p>
        </w:tc>
      </w:tr>
      <w:tr w:rsidR="00660FA1" w:rsidRPr="003638F2" w14:paraId="759E70DD"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2E6F1E5"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14:paraId="50DAD15B" w14:textId="77777777" w:rsidR="00660FA1" w:rsidRPr="00D364A5" w:rsidRDefault="00660FA1" w:rsidP="00FD6802">
            <w:pPr>
              <w:pStyle w:val="ListParagraph"/>
            </w:pPr>
            <w:r w:rsidRPr="00FA4A80">
              <w:rPr>
                <w:color w:val="E36C0A" w:themeColor="accent6" w:themeShade="BF"/>
              </w:rPr>
              <w:t xml:space="preserve">(LCB + PCGD + </w:t>
            </w:r>
            <w:r w:rsidR="004715C8">
              <w:rPr>
                <w:color w:val="E36C0A" w:themeColor="accent6" w:themeShade="BF"/>
              </w:rPr>
              <w:t xml:space="preserve">PCNO + PCNO2 + </w:t>
            </w:r>
            <w:r w:rsidRPr="00FA4A80">
              <w:rPr>
                <w:color w:val="E36C0A" w:themeColor="accent6" w:themeShade="BF"/>
              </w:rPr>
              <w:t xml:space="preserve">PCNL + SMAA </w:t>
            </w:r>
            <w:proofErr w:type="gramStart"/>
            <w:r w:rsidRPr="00FA4A80">
              <w:rPr>
                <w:color w:val="E36C0A" w:themeColor="accent6" w:themeShade="BF"/>
              </w:rPr>
              <w:t>+  PCCVU</w:t>
            </w:r>
            <w:proofErr w:type="gramEnd"/>
            <w:r w:rsidRPr="00FA4A80">
              <w:rPr>
                <w:color w:val="E36C0A" w:themeColor="accent6" w:themeShade="BF"/>
              </w:rPr>
              <w:t xml:space="preserve">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 xml:space="preserve">* </w:t>
            </w:r>
            <w:r>
              <w:t>x Số HC.</w:t>
            </w:r>
          </w:p>
        </w:tc>
      </w:tr>
      <w:tr w:rsidR="00660FA1" w:rsidRPr="003638F2" w14:paraId="284EFFD2"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A5CC23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62" w:type="dxa"/>
            <w:tcBorders>
              <w:top w:val="nil"/>
              <w:left w:val="nil"/>
              <w:bottom w:val="single" w:sz="4" w:space="0" w:color="auto"/>
              <w:right w:val="single" w:sz="4" w:space="0" w:color="auto"/>
            </w:tcBorders>
            <w:shd w:val="clear" w:color="auto" w:fill="auto"/>
            <w:vAlign w:val="center"/>
            <w:hideMark/>
          </w:tcPr>
          <w:p w14:paraId="3392F85E" w14:textId="77777777" w:rsidR="00660FA1" w:rsidRPr="00D364A5" w:rsidRDefault="00F92D66" w:rsidP="00FD6802">
            <w:pPr>
              <w:pStyle w:val="ListParagraph"/>
              <w:numPr>
                <w:ilvl w:val="0"/>
                <w:numId w:val="0"/>
              </w:numPr>
              <w:ind w:left="303"/>
            </w:pPr>
            <w:r w:rsidRPr="00FA4A80">
              <w:rPr>
                <w:color w:val="E36C0A" w:themeColor="accent6" w:themeShade="BF"/>
              </w:rPr>
              <w:t xml:space="preserve">LCB + PCGD + </w:t>
            </w:r>
            <w:r w:rsidR="004715C8">
              <w:rPr>
                <w:color w:val="E36C0A" w:themeColor="accent6" w:themeShade="BF"/>
              </w:rPr>
              <w:t xml:space="preserve">PCNO + PCNO2 + </w:t>
            </w:r>
            <w:r w:rsidRPr="00FA4A80">
              <w:rPr>
                <w:color w:val="E36C0A" w:themeColor="accent6" w:themeShade="BF"/>
              </w:rPr>
              <w:t xml:space="preserve">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 xml:space="preserve">* </w:t>
            </w:r>
            <w:r>
              <w:t>x Số HC</w:t>
            </w:r>
          </w:p>
        </w:tc>
      </w:tr>
      <w:tr w:rsidR="00660FA1" w:rsidRPr="003638F2" w14:paraId="38B4EC07" w14:textId="77777777"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9B8F4AD"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14:paraId="478F8570" w14:textId="77777777" w:rsidR="00660FA1" w:rsidRDefault="00660FA1" w:rsidP="00FD6802">
            <w:pPr>
              <w:pStyle w:val="ListParagraph"/>
            </w:pPr>
            <w:r>
              <w:t>Thông tin Lương cơ bản và phụ cấp</w:t>
            </w:r>
            <w:r w:rsidRPr="000C255A">
              <w:t xml:space="preserve">: Được </w:t>
            </w:r>
            <w:r>
              <w:t>lấy dựa trên thông tin Lương cơ bản và phụ cấp đã được ước tính trong ngân sách (tại mục a và b).</w:t>
            </w:r>
          </w:p>
          <w:p w14:paraId="67FEE570" w14:textId="77777777" w:rsidR="00660FA1" w:rsidRPr="00D364A5" w:rsidRDefault="00660FA1" w:rsidP="00FD6802">
            <w:pPr>
              <w:pStyle w:val="ListParagraph"/>
            </w:pPr>
            <w:r>
              <w:t>% tỷ lệ đánh giá</w:t>
            </w:r>
            <w:r w:rsidRPr="00D927DF">
              <w:rPr>
                <w:color w:val="FFC000"/>
              </w:rPr>
              <w:t>*</w:t>
            </w:r>
            <w:r>
              <w:t xml:space="preserve">: tính </w:t>
            </w:r>
            <w:proofErr w:type="gramStart"/>
            <w:r>
              <w:t>theo</w:t>
            </w:r>
            <w:proofErr w:type="gramEnd"/>
            <w:r>
              <w:t xml:space="preserve"> tham số ước tính kết quả đánh giá (tham số tỷ lệ đánh giá của </w:t>
            </w:r>
            <w:r w:rsidR="00F92D66">
              <w:t>PCNL tại mục e – 1.1.3.4.2</w:t>
            </w:r>
            <w:r>
              <w:t>).</w:t>
            </w:r>
          </w:p>
        </w:tc>
      </w:tr>
    </w:tbl>
    <w:p w14:paraId="0FCFA96E" w14:textId="77777777" w:rsidR="00660FA1" w:rsidRPr="003638F2" w:rsidRDefault="00660FA1" w:rsidP="009C1A5C">
      <w:pPr>
        <w:pStyle w:val="BodyText"/>
        <w:numPr>
          <w:ilvl w:val="0"/>
          <w:numId w:val="20"/>
        </w:numPr>
        <w:spacing w:before="240" w:line="240" w:lineRule="auto"/>
        <w:rPr>
          <w:rFonts w:ascii="Arial" w:hAnsi="Arial" w:cs="Arial"/>
          <w:lang w:eastAsia="ja-JP"/>
        </w:rPr>
      </w:pPr>
      <w:r>
        <w:rPr>
          <w:rFonts w:ascii="Arial" w:hAnsi="Arial" w:cs="Arial"/>
          <w:b/>
          <w:bCs/>
          <w:color w:val="000000"/>
        </w:rPr>
        <w:t xml:space="preserve">Tiền ăn </w:t>
      </w:r>
      <w:r w:rsidRPr="00FC0A55">
        <w:rPr>
          <w:rFonts w:ascii="Arial" w:hAnsi="Arial" w:cs="Arial"/>
          <w:b/>
          <w:bCs/>
          <w:color w:val="000000"/>
        </w:rPr>
        <w:t>bên ngoài</w:t>
      </w:r>
      <w:r>
        <w:rPr>
          <w:rFonts w:ascii="Arial" w:hAnsi="Arial" w:cs="Arial"/>
          <w:b/>
          <w:bCs/>
          <w:color w:val="000000"/>
        </w:rPr>
        <w:t xml:space="preserve"> canteen </w:t>
      </w:r>
    </w:p>
    <w:tbl>
      <w:tblPr>
        <w:tblW w:w="8964" w:type="dxa"/>
        <w:tblInd w:w="1084" w:type="dxa"/>
        <w:tblLook w:val="04A0" w:firstRow="1" w:lastRow="0" w:firstColumn="1" w:lastColumn="0" w:noHBand="0" w:noVBand="1"/>
      </w:tblPr>
      <w:tblGrid>
        <w:gridCol w:w="2475"/>
        <w:gridCol w:w="6489"/>
      </w:tblGrid>
      <w:tr w:rsidR="00660FA1" w:rsidRPr="003638F2" w14:paraId="19B6478B" w14:textId="77777777" w:rsidTr="00FD6802">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2CA38F1E" w14:textId="77777777"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rPr>
              <w:t>Tiền ăn bên ngoài căn tin (Meal_Outside</w:t>
            </w:r>
            <w:r w:rsidRPr="00371326">
              <w:rPr>
                <w:rFonts w:cs="Arial"/>
                <w:b/>
                <w:bCs/>
                <w:color w:val="000000"/>
                <w:sz w:val="20"/>
              </w:rPr>
              <w:t>)</w:t>
            </w:r>
          </w:p>
        </w:tc>
      </w:tr>
      <w:tr w:rsidR="00660FA1" w:rsidRPr="003638F2" w14:paraId="11921DD7"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0E36A94"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14:paraId="2F7C6364" w14:textId="77777777" w:rsidR="00660FA1" w:rsidRDefault="00660FA1"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FD5D3B">
              <w:t>.</w:t>
            </w:r>
          </w:p>
          <w:p w14:paraId="51FDD2F0" w14:textId="77777777" w:rsidR="00660FA1" w:rsidRPr="00D364A5" w:rsidRDefault="00660FA1" w:rsidP="00FD6802">
            <w:pPr>
              <w:pStyle w:val="ListParagraph"/>
            </w:pPr>
            <w:r>
              <w:t xml:space="preserve">Địa điểm làm việc </w:t>
            </w:r>
            <w:r w:rsidRPr="00F9425F">
              <w:t>khác</w:t>
            </w:r>
            <w:r>
              <w:t xml:space="preserve">: </w:t>
            </w:r>
            <w:r w:rsidRPr="00FD5D3B">
              <w:rPr>
                <w:color w:val="FF0000"/>
              </w:rPr>
              <w:t>“</w:t>
            </w:r>
            <w:r>
              <w:rPr>
                <w:color w:val="FF0000"/>
              </w:rPr>
              <w:t xml:space="preserve">Nhà máy </w:t>
            </w:r>
            <w:r w:rsidRPr="00FD5D3B">
              <w:rPr>
                <w:color w:val="FF0000"/>
              </w:rPr>
              <w:t xml:space="preserve">Long Thành” </w:t>
            </w:r>
            <w:r>
              <w:t xml:space="preserve">/ </w:t>
            </w:r>
            <w:r w:rsidRPr="00FD5D3B">
              <w:rPr>
                <w:color w:val="FF0000"/>
              </w:rPr>
              <w:t>“</w:t>
            </w:r>
            <w:r>
              <w:rPr>
                <w:color w:val="FF0000"/>
              </w:rPr>
              <w:t xml:space="preserve">Nhà máy </w:t>
            </w:r>
            <w:r w:rsidRPr="00FD5D3B">
              <w:rPr>
                <w:color w:val="FF0000"/>
              </w:rPr>
              <w:t>Biên Hòa”</w:t>
            </w:r>
            <w:r>
              <w:t>.</w:t>
            </w:r>
          </w:p>
        </w:tc>
      </w:tr>
      <w:tr w:rsidR="00660FA1" w:rsidRPr="003638F2" w14:paraId="60BB2F49"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D8F7867"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14:paraId="740AE334" w14:textId="77777777" w:rsidR="00660FA1" w:rsidRPr="00D364A5" w:rsidRDefault="00660FA1" w:rsidP="00FD6802">
            <w:pPr>
              <w:pStyle w:val="ListParagraph"/>
            </w:pPr>
            <w:r>
              <w:t>Nhập số tiền.</w:t>
            </w:r>
          </w:p>
        </w:tc>
      </w:tr>
      <w:tr w:rsidR="00660FA1" w:rsidRPr="003638F2" w14:paraId="636DA32C"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811E4DB"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14:paraId="3185572A" w14:textId="77777777" w:rsidR="00660FA1" w:rsidRPr="00D364A5" w:rsidRDefault="00660FA1" w:rsidP="00FD6802">
            <w:pPr>
              <w:pStyle w:val="ListParagraph"/>
            </w:pPr>
            <w:r>
              <w:t>Vnd/người/tháng.</w:t>
            </w:r>
          </w:p>
        </w:tc>
      </w:tr>
      <w:tr w:rsidR="00660FA1" w:rsidRPr="003638F2" w14:paraId="5E538376"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019C2AE"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14:paraId="774E2BB4" w14:textId="77777777" w:rsidR="00660FA1" w:rsidRDefault="00660FA1" w:rsidP="00FD6802">
            <w:pPr>
              <w:pStyle w:val="ListParagraph"/>
            </w:pPr>
            <w:r>
              <w:t>Phân bổ chi phí tại tháng phát sinh của kỳ ngân sách.</w:t>
            </w:r>
          </w:p>
          <w:p w14:paraId="0CEF95D3" w14:textId="77777777" w:rsidR="00660FA1" w:rsidRPr="00D364A5" w:rsidRDefault="00660FA1" w:rsidP="00FD6802">
            <w:pPr>
              <w:pStyle w:val="ListParagraph"/>
            </w:pPr>
            <w:r>
              <w:t>Phân bổ cho từng nhân viên tại phòng ban trực thuộc.</w:t>
            </w:r>
          </w:p>
        </w:tc>
      </w:tr>
      <w:tr w:rsidR="00660FA1" w:rsidRPr="003638F2" w14:paraId="1EEF8F73"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4E72E78"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14:paraId="73EE7AF2" w14:textId="77777777" w:rsidR="00660FA1" w:rsidRPr="00D364A5" w:rsidRDefault="00660FA1" w:rsidP="00FD6802">
            <w:pPr>
              <w:pStyle w:val="ListParagraph"/>
            </w:pPr>
            <w:r>
              <w:t>Số tiền x 22 ngày công x Số HC.</w:t>
            </w:r>
          </w:p>
        </w:tc>
      </w:tr>
      <w:tr w:rsidR="00660FA1" w:rsidRPr="003638F2" w14:paraId="77E18BEB"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75EFA3A"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14:paraId="41B27FE7" w14:textId="77777777" w:rsidR="00660FA1" w:rsidRPr="00D364A5" w:rsidRDefault="00F92D66" w:rsidP="00FD6802">
            <w:pPr>
              <w:pStyle w:val="ListParagraph"/>
            </w:pPr>
            <w:r>
              <w:t>Số tiền x 22 ngày công x Số HC</w:t>
            </w:r>
            <w:r w:rsidR="00660FA1">
              <w:t>.</w:t>
            </w:r>
          </w:p>
        </w:tc>
      </w:tr>
      <w:tr w:rsidR="00660FA1" w:rsidRPr="003638F2" w14:paraId="075CC93F" w14:textId="77777777"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2C1AFC2"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14:paraId="7B8062D7" w14:textId="77777777" w:rsidR="00660FA1" w:rsidRPr="00D364A5" w:rsidRDefault="00660FA1" w:rsidP="00FD6802">
            <w:pPr>
              <w:pStyle w:val="ListParagraph"/>
              <w:numPr>
                <w:ilvl w:val="0"/>
                <w:numId w:val="0"/>
              </w:numPr>
              <w:ind w:left="303"/>
            </w:pPr>
          </w:p>
        </w:tc>
      </w:tr>
    </w:tbl>
    <w:p w14:paraId="0DA1222C" w14:textId="77777777" w:rsidR="00660FA1" w:rsidRPr="003638F2" w:rsidRDefault="00660FA1" w:rsidP="009C1A5C">
      <w:pPr>
        <w:pStyle w:val="BodyText"/>
        <w:numPr>
          <w:ilvl w:val="0"/>
          <w:numId w:val="20"/>
        </w:numPr>
        <w:spacing w:before="240" w:line="240" w:lineRule="auto"/>
        <w:rPr>
          <w:rFonts w:ascii="Arial" w:hAnsi="Arial" w:cs="Arial"/>
          <w:lang w:eastAsia="ja-JP"/>
        </w:rPr>
      </w:pPr>
      <w:r>
        <w:rPr>
          <w:rFonts w:ascii="Arial" w:hAnsi="Arial" w:cs="Arial"/>
          <w:b/>
          <w:bCs/>
          <w:color w:val="000000"/>
        </w:rPr>
        <w:t xml:space="preserve">Phép năm </w:t>
      </w:r>
    </w:p>
    <w:tbl>
      <w:tblPr>
        <w:tblW w:w="8964" w:type="dxa"/>
        <w:tblInd w:w="1084" w:type="dxa"/>
        <w:tblLook w:val="04A0" w:firstRow="1" w:lastRow="0" w:firstColumn="1" w:lastColumn="0" w:noHBand="0" w:noVBand="1"/>
      </w:tblPr>
      <w:tblGrid>
        <w:gridCol w:w="3090"/>
        <w:gridCol w:w="5874"/>
      </w:tblGrid>
      <w:tr w:rsidR="00660FA1" w:rsidRPr="003638F2" w14:paraId="57E2FA63" w14:textId="77777777" w:rsidTr="00FD6802">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79A8B2DE" w14:textId="77777777"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rPr>
              <w:t>Phép năm (AN)</w:t>
            </w:r>
          </w:p>
        </w:tc>
      </w:tr>
      <w:tr w:rsidR="00660FA1" w:rsidRPr="003638F2" w14:paraId="5812DEF9" w14:textId="77777777"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9AC9F07"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lastRenderedPageBreak/>
              <w:t>Đối tượng áp dụng</w:t>
            </w:r>
          </w:p>
        </w:tc>
        <w:tc>
          <w:tcPr>
            <w:tcW w:w="5874" w:type="dxa"/>
            <w:tcBorders>
              <w:top w:val="nil"/>
              <w:left w:val="nil"/>
              <w:bottom w:val="single" w:sz="4" w:space="0" w:color="auto"/>
              <w:right w:val="single" w:sz="4" w:space="0" w:color="auto"/>
            </w:tcBorders>
            <w:shd w:val="clear" w:color="auto" w:fill="auto"/>
            <w:noWrap/>
            <w:vAlign w:val="center"/>
            <w:hideMark/>
          </w:tcPr>
          <w:p w14:paraId="2E5D9B12" w14:textId="77777777" w:rsidR="00660FA1" w:rsidRPr="00D364A5" w:rsidRDefault="00660FA1" w:rsidP="00FD6802">
            <w:pPr>
              <w:pStyle w:val="ListParagraph"/>
            </w:pPr>
            <w:r>
              <w:t xml:space="preserve">Từ cấp </w:t>
            </w:r>
            <w:proofErr w:type="gramStart"/>
            <w:r>
              <w:t>Senior</w:t>
            </w:r>
            <w:proofErr w:type="gramEnd"/>
            <w:r>
              <w:t xml:space="preserve"> manager trở xuống.</w:t>
            </w:r>
          </w:p>
        </w:tc>
      </w:tr>
      <w:tr w:rsidR="00660FA1" w:rsidRPr="003638F2" w14:paraId="59D93092" w14:textId="77777777"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700E3B3"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5874" w:type="dxa"/>
            <w:tcBorders>
              <w:top w:val="nil"/>
              <w:left w:val="nil"/>
              <w:bottom w:val="single" w:sz="4" w:space="0" w:color="auto"/>
              <w:right w:val="single" w:sz="4" w:space="0" w:color="auto"/>
            </w:tcBorders>
            <w:shd w:val="clear" w:color="auto" w:fill="auto"/>
            <w:vAlign w:val="center"/>
            <w:hideMark/>
          </w:tcPr>
          <w:p w14:paraId="282C43CA" w14:textId="77777777" w:rsidR="00660FA1" w:rsidRDefault="00660FA1" w:rsidP="00FD6802">
            <w:pPr>
              <w:pStyle w:val="ListParagraph"/>
            </w:pPr>
            <w:r>
              <w:t>Nhập số ngày cho các đối tượng sau:</w:t>
            </w:r>
          </w:p>
          <w:p w14:paraId="4531563A" w14:textId="77777777" w:rsidR="00660FA1" w:rsidRPr="00C74C31" w:rsidRDefault="00660FA1" w:rsidP="00FD6802">
            <w:pPr>
              <w:rPr>
                <w:sz w:val="8"/>
                <w:szCs w:val="8"/>
              </w:rPr>
            </w:pPr>
          </w:p>
          <w:tbl>
            <w:tblPr>
              <w:tblStyle w:val="TableGrid"/>
              <w:tblW w:w="5343"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315"/>
              <w:gridCol w:w="1028"/>
            </w:tblGrid>
            <w:tr w:rsidR="00660FA1" w14:paraId="71324C21" w14:textId="77777777" w:rsidTr="00FD6802">
              <w:trPr>
                <w:trHeight w:val="248"/>
              </w:trPr>
              <w:tc>
                <w:tcPr>
                  <w:tcW w:w="4315" w:type="dxa"/>
                  <w:shd w:val="clear" w:color="auto" w:fill="F2F2F2" w:themeFill="background1" w:themeFillShade="F2"/>
                </w:tcPr>
                <w:p w14:paraId="10C5D19B" w14:textId="77777777" w:rsidR="00660FA1" w:rsidRPr="0074294E" w:rsidRDefault="00660FA1" w:rsidP="00FD6802">
                  <w:pPr>
                    <w:pStyle w:val="ListParagraph"/>
                    <w:numPr>
                      <w:ilvl w:val="0"/>
                      <w:numId w:val="0"/>
                    </w:numPr>
                    <w:rPr>
                      <w:b/>
                    </w:rPr>
                  </w:pPr>
                  <w:r>
                    <w:rPr>
                      <w:b/>
                    </w:rPr>
                    <w:t>Cấp bậc</w:t>
                  </w:r>
                </w:p>
              </w:tc>
              <w:tc>
                <w:tcPr>
                  <w:tcW w:w="1028" w:type="dxa"/>
                  <w:shd w:val="clear" w:color="auto" w:fill="F2F2F2" w:themeFill="background1" w:themeFillShade="F2"/>
                  <w:vAlign w:val="center"/>
                </w:tcPr>
                <w:p w14:paraId="1006D551" w14:textId="77777777" w:rsidR="00660FA1" w:rsidRPr="0074294E" w:rsidRDefault="00660FA1" w:rsidP="00FD6802">
                  <w:pPr>
                    <w:pStyle w:val="ListParagraph"/>
                    <w:numPr>
                      <w:ilvl w:val="0"/>
                      <w:numId w:val="0"/>
                    </w:numPr>
                    <w:rPr>
                      <w:b/>
                    </w:rPr>
                  </w:pPr>
                  <w:r w:rsidRPr="0074294E">
                    <w:rPr>
                      <w:b/>
                    </w:rPr>
                    <w:t xml:space="preserve">Số </w:t>
                  </w:r>
                  <w:r>
                    <w:rPr>
                      <w:b/>
                    </w:rPr>
                    <w:t>ngày</w:t>
                  </w:r>
                </w:p>
              </w:tc>
            </w:tr>
            <w:tr w:rsidR="004715C8" w14:paraId="29B661DC" w14:textId="77777777" w:rsidTr="004715C8">
              <w:trPr>
                <w:trHeight w:val="248"/>
              </w:trPr>
              <w:tc>
                <w:tcPr>
                  <w:tcW w:w="4315" w:type="dxa"/>
                  <w:shd w:val="clear" w:color="auto" w:fill="auto"/>
                  <w:vAlign w:val="center"/>
                </w:tcPr>
                <w:p w14:paraId="319F87AC" w14:textId="77777777" w:rsidR="004715C8" w:rsidRPr="00FB1EE0" w:rsidRDefault="004715C8" w:rsidP="004715C8">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Cấp bậc/Khối (nếu có).</w:t>
                  </w:r>
                  <w:r w:rsidRPr="00FB1EE0">
                    <w:rPr>
                      <w:i/>
                      <w:color w:val="A6A6A6" w:themeColor="background1" w:themeShade="A6"/>
                    </w:rPr>
                    <w:t xml:space="preserve"> </w:t>
                  </w:r>
                </w:p>
              </w:tc>
              <w:tc>
                <w:tcPr>
                  <w:tcW w:w="1028" w:type="dxa"/>
                  <w:shd w:val="clear" w:color="auto" w:fill="auto"/>
                </w:tcPr>
                <w:p w14:paraId="5024AAB9" w14:textId="77777777" w:rsidR="004715C8" w:rsidRPr="00FB1EE0" w:rsidRDefault="004715C8" w:rsidP="004715C8">
                  <w:pPr>
                    <w:pStyle w:val="ListParagraph"/>
                    <w:numPr>
                      <w:ilvl w:val="0"/>
                      <w:numId w:val="0"/>
                    </w:numPr>
                    <w:rPr>
                      <w:i/>
                      <w:color w:val="A6A6A6" w:themeColor="background1" w:themeShade="A6"/>
                    </w:rPr>
                  </w:pPr>
                  <w:r w:rsidRPr="00FB1EE0">
                    <w:rPr>
                      <w:i/>
                      <w:color w:val="A6A6A6" w:themeColor="background1" w:themeShade="A6"/>
                    </w:rPr>
                    <w:t>Số ngày</w:t>
                  </w:r>
                </w:p>
              </w:tc>
            </w:tr>
            <w:tr w:rsidR="00660FA1" w14:paraId="760BD781" w14:textId="77777777" w:rsidTr="00FD6802">
              <w:trPr>
                <w:trHeight w:val="248"/>
              </w:trPr>
              <w:tc>
                <w:tcPr>
                  <w:tcW w:w="4315" w:type="dxa"/>
                </w:tcPr>
                <w:p w14:paraId="54D508EA" w14:textId="77777777" w:rsidR="00660FA1" w:rsidRDefault="00660FA1" w:rsidP="00FD6802">
                  <w:pPr>
                    <w:pStyle w:val="ListParagraph"/>
                    <w:numPr>
                      <w:ilvl w:val="0"/>
                      <w:numId w:val="0"/>
                    </w:numPr>
                  </w:pPr>
                  <w:r w:rsidRPr="00F3205F">
                    <w:t>Trưởng bộ phận cấp cao</w:t>
                  </w:r>
                  <w:r>
                    <w:t xml:space="preserve">, </w:t>
                  </w:r>
                  <w:r w:rsidRPr="00F3205F">
                    <w:t>Trưởng bộ phận</w:t>
                  </w:r>
                  <w:r>
                    <w:t>,</w:t>
                  </w:r>
                  <w:r w:rsidRPr="00F3205F">
                    <w:t xml:space="preserve"> Giám sát cấp cao</w:t>
                  </w:r>
                  <w:r>
                    <w:t>, Giám sát, N</w:t>
                  </w:r>
                  <w:r w:rsidRPr="00F3205F">
                    <w:t xml:space="preserve">hân viên điều hành, </w:t>
                  </w:r>
                  <w:r>
                    <w:t>N</w:t>
                  </w:r>
                  <w:r w:rsidRPr="00F3205F">
                    <w:t xml:space="preserve">hân viên, Nhân viên thường, Công nhân Kỹ thuật bậc 1, Công nhân Kỹ thuật bậc 2, Công nhân Bậc 1, Công nhân Bậc 2, Công nhân Bậc 3, </w:t>
                  </w:r>
                  <w:r w:rsidRPr="006C03AA">
                    <w:t>Nhân viên hợp đồng</w:t>
                  </w:r>
                  <w:r>
                    <w:t>, N</w:t>
                  </w:r>
                  <w:r w:rsidRPr="006C03AA">
                    <w:t>hân viên thường hợp đồng</w:t>
                  </w:r>
                  <w:r>
                    <w:t>,</w:t>
                  </w:r>
                  <w:r w:rsidRPr="006C03AA">
                    <w:t xml:space="preserve"> Công nhân kỹ thuật hợp đồng, Công nhân hợp đồ</w:t>
                  </w:r>
                  <w:r>
                    <w:t>ng,</w:t>
                  </w:r>
                  <w:r w:rsidRPr="006C03AA">
                    <w:t xml:space="preserve"> Nhân viên </w:t>
                  </w:r>
                  <w:r>
                    <w:t>mùa vụ, N</w:t>
                  </w:r>
                  <w:r w:rsidRPr="006C03AA">
                    <w:t xml:space="preserve">hân viên thường </w:t>
                  </w:r>
                  <w:r>
                    <w:t>mùa vụ,</w:t>
                  </w:r>
                  <w:r w:rsidRPr="006C03AA">
                    <w:t xml:space="preserve"> Công nhân kỹ thuật </w:t>
                  </w:r>
                  <w:r>
                    <w:t>mùa vụ</w:t>
                  </w:r>
                  <w:r w:rsidRPr="006C03AA">
                    <w:t xml:space="preserve">, Công nhân </w:t>
                  </w:r>
                  <w:r>
                    <w:t>mùa vụ.</w:t>
                  </w:r>
                </w:p>
              </w:tc>
              <w:tc>
                <w:tcPr>
                  <w:tcW w:w="1028" w:type="dxa"/>
                  <w:vAlign w:val="center"/>
                </w:tcPr>
                <w:p w14:paraId="0BC3EA9A" w14:textId="77777777" w:rsidR="00660FA1" w:rsidRDefault="00660FA1" w:rsidP="00FD6802">
                  <w:pPr>
                    <w:pStyle w:val="ListParagraph"/>
                    <w:numPr>
                      <w:ilvl w:val="0"/>
                      <w:numId w:val="0"/>
                    </w:numPr>
                  </w:pPr>
                  <w:r>
                    <w:t>Số ngày</w:t>
                  </w:r>
                </w:p>
              </w:tc>
            </w:tr>
          </w:tbl>
          <w:p w14:paraId="3F576D98" w14:textId="77777777" w:rsidR="00660FA1" w:rsidRPr="00C74C31" w:rsidRDefault="00660FA1" w:rsidP="00FD6802">
            <w:pPr>
              <w:rPr>
                <w:sz w:val="8"/>
                <w:szCs w:val="8"/>
              </w:rPr>
            </w:pPr>
          </w:p>
          <w:p w14:paraId="18143245" w14:textId="77777777" w:rsidR="00660FA1" w:rsidRPr="00C74C31" w:rsidRDefault="00660FA1" w:rsidP="00FD6802">
            <w:pPr>
              <w:rPr>
                <w:sz w:val="8"/>
                <w:szCs w:val="8"/>
              </w:rPr>
            </w:pPr>
          </w:p>
        </w:tc>
      </w:tr>
      <w:tr w:rsidR="00660FA1" w:rsidRPr="003638F2" w14:paraId="6C3C3F91" w14:textId="77777777"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C293105"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5874" w:type="dxa"/>
            <w:tcBorders>
              <w:top w:val="nil"/>
              <w:left w:val="nil"/>
              <w:bottom w:val="single" w:sz="4" w:space="0" w:color="auto"/>
              <w:right w:val="single" w:sz="4" w:space="0" w:color="auto"/>
            </w:tcBorders>
            <w:shd w:val="clear" w:color="auto" w:fill="auto"/>
            <w:vAlign w:val="center"/>
            <w:hideMark/>
          </w:tcPr>
          <w:p w14:paraId="534A80CE" w14:textId="77777777" w:rsidR="00660FA1" w:rsidRPr="00D364A5" w:rsidRDefault="00660FA1" w:rsidP="00FD6802">
            <w:pPr>
              <w:pStyle w:val="ListParagraph"/>
            </w:pPr>
            <w:r>
              <w:t>Vnd/người/năm.</w:t>
            </w:r>
          </w:p>
        </w:tc>
      </w:tr>
      <w:tr w:rsidR="00660FA1" w:rsidRPr="003638F2" w14:paraId="1AC668AB" w14:textId="77777777"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E5F8A9F"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5874" w:type="dxa"/>
            <w:tcBorders>
              <w:top w:val="nil"/>
              <w:left w:val="nil"/>
              <w:bottom w:val="single" w:sz="4" w:space="0" w:color="auto"/>
              <w:right w:val="single" w:sz="4" w:space="0" w:color="auto"/>
            </w:tcBorders>
            <w:shd w:val="clear" w:color="auto" w:fill="auto"/>
            <w:vAlign w:val="center"/>
            <w:hideMark/>
          </w:tcPr>
          <w:p w14:paraId="1255D3CD" w14:textId="77777777" w:rsidR="00660FA1" w:rsidRDefault="00660FA1" w:rsidP="00FD6802">
            <w:pPr>
              <w:pStyle w:val="ListParagraph"/>
            </w:pPr>
            <w:r>
              <w:t>Phân bổ chi phí tại tháng phát sinh của kỳ ngân sách.</w:t>
            </w:r>
          </w:p>
          <w:p w14:paraId="01AB1161" w14:textId="77777777" w:rsidR="00660FA1" w:rsidRPr="00D364A5" w:rsidRDefault="00660FA1" w:rsidP="00FD6802">
            <w:pPr>
              <w:pStyle w:val="ListParagraph"/>
            </w:pPr>
            <w:r>
              <w:t>Phân bổ cho từng nhân viên tại phòng ban trực thuộc.</w:t>
            </w:r>
          </w:p>
        </w:tc>
      </w:tr>
      <w:tr w:rsidR="00660FA1" w:rsidRPr="003638F2" w14:paraId="69BF59A1" w14:textId="77777777"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8AA24F7"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5874" w:type="dxa"/>
            <w:tcBorders>
              <w:top w:val="nil"/>
              <w:left w:val="nil"/>
              <w:bottom w:val="single" w:sz="4" w:space="0" w:color="auto"/>
              <w:right w:val="single" w:sz="4" w:space="0" w:color="auto"/>
            </w:tcBorders>
            <w:shd w:val="clear" w:color="auto" w:fill="auto"/>
            <w:vAlign w:val="center"/>
            <w:hideMark/>
          </w:tcPr>
          <w:p w14:paraId="4258F517" w14:textId="77777777" w:rsidR="00660FA1" w:rsidRPr="00D364A5" w:rsidRDefault="00660FA1" w:rsidP="00FD6802">
            <w:pPr>
              <w:pStyle w:val="ListParagraph"/>
            </w:pP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22 ngày công * số ngày.</w:t>
            </w:r>
          </w:p>
        </w:tc>
      </w:tr>
      <w:tr w:rsidR="00660FA1" w:rsidRPr="003638F2" w14:paraId="76EACF4F" w14:textId="77777777"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CDE735E"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5874" w:type="dxa"/>
            <w:tcBorders>
              <w:top w:val="nil"/>
              <w:left w:val="nil"/>
              <w:bottom w:val="single" w:sz="4" w:space="0" w:color="auto"/>
              <w:right w:val="single" w:sz="4" w:space="0" w:color="auto"/>
            </w:tcBorders>
            <w:shd w:val="clear" w:color="auto" w:fill="auto"/>
            <w:vAlign w:val="center"/>
            <w:hideMark/>
          </w:tcPr>
          <w:p w14:paraId="2CFCBCFC" w14:textId="77777777" w:rsidR="00660FA1" w:rsidRPr="00D364A5" w:rsidRDefault="00660FA1" w:rsidP="00FD6802">
            <w:pPr>
              <w:pStyle w:val="ListParagraph"/>
            </w:pP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22 ngày công * số ngày.</w:t>
            </w:r>
          </w:p>
        </w:tc>
      </w:tr>
      <w:tr w:rsidR="00660FA1" w:rsidRPr="003638F2" w14:paraId="39CBBCE5" w14:textId="77777777"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91FF9A5" w14:textId="77777777"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5874" w:type="dxa"/>
            <w:tcBorders>
              <w:top w:val="nil"/>
              <w:left w:val="nil"/>
              <w:bottom w:val="single" w:sz="4" w:space="0" w:color="auto"/>
              <w:right w:val="single" w:sz="4" w:space="0" w:color="auto"/>
            </w:tcBorders>
            <w:shd w:val="clear" w:color="auto" w:fill="auto"/>
            <w:vAlign w:val="center"/>
            <w:hideMark/>
          </w:tcPr>
          <w:p w14:paraId="4AB8F0CE" w14:textId="77777777" w:rsidR="00660FA1" w:rsidRDefault="00660FA1" w:rsidP="00FD6802">
            <w:pPr>
              <w:pStyle w:val="ListParagraph"/>
            </w:pPr>
            <w:r>
              <w:t>Thông tin Lương cơ bản và phụ cấp</w:t>
            </w:r>
            <w:r w:rsidRPr="000C255A">
              <w:t xml:space="preserve">: Được </w:t>
            </w:r>
            <w:r>
              <w:t>lấy dựa trên thông tin Lương cơ bản và phụ cấp đã được ước tính trong ngân sách (tại mục a và b).</w:t>
            </w:r>
          </w:p>
          <w:p w14:paraId="33FADBB7" w14:textId="77777777" w:rsidR="00660FA1" w:rsidRPr="003638F2" w:rsidRDefault="00660FA1" w:rsidP="00FD6802">
            <w:pPr>
              <w:pStyle w:val="ListParagraph"/>
            </w:pPr>
            <w:r>
              <w:t xml:space="preserve">Lưu ý: Hệ thống không lấy số tiền thanh toán Phép năm trong các kỳ lương tại năm làm ngân sách, hệ thống tính ngân sách </w:t>
            </w:r>
            <w:proofErr w:type="gramStart"/>
            <w:r>
              <w:t>theo</w:t>
            </w:r>
            <w:proofErr w:type="gramEnd"/>
            <w:r>
              <w:t xml:space="preserve"> công thức trên (vì phép năm của năm tài chính được chi trả vào kỳ lương đầu tiên của năm tài chính liền sau). </w:t>
            </w:r>
          </w:p>
        </w:tc>
      </w:tr>
    </w:tbl>
    <w:p w14:paraId="581A669F" w14:textId="77777777" w:rsidR="00193FB6" w:rsidRPr="003638F2" w:rsidRDefault="00193FB6" w:rsidP="009C1A5C">
      <w:pPr>
        <w:pStyle w:val="BodyText"/>
        <w:numPr>
          <w:ilvl w:val="0"/>
          <w:numId w:val="27"/>
        </w:numPr>
        <w:spacing w:before="240" w:line="240" w:lineRule="auto"/>
        <w:rPr>
          <w:rFonts w:ascii="Arial" w:hAnsi="Arial" w:cs="Arial"/>
          <w:lang w:eastAsia="ja-JP"/>
        </w:rPr>
      </w:pPr>
      <w:r>
        <w:rPr>
          <w:rFonts w:ascii="Arial" w:hAnsi="Arial" w:cs="Arial"/>
          <w:b/>
          <w:bCs/>
          <w:color w:val="000000"/>
        </w:rPr>
        <w:t xml:space="preserve">Nghỉ </w:t>
      </w:r>
      <w:r w:rsidRPr="000F1792">
        <w:rPr>
          <w:rFonts w:ascii="Arial" w:hAnsi="Arial" w:cs="Arial"/>
          <w:b/>
          <w:bCs/>
          <w:color w:val="000000"/>
        </w:rPr>
        <w:t>mát</w:t>
      </w:r>
    </w:p>
    <w:tbl>
      <w:tblPr>
        <w:tblW w:w="8955" w:type="dxa"/>
        <w:tblInd w:w="1084" w:type="dxa"/>
        <w:tblLook w:val="04A0" w:firstRow="1" w:lastRow="0" w:firstColumn="1" w:lastColumn="0" w:noHBand="0" w:noVBand="1"/>
      </w:tblPr>
      <w:tblGrid>
        <w:gridCol w:w="2457"/>
        <w:gridCol w:w="6498"/>
      </w:tblGrid>
      <w:tr w:rsidR="00193FB6" w:rsidRPr="003638F2" w14:paraId="2D38541A" w14:textId="77777777" w:rsidTr="00FD6802">
        <w:trPr>
          <w:trHeight w:val="432"/>
        </w:trPr>
        <w:tc>
          <w:tcPr>
            <w:tcW w:w="895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DFBBE7" w14:textId="77777777" w:rsidR="00193FB6" w:rsidRPr="003638F2" w:rsidRDefault="00193FB6" w:rsidP="00FD6802">
            <w:pPr>
              <w:widowControl/>
              <w:adjustRightInd/>
              <w:spacing w:before="0" w:after="0"/>
              <w:jc w:val="center"/>
              <w:textAlignment w:val="auto"/>
              <w:rPr>
                <w:rFonts w:cs="Arial"/>
                <w:b/>
                <w:bCs/>
                <w:color w:val="000000"/>
                <w:sz w:val="20"/>
              </w:rPr>
            </w:pPr>
            <w:r>
              <w:rPr>
                <w:rFonts w:cs="Arial"/>
                <w:b/>
                <w:bCs/>
                <w:color w:val="000000"/>
              </w:rPr>
              <w:t>Nghỉ mát (NMAT)</w:t>
            </w:r>
          </w:p>
        </w:tc>
      </w:tr>
      <w:tr w:rsidR="00193FB6" w:rsidRPr="003638F2" w14:paraId="5D3ACAE6" w14:textId="77777777"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4FF3259"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98" w:type="dxa"/>
            <w:tcBorders>
              <w:top w:val="nil"/>
              <w:left w:val="nil"/>
              <w:bottom w:val="single" w:sz="4" w:space="0" w:color="auto"/>
              <w:right w:val="single" w:sz="4" w:space="0" w:color="auto"/>
            </w:tcBorders>
            <w:shd w:val="clear" w:color="auto" w:fill="auto"/>
            <w:noWrap/>
            <w:vAlign w:val="center"/>
            <w:hideMark/>
          </w:tcPr>
          <w:p w14:paraId="2D3B766C" w14:textId="77777777" w:rsidR="00193FB6" w:rsidRPr="00D364A5" w:rsidRDefault="00193FB6"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2C2233">
              <w:t>.</w:t>
            </w:r>
          </w:p>
        </w:tc>
      </w:tr>
      <w:tr w:rsidR="00193FB6" w:rsidRPr="003638F2" w14:paraId="0B8F5279" w14:textId="77777777"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386C634"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98" w:type="dxa"/>
            <w:tcBorders>
              <w:top w:val="nil"/>
              <w:left w:val="nil"/>
              <w:bottom w:val="single" w:sz="4" w:space="0" w:color="auto"/>
              <w:right w:val="single" w:sz="4" w:space="0" w:color="auto"/>
            </w:tcBorders>
            <w:shd w:val="clear" w:color="auto" w:fill="auto"/>
            <w:vAlign w:val="center"/>
            <w:hideMark/>
          </w:tcPr>
          <w:p w14:paraId="546E7AE7" w14:textId="77777777" w:rsidR="00193FB6" w:rsidRDefault="00193FB6" w:rsidP="004715C8">
            <w:pPr>
              <w:pStyle w:val="ListParagraph"/>
              <w:numPr>
                <w:ilvl w:val="0"/>
                <w:numId w:val="0"/>
              </w:numPr>
              <w:ind w:left="303"/>
            </w:pPr>
          </w:p>
          <w:tbl>
            <w:tblPr>
              <w:tblStyle w:val="TableGrid"/>
              <w:tblW w:w="5343"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315"/>
              <w:gridCol w:w="1028"/>
            </w:tblGrid>
            <w:tr w:rsidR="004715C8" w14:paraId="7A4D90C5" w14:textId="77777777" w:rsidTr="008A0732">
              <w:trPr>
                <w:trHeight w:val="248"/>
              </w:trPr>
              <w:tc>
                <w:tcPr>
                  <w:tcW w:w="4315" w:type="dxa"/>
                  <w:shd w:val="clear" w:color="auto" w:fill="F2F2F2" w:themeFill="background1" w:themeFillShade="F2"/>
                </w:tcPr>
                <w:p w14:paraId="2D6DCABC" w14:textId="77777777" w:rsidR="004715C8" w:rsidRPr="0074294E" w:rsidRDefault="004715C8" w:rsidP="004715C8">
                  <w:pPr>
                    <w:pStyle w:val="ListParagraph"/>
                    <w:numPr>
                      <w:ilvl w:val="0"/>
                      <w:numId w:val="0"/>
                    </w:numPr>
                    <w:rPr>
                      <w:b/>
                    </w:rPr>
                  </w:pPr>
                  <w:r>
                    <w:rPr>
                      <w:b/>
                    </w:rPr>
                    <w:t>Cơ cấu tổ chức</w:t>
                  </w:r>
                </w:p>
              </w:tc>
              <w:tc>
                <w:tcPr>
                  <w:tcW w:w="1028" w:type="dxa"/>
                  <w:shd w:val="clear" w:color="auto" w:fill="F2F2F2" w:themeFill="background1" w:themeFillShade="F2"/>
                  <w:vAlign w:val="center"/>
                </w:tcPr>
                <w:p w14:paraId="68074777" w14:textId="77777777" w:rsidR="004715C8" w:rsidRPr="0074294E" w:rsidRDefault="004715C8" w:rsidP="004715C8">
                  <w:pPr>
                    <w:pStyle w:val="ListParagraph"/>
                    <w:numPr>
                      <w:ilvl w:val="0"/>
                      <w:numId w:val="0"/>
                    </w:numPr>
                    <w:rPr>
                      <w:b/>
                    </w:rPr>
                  </w:pPr>
                  <w:r w:rsidRPr="0074294E">
                    <w:rPr>
                      <w:b/>
                    </w:rPr>
                    <w:t xml:space="preserve">Số </w:t>
                  </w:r>
                  <w:r>
                    <w:rPr>
                      <w:b/>
                    </w:rPr>
                    <w:t>tiền</w:t>
                  </w:r>
                </w:p>
              </w:tc>
            </w:tr>
            <w:tr w:rsidR="004715C8" w14:paraId="1D3A7B43" w14:textId="77777777" w:rsidTr="008A0732">
              <w:trPr>
                <w:trHeight w:val="248"/>
              </w:trPr>
              <w:tc>
                <w:tcPr>
                  <w:tcW w:w="4315" w:type="dxa"/>
                  <w:shd w:val="clear" w:color="auto" w:fill="auto"/>
                  <w:vAlign w:val="center"/>
                </w:tcPr>
                <w:p w14:paraId="0CB7CF07" w14:textId="77777777" w:rsidR="004715C8" w:rsidRPr="00FB1EE0" w:rsidRDefault="004715C8" w:rsidP="004715C8">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cơ cấu tổ chức.</w:t>
                  </w:r>
                  <w:r w:rsidRPr="00FB1EE0">
                    <w:rPr>
                      <w:i/>
                      <w:color w:val="A6A6A6" w:themeColor="background1" w:themeShade="A6"/>
                    </w:rPr>
                    <w:t xml:space="preserve"> </w:t>
                  </w:r>
                </w:p>
              </w:tc>
              <w:tc>
                <w:tcPr>
                  <w:tcW w:w="1028" w:type="dxa"/>
                  <w:shd w:val="clear" w:color="auto" w:fill="auto"/>
                </w:tcPr>
                <w:p w14:paraId="028E03F5" w14:textId="77777777" w:rsidR="004715C8" w:rsidRPr="00FB1EE0" w:rsidRDefault="004715C8" w:rsidP="004715C8">
                  <w:pPr>
                    <w:pStyle w:val="ListParagraph"/>
                    <w:numPr>
                      <w:ilvl w:val="0"/>
                      <w:numId w:val="0"/>
                    </w:numPr>
                    <w:rPr>
                      <w:i/>
                      <w:color w:val="A6A6A6" w:themeColor="background1" w:themeShade="A6"/>
                    </w:rPr>
                  </w:pPr>
                  <w:r w:rsidRPr="00FB1EE0">
                    <w:rPr>
                      <w:i/>
                      <w:color w:val="A6A6A6" w:themeColor="background1" w:themeShade="A6"/>
                    </w:rPr>
                    <w:t xml:space="preserve">Số </w:t>
                  </w:r>
                  <w:r>
                    <w:rPr>
                      <w:i/>
                      <w:color w:val="A6A6A6" w:themeColor="background1" w:themeShade="A6"/>
                    </w:rPr>
                    <w:t>tiền</w:t>
                  </w:r>
                </w:p>
              </w:tc>
            </w:tr>
          </w:tbl>
          <w:p w14:paraId="67978817" w14:textId="77777777" w:rsidR="004715C8" w:rsidRPr="004715C8" w:rsidRDefault="004715C8" w:rsidP="004715C8">
            <w:pPr>
              <w:pStyle w:val="ListParagraph"/>
              <w:numPr>
                <w:ilvl w:val="0"/>
                <w:numId w:val="0"/>
              </w:numPr>
              <w:ind w:left="303"/>
              <w:rPr>
                <w:sz w:val="8"/>
                <w:szCs w:val="8"/>
              </w:rPr>
            </w:pPr>
          </w:p>
          <w:p w14:paraId="3B4CC787" w14:textId="77777777" w:rsidR="004715C8" w:rsidRPr="004715C8" w:rsidRDefault="004715C8" w:rsidP="004715C8">
            <w:pPr>
              <w:pStyle w:val="ListParagraph"/>
              <w:numPr>
                <w:ilvl w:val="0"/>
                <w:numId w:val="0"/>
              </w:numPr>
              <w:ind w:left="303"/>
              <w:rPr>
                <w:sz w:val="8"/>
                <w:szCs w:val="8"/>
              </w:rPr>
            </w:pPr>
          </w:p>
        </w:tc>
      </w:tr>
      <w:tr w:rsidR="00193FB6" w:rsidRPr="003638F2" w14:paraId="63CC96B8" w14:textId="77777777"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45BA9ED"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98" w:type="dxa"/>
            <w:tcBorders>
              <w:top w:val="nil"/>
              <w:left w:val="nil"/>
              <w:bottom w:val="single" w:sz="4" w:space="0" w:color="auto"/>
              <w:right w:val="single" w:sz="4" w:space="0" w:color="auto"/>
            </w:tcBorders>
            <w:shd w:val="clear" w:color="auto" w:fill="auto"/>
            <w:vAlign w:val="center"/>
            <w:hideMark/>
          </w:tcPr>
          <w:p w14:paraId="1B92A4E5" w14:textId="77777777" w:rsidR="00193FB6" w:rsidRPr="00D364A5" w:rsidRDefault="00193FB6" w:rsidP="00FD6802">
            <w:pPr>
              <w:pStyle w:val="ListParagraph"/>
            </w:pPr>
            <w:r>
              <w:t>Vnd/người/năm.</w:t>
            </w:r>
          </w:p>
        </w:tc>
      </w:tr>
      <w:tr w:rsidR="00193FB6" w:rsidRPr="003638F2" w14:paraId="3253DFB6" w14:textId="77777777"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ABEED28"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98" w:type="dxa"/>
            <w:tcBorders>
              <w:top w:val="nil"/>
              <w:left w:val="nil"/>
              <w:bottom w:val="single" w:sz="4" w:space="0" w:color="auto"/>
              <w:right w:val="single" w:sz="4" w:space="0" w:color="auto"/>
            </w:tcBorders>
            <w:shd w:val="clear" w:color="auto" w:fill="auto"/>
            <w:vAlign w:val="center"/>
            <w:hideMark/>
          </w:tcPr>
          <w:p w14:paraId="499CE8FA" w14:textId="77777777" w:rsidR="00193FB6" w:rsidRDefault="00193FB6" w:rsidP="00FD6802">
            <w:pPr>
              <w:pStyle w:val="ListParagraph"/>
            </w:pPr>
            <w:r>
              <w:t xml:space="preserve">Phân bổ chi phí </w:t>
            </w:r>
            <w:proofErr w:type="gramStart"/>
            <w:r>
              <w:t>theo</w:t>
            </w:r>
            <w:proofErr w:type="gramEnd"/>
            <w:r>
              <w:t xml:space="preserve"> từng tháng của kỳ ngân sách.</w:t>
            </w:r>
          </w:p>
          <w:p w14:paraId="23A2A9AC" w14:textId="77777777" w:rsidR="00193FB6" w:rsidRPr="00D364A5" w:rsidRDefault="00193FB6" w:rsidP="00FD6802">
            <w:pPr>
              <w:pStyle w:val="ListParagraph"/>
            </w:pPr>
            <w:r>
              <w:t>Phân bổ cho một phòng ban cụ thể (Phòng GA).</w:t>
            </w:r>
          </w:p>
        </w:tc>
      </w:tr>
      <w:tr w:rsidR="00193FB6" w:rsidRPr="003638F2" w14:paraId="45BDE86F" w14:textId="77777777"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6BA13BF"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98" w:type="dxa"/>
            <w:tcBorders>
              <w:top w:val="nil"/>
              <w:left w:val="nil"/>
              <w:bottom w:val="single" w:sz="4" w:space="0" w:color="auto"/>
              <w:right w:val="single" w:sz="4" w:space="0" w:color="auto"/>
            </w:tcBorders>
            <w:shd w:val="clear" w:color="auto" w:fill="auto"/>
            <w:vAlign w:val="center"/>
            <w:hideMark/>
          </w:tcPr>
          <w:p w14:paraId="3B945CEE" w14:textId="77777777" w:rsidR="00193FB6" w:rsidRPr="00D364A5" w:rsidRDefault="00193FB6" w:rsidP="00FD6802">
            <w:pPr>
              <w:pStyle w:val="ListParagraph"/>
            </w:pPr>
            <w:r>
              <w:t>Số tiền / 12 tháng x số HC.</w:t>
            </w:r>
          </w:p>
        </w:tc>
      </w:tr>
      <w:tr w:rsidR="00193FB6" w:rsidRPr="003638F2" w14:paraId="2C3C22D1" w14:textId="77777777"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18AB93A"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98" w:type="dxa"/>
            <w:tcBorders>
              <w:top w:val="nil"/>
              <w:left w:val="nil"/>
              <w:bottom w:val="single" w:sz="4" w:space="0" w:color="auto"/>
              <w:right w:val="single" w:sz="4" w:space="0" w:color="auto"/>
            </w:tcBorders>
            <w:shd w:val="clear" w:color="auto" w:fill="auto"/>
            <w:vAlign w:val="center"/>
            <w:hideMark/>
          </w:tcPr>
          <w:p w14:paraId="61F0A3CF" w14:textId="77777777" w:rsidR="00193FB6" w:rsidRDefault="00193FB6" w:rsidP="00FD6802">
            <w:pPr>
              <w:pStyle w:val="ListParagraph"/>
            </w:pPr>
            <w:r>
              <w:t xml:space="preserve">Đầu năm: </w:t>
            </w:r>
            <w:r w:rsidR="00F92D66">
              <w:t>Số tiền / 12 tháng x số HC</w:t>
            </w:r>
          </w:p>
          <w:p w14:paraId="67C92FD0" w14:textId="77777777" w:rsidR="00193FB6" w:rsidRPr="00D364A5" w:rsidRDefault="00193FB6" w:rsidP="00F92D66">
            <w:pPr>
              <w:pStyle w:val="ListParagraph"/>
              <w:tabs>
                <w:tab w:val="left" w:pos="652"/>
              </w:tabs>
            </w:pPr>
            <w:r>
              <w:t>Giữa năm</w:t>
            </w:r>
            <w:r w:rsidR="00F92D66">
              <w:t>:</w:t>
            </w:r>
            <w:r>
              <w:t xml:space="preserve"> Số tiền /Số tháng còn lại cần ước tính trong năm tài chính</w:t>
            </w:r>
            <w:r w:rsidRPr="00D927DF">
              <w:rPr>
                <w:color w:val="FFC000"/>
              </w:rPr>
              <w:t>*</w:t>
            </w:r>
            <w:r>
              <w:t xml:space="preserve"> x số HC.</w:t>
            </w:r>
          </w:p>
        </w:tc>
      </w:tr>
      <w:tr w:rsidR="00193FB6" w:rsidRPr="003638F2" w14:paraId="674C6FD9" w14:textId="77777777"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A10871E"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98" w:type="dxa"/>
            <w:tcBorders>
              <w:top w:val="nil"/>
              <w:left w:val="nil"/>
              <w:bottom w:val="single" w:sz="4" w:space="0" w:color="auto"/>
              <w:right w:val="single" w:sz="4" w:space="0" w:color="auto"/>
            </w:tcBorders>
            <w:shd w:val="clear" w:color="auto" w:fill="auto"/>
            <w:vAlign w:val="center"/>
            <w:hideMark/>
          </w:tcPr>
          <w:p w14:paraId="071C3F8D" w14:textId="77777777" w:rsidR="00193FB6" w:rsidRDefault="00193FB6" w:rsidP="00FD6802">
            <w:pPr>
              <w:pStyle w:val="ListParagraph"/>
            </w:pPr>
            <w:r>
              <w:t>Số tháng còn lại cần ước tính trong năm tài chính</w:t>
            </w:r>
            <w:r w:rsidRPr="00D927DF">
              <w:rPr>
                <w:color w:val="FFC000"/>
              </w:rPr>
              <w:t>*</w:t>
            </w:r>
            <w:r>
              <w:t>: Được tính từ tháng bắt đầu làm ngân sách đến tháng 03 (cuối năm tài chính).</w:t>
            </w:r>
          </w:p>
          <w:p w14:paraId="61BEB9CB" w14:textId="77777777" w:rsidR="00193FB6" w:rsidRPr="00801E54" w:rsidRDefault="00193FB6" w:rsidP="00FD6802">
            <w:pPr>
              <w:pStyle w:val="ListParagraph"/>
              <w:rPr>
                <w:rFonts w:eastAsia="Times New Roman"/>
              </w:rPr>
            </w:pPr>
            <w:r w:rsidRPr="00D927DF">
              <w:t xml:space="preserve">Hệ thống tính chi tiết chi phí nghỉ mát cho từng nhân viên bao gồm chi phí nghỉ mát đã sử dụng và chưa sử dụng trong năm tài chính </w:t>
            </w:r>
            <w:proofErr w:type="gramStart"/>
            <w:r w:rsidRPr="00D927DF">
              <w:t>theo</w:t>
            </w:r>
            <w:proofErr w:type="gramEnd"/>
            <w:r w:rsidRPr="00D927DF">
              <w:t xml:space="preserve"> thiết lập</w:t>
            </w:r>
            <w:r>
              <w:t>.</w:t>
            </w:r>
          </w:p>
          <w:p w14:paraId="6CEA9C13" w14:textId="77777777" w:rsidR="00193FB6" w:rsidRPr="002727A2" w:rsidRDefault="00193FB6" w:rsidP="00FD6802">
            <w:pPr>
              <w:pStyle w:val="ListParagraph"/>
              <w:rPr>
                <w:rFonts w:eastAsia="Times New Roman"/>
              </w:rPr>
            </w:pPr>
            <w:r w:rsidRPr="00801E54">
              <w:t xml:space="preserve">Người </w:t>
            </w:r>
            <w:r w:rsidRPr="002727A2">
              <w:t xml:space="preserve">xử lý dữ liệu xuất tổng chi phí nghỉ mát </w:t>
            </w:r>
            <w:proofErr w:type="gramStart"/>
            <w:r w:rsidRPr="002727A2">
              <w:t>theo</w:t>
            </w:r>
            <w:proofErr w:type="gramEnd"/>
            <w:r w:rsidRPr="002727A2">
              <w:t xml:space="preserve"> từng nhân viên.</w:t>
            </w:r>
          </w:p>
          <w:p w14:paraId="7F72845A" w14:textId="77777777" w:rsidR="00193FB6" w:rsidRPr="003638F2" w:rsidRDefault="00193FB6" w:rsidP="00FD6802">
            <w:pPr>
              <w:pStyle w:val="ListParagraph"/>
            </w:pPr>
            <w:r w:rsidRPr="00801E54">
              <w:lastRenderedPageBreak/>
              <w:t xml:space="preserve">Người xử lý dữ liệu </w:t>
            </w:r>
            <w:r>
              <w:t xml:space="preserve">import </w:t>
            </w:r>
            <w:r w:rsidRPr="00260113">
              <w:t>đưa số đã tính vào</w:t>
            </w:r>
            <w:r>
              <w:t xml:space="preserve"> một </w:t>
            </w:r>
            <w:r w:rsidRPr="00260113">
              <w:t xml:space="preserve">phòng ban </w:t>
            </w:r>
            <w:r>
              <w:t>cụ thể</w:t>
            </w:r>
            <w:r w:rsidR="00F92D66">
              <w:t xml:space="preserve"> </w:t>
            </w:r>
            <w:proofErr w:type="gramStart"/>
            <w:r w:rsidR="00F92D66">
              <w:t>theo</w:t>
            </w:r>
            <w:proofErr w:type="gramEnd"/>
            <w:r w:rsidR="00F92D66">
              <w:t xml:space="preserve"> mã ngân sách</w:t>
            </w:r>
            <w:r>
              <w:t>.</w:t>
            </w:r>
          </w:p>
        </w:tc>
      </w:tr>
    </w:tbl>
    <w:p w14:paraId="7A6BBB1C" w14:textId="77777777" w:rsidR="00193FB6" w:rsidRPr="003638F2" w:rsidRDefault="00193FB6" w:rsidP="009C1A5C">
      <w:pPr>
        <w:pStyle w:val="BodyText"/>
        <w:numPr>
          <w:ilvl w:val="0"/>
          <w:numId w:val="27"/>
        </w:numPr>
        <w:spacing w:before="240" w:line="240" w:lineRule="auto"/>
        <w:rPr>
          <w:rFonts w:ascii="Arial" w:hAnsi="Arial" w:cs="Arial"/>
          <w:lang w:eastAsia="ja-JP"/>
        </w:rPr>
      </w:pPr>
      <w:r>
        <w:rPr>
          <w:rFonts w:ascii="Arial" w:hAnsi="Arial" w:cs="Arial"/>
          <w:b/>
          <w:bCs/>
          <w:color w:val="000000"/>
        </w:rPr>
        <w:lastRenderedPageBreak/>
        <w:t>Đồng Phục</w:t>
      </w:r>
    </w:p>
    <w:tbl>
      <w:tblPr>
        <w:tblW w:w="8955" w:type="dxa"/>
        <w:tblInd w:w="1084" w:type="dxa"/>
        <w:tblLook w:val="04A0" w:firstRow="1" w:lastRow="0" w:firstColumn="1" w:lastColumn="0" w:noHBand="0" w:noVBand="1"/>
      </w:tblPr>
      <w:tblGrid>
        <w:gridCol w:w="2421"/>
        <w:gridCol w:w="6534"/>
      </w:tblGrid>
      <w:tr w:rsidR="00193FB6" w:rsidRPr="003638F2" w14:paraId="288B2725" w14:textId="77777777" w:rsidTr="00FD6802">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11F614DD" w14:textId="77777777" w:rsidR="00193FB6" w:rsidRPr="003638F2" w:rsidRDefault="00193FB6" w:rsidP="00FD6802">
            <w:pPr>
              <w:widowControl/>
              <w:adjustRightInd/>
              <w:spacing w:before="0" w:after="0"/>
              <w:jc w:val="center"/>
              <w:textAlignment w:val="auto"/>
              <w:rPr>
                <w:rFonts w:cs="Arial"/>
                <w:b/>
                <w:bCs/>
                <w:color w:val="000000"/>
                <w:sz w:val="20"/>
              </w:rPr>
            </w:pPr>
            <w:r>
              <w:rPr>
                <w:rFonts w:cs="Arial"/>
                <w:b/>
                <w:bCs/>
                <w:color w:val="000000"/>
              </w:rPr>
              <w:t>Đồng phục (</w:t>
            </w:r>
            <w:r w:rsidRPr="00F91CFB">
              <w:rPr>
                <w:rFonts w:cs="Arial"/>
                <w:b/>
                <w:bCs/>
                <w:color w:val="000000"/>
              </w:rPr>
              <w:t>Uniform</w:t>
            </w:r>
            <w:r>
              <w:rPr>
                <w:rFonts w:cs="Arial"/>
                <w:b/>
                <w:bCs/>
                <w:color w:val="000000"/>
              </w:rPr>
              <w:t>)</w:t>
            </w:r>
          </w:p>
        </w:tc>
      </w:tr>
      <w:tr w:rsidR="00193FB6" w:rsidRPr="003638F2" w14:paraId="5AC6AF86" w14:textId="77777777"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D698D81"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34" w:type="dxa"/>
            <w:tcBorders>
              <w:top w:val="nil"/>
              <w:left w:val="nil"/>
              <w:bottom w:val="single" w:sz="4" w:space="0" w:color="auto"/>
              <w:right w:val="single" w:sz="4" w:space="0" w:color="auto"/>
            </w:tcBorders>
            <w:shd w:val="clear" w:color="auto" w:fill="auto"/>
            <w:noWrap/>
            <w:vAlign w:val="center"/>
            <w:hideMark/>
          </w:tcPr>
          <w:p w14:paraId="5566909D" w14:textId="77777777" w:rsidR="00193FB6" w:rsidRPr="00D364A5" w:rsidRDefault="00193FB6" w:rsidP="00FD6802">
            <w:pPr>
              <w:pStyle w:val="ListParagraph"/>
            </w:pPr>
            <w:r>
              <w:t xml:space="preserve">Tất cả nhân viên thuộc nhóm </w:t>
            </w:r>
            <w:proofErr w:type="gramStart"/>
            <w:r>
              <w:t>lao</w:t>
            </w:r>
            <w:proofErr w:type="gramEnd"/>
            <w:r>
              <w:t xml:space="preserve"> động </w:t>
            </w:r>
            <w:r w:rsidRPr="002C2233">
              <w:rPr>
                <w:color w:val="FF0000"/>
              </w:rPr>
              <w:t>“Local”</w:t>
            </w:r>
            <w:r w:rsidRPr="00156505">
              <w:t>.</w:t>
            </w:r>
          </w:p>
        </w:tc>
      </w:tr>
      <w:tr w:rsidR="00193FB6" w:rsidRPr="003638F2" w14:paraId="65A34F42" w14:textId="77777777"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3489561"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34" w:type="dxa"/>
            <w:tcBorders>
              <w:top w:val="nil"/>
              <w:left w:val="nil"/>
              <w:bottom w:val="single" w:sz="4" w:space="0" w:color="auto"/>
              <w:right w:val="single" w:sz="4" w:space="0" w:color="auto"/>
            </w:tcBorders>
            <w:shd w:val="clear" w:color="auto" w:fill="auto"/>
            <w:vAlign w:val="center"/>
            <w:hideMark/>
          </w:tcPr>
          <w:p w14:paraId="62975AB7" w14:textId="77777777" w:rsidR="00193FB6" w:rsidRPr="00156505" w:rsidRDefault="00193FB6" w:rsidP="00FD6802">
            <w:pPr>
              <w:pStyle w:val="ListParagraph"/>
              <w:numPr>
                <w:ilvl w:val="0"/>
                <w:numId w:val="0"/>
              </w:numPr>
              <w:ind w:left="303"/>
              <w:rPr>
                <w:sz w:val="8"/>
                <w:szCs w:val="8"/>
              </w:rPr>
            </w:pPr>
          </w:p>
          <w:p w14:paraId="63800C53" w14:textId="77777777" w:rsidR="00193FB6" w:rsidRPr="00156505" w:rsidRDefault="00193FB6" w:rsidP="00FD6802">
            <w:pPr>
              <w:pStyle w:val="ListParagraph"/>
              <w:numPr>
                <w:ilvl w:val="0"/>
                <w:numId w:val="0"/>
              </w:numPr>
              <w:ind w:left="303"/>
              <w:rPr>
                <w:sz w:val="8"/>
                <w:szCs w:val="8"/>
              </w:rPr>
            </w:pPr>
          </w:p>
          <w:tbl>
            <w:tblPr>
              <w:tblStyle w:val="TableGrid"/>
              <w:tblW w:w="5965"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994"/>
              <w:gridCol w:w="1080"/>
              <w:gridCol w:w="891"/>
            </w:tblGrid>
            <w:tr w:rsidR="00193FB6" w14:paraId="25B7A72B" w14:textId="77777777" w:rsidTr="00FD6802">
              <w:trPr>
                <w:trHeight w:val="246"/>
              </w:trPr>
              <w:tc>
                <w:tcPr>
                  <w:tcW w:w="3994" w:type="dxa"/>
                  <w:shd w:val="clear" w:color="auto" w:fill="F2F2F2" w:themeFill="background1" w:themeFillShade="F2"/>
                  <w:vAlign w:val="center"/>
                </w:tcPr>
                <w:p w14:paraId="4265B0EE" w14:textId="77777777" w:rsidR="00193FB6" w:rsidRPr="0074294E" w:rsidRDefault="00193FB6" w:rsidP="00FD6802">
                  <w:pPr>
                    <w:pStyle w:val="ListParagraph"/>
                    <w:numPr>
                      <w:ilvl w:val="0"/>
                      <w:numId w:val="0"/>
                    </w:numPr>
                    <w:rPr>
                      <w:b/>
                    </w:rPr>
                  </w:pPr>
                  <w:r w:rsidRPr="0074294E">
                    <w:rPr>
                      <w:b/>
                    </w:rPr>
                    <w:t>Khối/Phòng</w:t>
                  </w:r>
                </w:p>
              </w:tc>
              <w:tc>
                <w:tcPr>
                  <w:tcW w:w="1080" w:type="dxa"/>
                  <w:shd w:val="clear" w:color="auto" w:fill="F2F2F2" w:themeFill="background1" w:themeFillShade="F2"/>
                </w:tcPr>
                <w:p w14:paraId="52418010" w14:textId="77777777" w:rsidR="00193FB6" w:rsidRPr="0074294E" w:rsidRDefault="00193FB6" w:rsidP="00FD6802">
                  <w:pPr>
                    <w:pStyle w:val="ListParagraph"/>
                    <w:numPr>
                      <w:ilvl w:val="0"/>
                      <w:numId w:val="0"/>
                    </w:numPr>
                    <w:rPr>
                      <w:b/>
                    </w:rPr>
                  </w:pPr>
                  <w:r>
                    <w:rPr>
                      <w:b/>
                    </w:rPr>
                    <w:t>Giới tính</w:t>
                  </w:r>
                </w:p>
              </w:tc>
              <w:tc>
                <w:tcPr>
                  <w:tcW w:w="891" w:type="dxa"/>
                  <w:shd w:val="clear" w:color="auto" w:fill="F2F2F2" w:themeFill="background1" w:themeFillShade="F2"/>
                  <w:vAlign w:val="center"/>
                </w:tcPr>
                <w:p w14:paraId="35DACB57" w14:textId="77777777" w:rsidR="00193FB6" w:rsidRPr="0074294E" w:rsidRDefault="00193FB6" w:rsidP="00FD6802">
                  <w:pPr>
                    <w:pStyle w:val="ListParagraph"/>
                    <w:numPr>
                      <w:ilvl w:val="0"/>
                      <w:numId w:val="0"/>
                    </w:numPr>
                    <w:rPr>
                      <w:b/>
                    </w:rPr>
                  </w:pPr>
                  <w:r w:rsidRPr="0074294E">
                    <w:rPr>
                      <w:b/>
                    </w:rPr>
                    <w:t xml:space="preserve">Số </w:t>
                  </w:r>
                  <w:r>
                    <w:rPr>
                      <w:b/>
                    </w:rPr>
                    <w:t>tiền</w:t>
                  </w:r>
                </w:p>
              </w:tc>
            </w:tr>
            <w:tr w:rsidR="006F17D5" w14:paraId="2670CC04" w14:textId="77777777" w:rsidTr="006F17D5">
              <w:trPr>
                <w:trHeight w:val="246"/>
              </w:trPr>
              <w:tc>
                <w:tcPr>
                  <w:tcW w:w="3994" w:type="dxa"/>
                  <w:shd w:val="clear" w:color="auto" w:fill="auto"/>
                  <w:vAlign w:val="center"/>
                </w:tcPr>
                <w:p w14:paraId="1194D8F1" w14:textId="77777777" w:rsidR="006F17D5" w:rsidRPr="00FB1EE0" w:rsidRDefault="006F17D5" w:rsidP="006F17D5">
                  <w:pPr>
                    <w:pStyle w:val="ListParagraph"/>
                    <w:numPr>
                      <w:ilvl w:val="0"/>
                      <w:numId w:val="0"/>
                    </w:numPr>
                    <w:rPr>
                      <w:color w:val="A6A6A6" w:themeColor="background1" w:themeShade="A6"/>
                    </w:rPr>
                  </w:pPr>
                  <w:r w:rsidRPr="00FB1EE0">
                    <w:rPr>
                      <w:i/>
                      <w:color w:val="A6A6A6" w:themeColor="background1" w:themeShade="A6"/>
                    </w:rPr>
                    <w:t>Cho phép Người xử lý dữ liệu chọn Khối/Phòng</w:t>
                  </w:r>
                  <w:r>
                    <w:rPr>
                      <w:i/>
                      <w:color w:val="A6A6A6" w:themeColor="background1" w:themeShade="A6"/>
                    </w:rPr>
                    <w:t xml:space="preserve">/bộ phận/đơn vị/Nơi làm việc </w:t>
                  </w:r>
                </w:p>
              </w:tc>
              <w:tc>
                <w:tcPr>
                  <w:tcW w:w="1080" w:type="dxa"/>
                  <w:shd w:val="clear" w:color="auto" w:fill="auto"/>
                </w:tcPr>
                <w:p w14:paraId="1653517F" w14:textId="77777777" w:rsidR="006F17D5" w:rsidRPr="00FB1EE0" w:rsidRDefault="006F17D5" w:rsidP="006F17D5">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giới tính</w:t>
                  </w:r>
                </w:p>
              </w:tc>
              <w:tc>
                <w:tcPr>
                  <w:tcW w:w="891" w:type="dxa"/>
                  <w:shd w:val="clear" w:color="auto" w:fill="auto"/>
                  <w:vAlign w:val="center"/>
                </w:tcPr>
                <w:p w14:paraId="156A349B" w14:textId="77777777" w:rsidR="006F17D5" w:rsidRPr="00FB1EE0" w:rsidRDefault="006F17D5" w:rsidP="006F17D5">
                  <w:pPr>
                    <w:pStyle w:val="ListParagraph"/>
                    <w:numPr>
                      <w:ilvl w:val="0"/>
                      <w:numId w:val="0"/>
                    </w:numPr>
                    <w:rPr>
                      <w:i/>
                      <w:color w:val="A6A6A6" w:themeColor="background1" w:themeShade="A6"/>
                    </w:rPr>
                  </w:pPr>
                  <w:r w:rsidRPr="00FB1EE0">
                    <w:rPr>
                      <w:i/>
                      <w:color w:val="A6A6A6" w:themeColor="background1" w:themeShade="A6"/>
                    </w:rPr>
                    <w:t>Số tiền</w:t>
                  </w:r>
                </w:p>
              </w:tc>
            </w:tr>
            <w:tr w:rsidR="00193FB6" w14:paraId="5E16AB62" w14:textId="77777777" w:rsidTr="00FD6802">
              <w:trPr>
                <w:trHeight w:val="246"/>
              </w:trPr>
              <w:tc>
                <w:tcPr>
                  <w:tcW w:w="3994" w:type="dxa"/>
                  <w:vAlign w:val="center"/>
                </w:tcPr>
                <w:p w14:paraId="504F87A6" w14:textId="77777777" w:rsidR="00193FB6" w:rsidRDefault="00193FB6" w:rsidP="00FD6802">
                  <w:pPr>
                    <w:pStyle w:val="ListParagraph"/>
                    <w:numPr>
                      <w:ilvl w:val="0"/>
                      <w:numId w:val="0"/>
                    </w:numPr>
                  </w:pPr>
                  <w:r>
                    <w:t>Khối Sản Xuất 1 &amp; 2, Quality Assurance Dept, Safety, Health &amp; Environment Dept., Logistics Sec. &amp; Business Foundation Sec.</w:t>
                  </w:r>
                </w:p>
              </w:tc>
              <w:tc>
                <w:tcPr>
                  <w:tcW w:w="1080" w:type="dxa"/>
                </w:tcPr>
                <w:p w14:paraId="1613CF1D" w14:textId="77777777" w:rsidR="00193FB6" w:rsidRDefault="00193FB6" w:rsidP="00FD6802">
                  <w:pPr>
                    <w:pStyle w:val="ListParagraph"/>
                    <w:numPr>
                      <w:ilvl w:val="0"/>
                      <w:numId w:val="0"/>
                    </w:numPr>
                  </w:pPr>
                  <w:r>
                    <w:t>Nam</w:t>
                  </w:r>
                </w:p>
              </w:tc>
              <w:tc>
                <w:tcPr>
                  <w:tcW w:w="891" w:type="dxa"/>
                  <w:vAlign w:val="center"/>
                </w:tcPr>
                <w:p w14:paraId="10FD3CEB" w14:textId="77777777" w:rsidR="00193FB6" w:rsidRDefault="00193FB6" w:rsidP="00FD6802">
                  <w:pPr>
                    <w:pStyle w:val="ListParagraph"/>
                    <w:numPr>
                      <w:ilvl w:val="0"/>
                      <w:numId w:val="0"/>
                    </w:numPr>
                  </w:pPr>
                  <w:r>
                    <w:t>Số tiền</w:t>
                  </w:r>
                </w:p>
              </w:tc>
            </w:tr>
            <w:tr w:rsidR="00193FB6" w14:paraId="3DF02D67" w14:textId="77777777" w:rsidTr="00FD6802">
              <w:trPr>
                <w:trHeight w:val="246"/>
              </w:trPr>
              <w:tc>
                <w:tcPr>
                  <w:tcW w:w="3994" w:type="dxa"/>
                  <w:vAlign w:val="center"/>
                </w:tcPr>
                <w:p w14:paraId="26B9A84B" w14:textId="77777777" w:rsidR="00193FB6" w:rsidRDefault="00193FB6" w:rsidP="00FD6802">
                  <w:pPr>
                    <w:pStyle w:val="ListParagraph"/>
                    <w:numPr>
                      <w:ilvl w:val="0"/>
                      <w:numId w:val="0"/>
                    </w:numPr>
                  </w:pPr>
                  <w:r>
                    <w:t>Khối Sản Xuất 1 &amp; 2, Quality Assurance Dept, Safety, Health &amp; Environment Dept., Logistics Sec. &amp; Business Foundation Sec.</w:t>
                  </w:r>
                </w:p>
              </w:tc>
              <w:tc>
                <w:tcPr>
                  <w:tcW w:w="1080" w:type="dxa"/>
                </w:tcPr>
                <w:p w14:paraId="3B7A08FB" w14:textId="77777777" w:rsidR="00193FB6" w:rsidRDefault="00193FB6" w:rsidP="00FD6802">
                  <w:pPr>
                    <w:pStyle w:val="ListParagraph"/>
                    <w:numPr>
                      <w:ilvl w:val="0"/>
                      <w:numId w:val="0"/>
                    </w:numPr>
                  </w:pPr>
                  <w:r>
                    <w:t>Nữ</w:t>
                  </w:r>
                </w:p>
              </w:tc>
              <w:tc>
                <w:tcPr>
                  <w:tcW w:w="891" w:type="dxa"/>
                  <w:vAlign w:val="center"/>
                </w:tcPr>
                <w:p w14:paraId="53B766D0" w14:textId="77777777" w:rsidR="00193FB6" w:rsidRDefault="00193FB6" w:rsidP="00FD6802">
                  <w:pPr>
                    <w:pStyle w:val="ListParagraph"/>
                    <w:numPr>
                      <w:ilvl w:val="0"/>
                      <w:numId w:val="0"/>
                    </w:numPr>
                  </w:pPr>
                  <w:r>
                    <w:t>Số tiền</w:t>
                  </w:r>
                </w:p>
              </w:tc>
            </w:tr>
            <w:tr w:rsidR="00193FB6" w14:paraId="7C7C3FE4" w14:textId="77777777" w:rsidTr="00FD6802">
              <w:trPr>
                <w:trHeight w:val="310"/>
              </w:trPr>
              <w:tc>
                <w:tcPr>
                  <w:tcW w:w="3994" w:type="dxa"/>
                  <w:vAlign w:val="center"/>
                </w:tcPr>
                <w:p w14:paraId="420A9B37" w14:textId="77777777" w:rsidR="00193FB6" w:rsidRDefault="00193FB6" w:rsidP="00FD6802">
                  <w:pPr>
                    <w:pStyle w:val="ListParagraph"/>
                    <w:numPr>
                      <w:ilvl w:val="0"/>
                      <w:numId w:val="0"/>
                    </w:numPr>
                  </w:pPr>
                  <w:r>
                    <w:t>Khối Kinh Doanh, Tiếp thị và Phát triển</w:t>
                  </w:r>
                </w:p>
                <w:p w14:paraId="2BF15BCE" w14:textId="77777777" w:rsidR="00193FB6" w:rsidRDefault="00193FB6" w:rsidP="00FD6802">
                  <w:pPr>
                    <w:pStyle w:val="ListParagraph"/>
                    <w:numPr>
                      <w:ilvl w:val="0"/>
                      <w:numId w:val="0"/>
                    </w:numPr>
                  </w:pPr>
                  <w:r>
                    <w:t>Phòng Phát triển Nông nghiệp.</w:t>
                  </w:r>
                </w:p>
              </w:tc>
              <w:tc>
                <w:tcPr>
                  <w:tcW w:w="1080" w:type="dxa"/>
                </w:tcPr>
                <w:p w14:paraId="655BCAF8" w14:textId="77777777" w:rsidR="00193FB6" w:rsidRDefault="00193FB6" w:rsidP="00FD6802">
                  <w:pPr>
                    <w:pStyle w:val="ListParagraph"/>
                    <w:numPr>
                      <w:ilvl w:val="0"/>
                      <w:numId w:val="0"/>
                    </w:numPr>
                  </w:pPr>
                  <w:r>
                    <w:t>Nam</w:t>
                  </w:r>
                </w:p>
              </w:tc>
              <w:tc>
                <w:tcPr>
                  <w:tcW w:w="891" w:type="dxa"/>
                  <w:vAlign w:val="center"/>
                </w:tcPr>
                <w:p w14:paraId="0D8683D5" w14:textId="77777777" w:rsidR="00193FB6" w:rsidRDefault="00193FB6" w:rsidP="00FD6802">
                  <w:pPr>
                    <w:pStyle w:val="ListParagraph"/>
                    <w:numPr>
                      <w:ilvl w:val="0"/>
                      <w:numId w:val="0"/>
                    </w:numPr>
                  </w:pPr>
                  <w:r>
                    <w:t>Số tiền</w:t>
                  </w:r>
                </w:p>
              </w:tc>
            </w:tr>
            <w:tr w:rsidR="00193FB6" w14:paraId="6F4D69F4" w14:textId="77777777" w:rsidTr="00FD6802">
              <w:trPr>
                <w:trHeight w:val="246"/>
              </w:trPr>
              <w:tc>
                <w:tcPr>
                  <w:tcW w:w="3994" w:type="dxa"/>
                  <w:vAlign w:val="center"/>
                </w:tcPr>
                <w:p w14:paraId="45AC12E7" w14:textId="77777777" w:rsidR="00193FB6" w:rsidRDefault="00193FB6" w:rsidP="00FD6802">
                  <w:pPr>
                    <w:pStyle w:val="ListParagraph"/>
                    <w:numPr>
                      <w:ilvl w:val="0"/>
                      <w:numId w:val="0"/>
                    </w:numPr>
                  </w:pPr>
                  <w:r>
                    <w:t>Khối Kinh Doanh, Tiếp thị và Phát triển.</w:t>
                  </w:r>
                </w:p>
                <w:p w14:paraId="755DF22B" w14:textId="77777777" w:rsidR="00193FB6" w:rsidRDefault="00193FB6" w:rsidP="00FD6802">
                  <w:pPr>
                    <w:pStyle w:val="ListParagraph"/>
                    <w:numPr>
                      <w:ilvl w:val="0"/>
                      <w:numId w:val="0"/>
                    </w:numPr>
                  </w:pPr>
                  <w:r>
                    <w:t>Phòng Phát triển Nông nghiệp.</w:t>
                  </w:r>
                </w:p>
              </w:tc>
              <w:tc>
                <w:tcPr>
                  <w:tcW w:w="1080" w:type="dxa"/>
                </w:tcPr>
                <w:p w14:paraId="30205C0D" w14:textId="77777777" w:rsidR="00193FB6" w:rsidRDefault="00193FB6" w:rsidP="00FD6802">
                  <w:pPr>
                    <w:pStyle w:val="ListParagraph"/>
                    <w:numPr>
                      <w:ilvl w:val="0"/>
                      <w:numId w:val="0"/>
                    </w:numPr>
                  </w:pPr>
                  <w:r>
                    <w:t>Nữ</w:t>
                  </w:r>
                </w:p>
              </w:tc>
              <w:tc>
                <w:tcPr>
                  <w:tcW w:w="891" w:type="dxa"/>
                  <w:vAlign w:val="center"/>
                </w:tcPr>
                <w:p w14:paraId="64781F16" w14:textId="77777777" w:rsidR="00193FB6" w:rsidRDefault="00193FB6" w:rsidP="00FD6802">
                  <w:pPr>
                    <w:pStyle w:val="ListParagraph"/>
                    <w:numPr>
                      <w:ilvl w:val="0"/>
                      <w:numId w:val="0"/>
                    </w:numPr>
                  </w:pPr>
                  <w:r>
                    <w:t>Số tiền</w:t>
                  </w:r>
                </w:p>
              </w:tc>
            </w:tr>
            <w:tr w:rsidR="00193FB6" w14:paraId="7287A004" w14:textId="77777777" w:rsidTr="00FD6802">
              <w:trPr>
                <w:trHeight w:val="246"/>
              </w:trPr>
              <w:tc>
                <w:tcPr>
                  <w:tcW w:w="3994" w:type="dxa"/>
                  <w:vAlign w:val="center"/>
                </w:tcPr>
                <w:p w14:paraId="07E6A31D" w14:textId="77777777" w:rsidR="00193FB6" w:rsidRDefault="00193FB6" w:rsidP="00FD6802">
                  <w:pPr>
                    <w:pStyle w:val="ListParagraph"/>
                    <w:numPr>
                      <w:ilvl w:val="0"/>
                      <w:numId w:val="0"/>
                    </w:numPr>
                  </w:pPr>
                  <w:r>
                    <w:t>Khối Hoạch định 1 &amp; 2, Internal Audit Dept., Customer Service Center Dept., Production Sales Inventorycontrol Sec., Office Sales Departments (MT, MKT1, MKT2, MKT3, SA, FPD, SP, FSI, CC).</w:t>
                  </w:r>
                </w:p>
              </w:tc>
              <w:tc>
                <w:tcPr>
                  <w:tcW w:w="1080" w:type="dxa"/>
                </w:tcPr>
                <w:p w14:paraId="360C518C" w14:textId="77777777" w:rsidR="00193FB6" w:rsidRDefault="00193FB6" w:rsidP="00FD6802">
                  <w:pPr>
                    <w:pStyle w:val="ListParagraph"/>
                    <w:numPr>
                      <w:ilvl w:val="0"/>
                      <w:numId w:val="0"/>
                    </w:numPr>
                  </w:pPr>
                  <w:r>
                    <w:t>Nam</w:t>
                  </w:r>
                </w:p>
              </w:tc>
              <w:tc>
                <w:tcPr>
                  <w:tcW w:w="891" w:type="dxa"/>
                  <w:vAlign w:val="center"/>
                </w:tcPr>
                <w:p w14:paraId="11A142AD" w14:textId="77777777" w:rsidR="00193FB6" w:rsidRDefault="00193FB6" w:rsidP="00FD6802">
                  <w:pPr>
                    <w:pStyle w:val="ListParagraph"/>
                    <w:numPr>
                      <w:ilvl w:val="0"/>
                      <w:numId w:val="0"/>
                    </w:numPr>
                  </w:pPr>
                  <w:r>
                    <w:t>Số tiền</w:t>
                  </w:r>
                </w:p>
              </w:tc>
            </w:tr>
            <w:tr w:rsidR="00193FB6" w14:paraId="404D7549" w14:textId="77777777" w:rsidTr="00FD6802">
              <w:trPr>
                <w:trHeight w:val="246"/>
              </w:trPr>
              <w:tc>
                <w:tcPr>
                  <w:tcW w:w="3994" w:type="dxa"/>
                  <w:vAlign w:val="center"/>
                </w:tcPr>
                <w:p w14:paraId="5812A9FF" w14:textId="77777777" w:rsidR="00193FB6" w:rsidRDefault="00193FB6" w:rsidP="00FD6802">
                  <w:pPr>
                    <w:pStyle w:val="ListParagraph"/>
                    <w:numPr>
                      <w:ilvl w:val="0"/>
                      <w:numId w:val="0"/>
                    </w:numPr>
                  </w:pPr>
                  <w:r>
                    <w:t>Khối Hoạch định 1 &amp; 2, Internal Audit Dept., Customer Service Center Dept., Production Sales Inventorycontrol Sec., Office Sales Departments (MT, MKT1, MKT2, MKT3, SA, FPD, SP, FSI, CC).</w:t>
                  </w:r>
                </w:p>
              </w:tc>
              <w:tc>
                <w:tcPr>
                  <w:tcW w:w="1080" w:type="dxa"/>
                </w:tcPr>
                <w:p w14:paraId="5F106EE1" w14:textId="77777777" w:rsidR="00193FB6" w:rsidRDefault="00193FB6" w:rsidP="00FD6802">
                  <w:pPr>
                    <w:pStyle w:val="ListParagraph"/>
                    <w:numPr>
                      <w:ilvl w:val="0"/>
                      <w:numId w:val="0"/>
                    </w:numPr>
                  </w:pPr>
                  <w:r>
                    <w:t>Nữ</w:t>
                  </w:r>
                </w:p>
              </w:tc>
              <w:tc>
                <w:tcPr>
                  <w:tcW w:w="891" w:type="dxa"/>
                  <w:vAlign w:val="center"/>
                </w:tcPr>
                <w:p w14:paraId="147AA660" w14:textId="77777777" w:rsidR="00193FB6" w:rsidRDefault="00193FB6" w:rsidP="00FD6802">
                  <w:pPr>
                    <w:pStyle w:val="ListParagraph"/>
                    <w:numPr>
                      <w:ilvl w:val="0"/>
                      <w:numId w:val="0"/>
                    </w:numPr>
                  </w:pPr>
                  <w:r>
                    <w:t>Số tiền</w:t>
                  </w:r>
                </w:p>
              </w:tc>
            </w:tr>
          </w:tbl>
          <w:p w14:paraId="76994523" w14:textId="77777777" w:rsidR="00193FB6" w:rsidRPr="00156505" w:rsidRDefault="00193FB6" w:rsidP="00FD6802">
            <w:pPr>
              <w:rPr>
                <w:sz w:val="8"/>
                <w:szCs w:val="8"/>
              </w:rPr>
            </w:pPr>
          </w:p>
          <w:p w14:paraId="70FE44D3" w14:textId="77777777" w:rsidR="00193FB6" w:rsidRPr="00156505" w:rsidRDefault="00193FB6" w:rsidP="00FD6802">
            <w:pPr>
              <w:rPr>
                <w:sz w:val="8"/>
                <w:szCs w:val="8"/>
              </w:rPr>
            </w:pPr>
          </w:p>
        </w:tc>
      </w:tr>
      <w:tr w:rsidR="00193FB6" w:rsidRPr="003638F2" w14:paraId="49915209" w14:textId="77777777"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5247383"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34" w:type="dxa"/>
            <w:tcBorders>
              <w:top w:val="nil"/>
              <w:left w:val="nil"/>
              <w:bottom w:val="single" w:sz="4" w:space="0" w:color="auto"/>
              <w:right w:val="single" w:sz="4" w:space="0" w:color="auto"/>
            </w:tcBorders>
            <w:shd w:val="clear" w:color="auto" w:fill="auto"/>
            <w:vAlign w:val="center"/>
            <w:hideMark/>
          </w:tcPr>
          <w:p w14:paraId="22704EF2" w14:textId="77777777" w:rsidR="00193FB6" w:rsidRPr="00D364A5" w:rsidRDefault="00193FB6" w:rsidP="00FD6802">
            <w:pPr>
              <w:pStyle w:val="ListParagraph"/>
            </w:pPr>
            <w:r>
              <w:t>Vnd/người/ năm</w:t>
            </w:r>
          </w:p>
        </w:tc>
      </w:tr>
      <w:tr w:rsidR="00193FB6" w:rsidRPr="003638F2" w14:paraId="7F8BE236" w14:textId="77777777"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704FEFB"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34" w:type="dxa"/>
            <w:tcBorders>
              <w:top w:val="nil"/>
              <w:left w:val="nil"/>
              <w:bottom w:val="single" w:sz="4" w:space="0" w:color="auto"/>
              <w:right w:val="single" w:sz="4" w:space="0" w:color="auto"/>
            </w:tcBorders>
            <w:shd w:val="clear" w:color="auto" w:fill="auto"/>
            <w:vAlign w:val="center"/>
            <w:hideMark/>
          </w:tcPr>
          <w:p w14:paraId="45B6C99C" w14:textId="77777777" w:rsidR="00193FB6" w:rsidRDefault="00193FB6" w:rsidP="00FD6802">
            <w:pPr>
              <w:pStyle w:val="ListParagraph"/>
            </w:pPr>
            <w:r>
              <w:t xml:space="preserve">Phân bổ chi phí </w:t>
            </w:r>
            <w:proofErr w:type="gramStart"/>
            <w:r>
              <w:t>theo</w:t>
            </w:r>
            <w:proofErr w:type="gramEnd"/>
            <w:r>
              <w:t xml:space="preserve"> từng tháng của kỳ ngân sách.</w:t>
            </w:r>
          </w:p>
          <w:p w14:paraId="10614B21" w14:textId="77777777" w:rsidR="00193FB6" w:rsidRPr="00D364A5" w:rsidRDefault="00193FB6" w:rsidP="00FD6802">
            <w:pPr>
              <w:pStyle w:val="ListParagraph"/>
            </w:pPr>
            <w:r>
              <w:t>Phân bổ cho từng nhân viên tại phòng ban trực thuộc.</w:t>
            </w:r>
          </w:p>
        </w:tc>
      </w:tr>
      <w:tr w:rsidR="00F92D66" w:rsidRPr="003638F2" w14:paraId="1D8943D8" w14:textId="77777777"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4723EC8" w14:textId="77777777" w:rsidR="00F92D66" w:rsidRPr="003638F2" w:rsidRDefault="00F92D66" w:rsidP="00F92D6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34" w:type="dxa"/>
            <w:tcBorders>
              <w:top w:val="nil"/>
              <w:left w:val="nil"/>
              <w:bottom w:val="single" w:sz="4" w:space="0" w:color="auto"/>
              <w:right w:val="single" w:sz="4" w:space="0" w:color="auto"/>
            </w:tcBorders>
            <w:shd w:val="clear" w:color="auto" w:fill="auto"/>
            <w:vAlign w:val="center"/>
            <w:hideMark/>
          </w:tcPr>
          <w:p w14:paraId="1DDF6097" w14:textId="77777777" w:rsidR="00F92D66" w:rsidRPr="00D364A5" w:rsidRDefault="00F92D66" w:rsidP="00F92D66">
            <w:pPr>
              <w:pStyle w:val="ListParagraph"/>
            </w:pPr>
            <w:r>
              <w:t>Số tiền / 12 tháng x số HC.</w:t>
            </w:r>
          </w:p>
        </w:tc>
      </w:tr>
      <w:tr w:rsidR="00F92D66" w:rsidRPr="003638F2" w14:paraId="7A946079" w14:textId="77777777"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5FC77C8" w14:textId="77777777" w:rsidR="00F92D66" w:rsidRPr="003638F2" w:rsidRDefault="00F92D66" w:rsidP="00F92D6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34" w:type="dxa"/>
            <w:tcBorders>
              <w:top w:val="nil"/>
              <w:left w:val="nil"/>
              <w:bottom w:val="single" w:sz="4" w:space="0" w:color="auto"/>
              <w:right w:val="single" w:sz="4" w:space="0" w:color="auto"/>
            </w:tcBorders>
            <w:shd w:val="clear" w:color="auto" w:fill="auto"/>
            <w:vAlign w:val="center"/>
            <w:hideMark/>
          </w:tcPr>
          <w:p w14:paraId="318C03FB" w14:textId="77777777" w:rsidR="00F92D66" w:rsidRDefault="00F92D66" w:rsidP="00F92D66">
            <w:pPr>
              <w:pStyle w:val="ListParagraph"/>
            </w:pPr>
            <w:r>
              <w:t>Đầu năm: Số tiền / 12 tháng x số HC</w:t>
            </w:r>
          </w:p>
          <w:p w14:paraId="6381833B" w14:textId="77777777" w:rsidR="00F92D66" w:rsidRPr="00D364A5" w:rsidRDefault="00F92D66" w:rsidP="00F92D66">
            <w:pPr>
              <w:pStyle w:val="ListParagraph"/>
              <w:tabs>
                <w:tab w:val="left" w:pos="652"/>
              </w:tabs>
            </w:pPr>
            <w:r>
              <w:t>Giữa năm: Số tiền /Số tháng còn lại cần ước tính trong năm tài chính</w:t>
            </w:r>
            <w:r w:rsidRPr="00D927DF">
              <w:rPr>
                <w:color w:val="FFC000"/>
              </w:rPr>
              <w:t>*</w:t>
            </w:r>
            <w:r>
              <w:t xml:space="preserve"> x số HC.</w:t>
            </w:r>
          </w:p>
        </w:tc>
      </w:tr>
      <w:tr w:rsidR="00193FB6" w:rsidRPr="003638F2" w14:paraId="45344057" w14:textId="77777777"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945ED55" w14:textId="77777777"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34" w:type="dxa"/>
            <w:tcBorders>
              <w:top w:val="nil"/>
              <w:left w:val="nil"/>
              <w:bottom w:val="single" w:sz="4" w:space="0" w:color="auto"/>
              <w:right w:val="single" w:sz="4" w:space="0" w:color="auto"/>
            </w:tcBorders>
            <w:shd w:val="clear" w:color="auto" w:fill="auto"/>
            <w:vAlign w:val="center"/>
            <w:hideMark/>
          </w:tcPr>
          <w:p w14:paraId="7AAE9497" w14:textId="77777777" w:rsidR="00193FB6" w:rsidRDefault="00193FB6" w:rsidP="00FD6802">
            <w:pPr>
              <w:pStyle w:val="ListParagraph"/>
            </w:pPr>
            <w:r>
              <w:t>Số tháng còn lại cần ước tính trong năm tài chính</w:t>
            </w:r>
            <w:r w:rsidRPr="00D927DF">
              <w:rPr>
                <w:color w:val="FFC000"/>
              </w:rPr>
              <w:t>*</w:t>
            </w:r>
            <w:r>
              <w:t>: Được tính từ tháng bắt đầu làm ngân sách đến tháng 03 (cuối năm tài chính).</w:t>
            </w:r>
          </w:p>
          <w:p w14:paraId="16876656" w14:textId="77777777" w:rsidR="00193FB6" w:rsidRPr="00801E54" w:rsidRDefault="00193FB6" w:rsidP="00FD6802">
            <w:pPr>
              <w:pStyle w:val="ListParagraph"/>
              <w:rPr>
                <w:rFonts w:eastAsia="Times New Roman"/>
              </w:rPr>
            </w:pPr>
            <w:r w:rsidRPr="00D927DF">
              <w:t>Hệ thống tính chi tiế</w:t>
            </w:r>
            <w:r>
              <w:t>t chi phí đồng phục</w:t>
            </w:r>
            <w:r w:rsidRPr="00D927DF">
              <w:t xml:space="preserve"> cho từng nhân viên bao gồm chi phí </w:t>
            </w:r>
            <w:r>
              <w:t>đồng phục</w:t>
            </w:r>
            <w:r w:rsidRPr="00D927DF">
              <w:t xml:space="preserve"> đã </w:t>
            </w:r>
            <w:r>
              <w:t xml:space="preserve">thanh toán </w:t>
            </w:r>
            <w:r w:rsidRPr="00D927DF">
              <w:t xml:space="preserve">và chưa </w:t>
            </w:r>
            <w:r>
              <w:t xml:space="preserve">thanh toán </w:t>
            </w:r>
            <w:r w:rsidRPr="00D927DF">
              <w:t xml:space="preserve">trong năm tài chính </w:t>
            </w:r>
            <w:proofErr w:type="gramStart"/>
            <w:r w:rsidRPr="00D927DF">
              <w:t>theo</w:t>
            </w:r>
            <w:proofErr w:type="gramEnd"/>
            <w:r w:rsidRPr="00D927DF">
              <w:t xml:space="preserve"> thiết lập</w:t>
            </w:r>
            <w:r>
              <w:t>.</w:t>
            </w:r>
          </w:p>
          <w:p w14:paraId="636D9FEC" w14:textId="77777777" w:rsidR="00193FB6" w:rsidRPr="002727A2" w:rsidRDefault="00193FB6" w:rsidP="00FD6802">
            <w:pPr>
              <w:pStyle w:val="ListParagraph"/>
              <w:rPr>
                <w:rFonts w:eastAsia="Times New Roman"/>
              </w:rPr>
            </w:pPr>
            <w:r w:rsidRPr="00801E54">
              <w:t xml:space="preserve">Người </w:t>
            </w:r>
            <w:r w:rsidRPr="002727A2">
              <w:t xml:space="preserve">xử lý dữ liệu xuất tổng chi phí </w:t>
            </w:r>
            <w:r>
              <w:t>đồng phục</w:t>
            </w:r>
            <w:r w:rsidRPr="002727A2">
              <w:t xml:space="preserve"> </w:t>
            </w:r>
            <w:proofErr w:type="gramStart"/>
            <w:r w:rsidRPr="002727A2">
              <w:t>theo</w:t>
            </w:r>
            <w:proofErr w:type="gramEnd"/>
            <w:r w:rsidRPr="002727A2">
              <w:t xml:space="preserve"> từng nhân viên.</w:t>
            </w:r>
          </w:p>
          <w:p w14:paraId="7F9D00CA" w14:textId="77777777" w:rsidR="00193FB6" w:rsidRPr="003638F2" w:rsidRDefault="00193FB6" w:rsidP="00FD6802">
            <w:pPr>
              <w:pStyle w:val="ListParagraph"/>
            </w:pPr>
            <w:r w:rsidRPr="002727A2">
              <w:t xml:space="preserve">Người xử lý dữ liệu </w:t>
            </w:r>
            <w:r w:rsidRPr="00801E54">
              <w:t xml:space="preserve">import số đã tính </w:t>
            </w:r>
            <w:r>
              <w:t xml:space="preserve">cho từng nhân viên </w:t>
            </w:r>
            <w:proofErr w:type="gramStart"/>
            <w:r>
              <w:t>theo</w:t>
            </w:r>
            <w:proofErr w:type="gramEnd"/>
            <w:r>
              <w:t xml:space="preserve"> “mã nhân viên” và “mã headcount”.</w:t>
            </w:r>
          </w:p>
        </w:tc>
      </w:tr>
    </w:tbl>
    <w:p w14:paraId="0095264C" w14:textId="77777777" w:rsidR="004F67D0" w:rsidRPr="00F95CB0" w:rsidRDefault="004F67D0" w:rsidP="004C27C2">
      <w:pPr>
        <w:pStyle w:val="BodyText"/>
        <w:ind w:left="720"/>
        <w:rPr>
          <w:rFonts w:ascii="Arial" w:hAnsi="Arial" w:cs="Arial"/>
        </w:rPr>
      </w:pPr>
    </w:p>
    <w:p w14:paraId="74EAD92B" w14:textId="77777777" w:rsidR="00463B5C" w:rsidRDefault="00463B5C">
      <w:pPr>
        <w:widowControl/>
        <w:adjustRightInd/>
        <w:spacing w:before="0" w:after="0"/>
        <w:jc w:val="left"/>
        <w:textAlignment w:val="auto"/>
        <w:rPr>
          <w:rFonts w:cs="Arial"/>
          <w:b/>
          <w:sz w:val="24"/>
          <w:szCs w:val="24"/>
          <w:lang w:eastAsia="ja-JP"/>
        </w:rPr>
      </w:pPr>
      <w:r>
        <w:br w:type="page"/>
      </w:r>
    </w:p>
    <w:p w14:paraId="709A433A" w14:textId="77777777" w:rsidR="00F221C4" w:rsidRPr="001E5CD8" w:rsidRDefault="00F221C4" w:rsidP="00F221C4">
      <w:pPr>
        <w:pStyle w:val="Heading3"/>
        <w:ind w:left="720" w:hanging="720"/>
        <w:jc w:val="left"/>
      </w:pPr>
      <w:bookmarkStart w:id="19" w:name="_Toc66105266"/>
      <w:r>
        <w:lastRenderedPageBreak/>
        <w:t>BUD01</w:t>
      </w:r>
      <w:r w:rsidRPr="006C1885">
        <w:t xml:space="preserve"> </w:t>
      </w:r>
      <w:r>
        <w:t>-</w:t>
      </w:r>
      <w:r w:rsidRPr="006C1885">
        <w:t xml:space="preserve"> </w:t>
      </w:r>
      <w:r>
        <w:t>Quy trình lập / ước tính ngân sách công ty</w:t>
      </w:r>
      <w:bookmarkEnd w:id="19"/>
    </w:p>
    <w:p w14:paraId="6911F025" w14:textId="77777777" w:rsidR="008A0732" w:rsidRDefault="00F221C4" w:rsidP="00F221C4">
      <w:pPr>
        <w:pStyle w:val="Heading4"/>
        <w:widowControl/>
        <w:adjustRightInd/>
        <w:spacing w:before="0" w:after="0"/>
        <w:jc w:val="left"/>
        <w:textAlignment w:val="auto"/>
      </w:pPr>
      <w:r w:rsidRPr="00244F03">
        <w:t>Sơ đồ quy trình</w:t>
      </w:r>
    </w:p>
    <w:p w14:paraId="7036A0D1" w14:textId="77777777" w:rsidR="008A0732" w:rsidRDefault="008A0732" w:rsidP="008A0732"/>
    <w:p w14:paraId="7AC468E9" w14:textId="77777777" w:rsidR="00C76EA2" w:rsidRPr="008A0732" w:rsidRDefault="00C76EA2" w:rsidP="008A0732">
      <w:pPr>
        <w:rPr>
          <w:lang w:eastAsia="ja-JP"/>
        </w:rPr>
        <w:sectPr w:rsidR="00C76EA2" w:rsidRPr="008A0732" w:rsidSect="003638F2">
          <w:headerReference w:type="default" r:id="rId22"/>
          <w:footerReference w:type="default" r:id="rId23"/>
          <w:pgSz w:w="11907" w:h="16840" w:code="9"/>
          <w:pgMar w:top="850" w:right="864" w:bottom="562" w:left="1008" w:header="562" w:footer="288" w:gutter="0"/>
          <w:cols w:space="720"/>
          <w:titlePg/>
          <w:docGrid w:linePitch="360"/>
        </w:sectPr>
      </w:pPr>
      <w:r>
        <w:rPr>
          <w:rFonts w:asciiTheme="minorHAnsi" w:eastAsiaTheme="minorHAnsi" w:hAnsiTheme="minorHAnsi" w:cstheme="minorBidi"/>
          <w:sz w:val="22"/>
          <w:szCs w:val="22"/>
        </w:rPr>
        <w:object w:dxaOrig="9360" w:dyaOrig="8870" w14:anchorId="61EB9C26">
          <v:shape id="_x0000_i1026" type="#_x0000_t75" style="width:497.7pt;height:443.2pt" o:ole="">
            <v:imagedata r:id="rId24" o:title=""/>
          </v:shape>
          <o:OLEObject Type="Embed" ProgID="Visio.Drawing.15" ShapeID="_x0000_i1026" DrawAspect="Content" ObjectID="_1715673630" r:id="rId25"/>
        </w:object>
      </w:r>
    </w:p>
    <w:p w14:paraId="5BF99D91" w14:textId="77777777" w:rsidR="00F221C4" w:rsidRPr="001E5CD8" w:rsidRDefault="00F221C4" w:rsidP="00F221C4">
      <w:pPr>
        <w:rPr>
          <w:lang w:eastAsia="ja-JP"/>
        </w:rPr>
      </w:pPr>
    </w:p>
    <w:p w14:paraId="121EA54F" w14:textId="77777777" w:rsidR="00F221C4" w:rsidRPr="00244F03" w:rsidRDefault="00F221C4" w:rsidP="00F221C4">
      <w:pPr>
        <w:pStyle w:val="Heading4"/>
      </w:pPr>
      <w:r w:rsidRPr="00244F03">
        <w:t>Chi tiết các bước thực hiện</w:t>
      </w:r>
    </w:p>
    <w:tbl>
      <w:tblPr>
        <w:tblW w:w="506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306"/>
        <w:gridCol w:w="1114"/>
        <w:gridCol w:w="7741"/>
      </w:tblGrid>
      <w:tr w:rsidR="00F221C4" w:rsidRPr="006D2A9B" w14:paraId="408A81D7" w14:textId="77777777" w:rsidTr="00F13D9C">
        <w:trPr>
          <w:trHeight w:val="407"/>
          <w:tblHeader/>
        </w:trPr>
        <w:tc>
          <w:tcPr>
            <w:tcW w:w="643" w:type="pct"/>
            <w:shd w:val="clear" w:color="auto" w:fill="D9D9D9"/>
            <w:vAlign w:val="center"/>
          </w:tcPr>
          <w:p w14:paraId="3CB8952D" w14:textId="77777777" w:rsidR="00F221C4" w:rsidRPr="006D2A9B" w:rsidRDefault="00F221C4" w:rsidP="00F13D9C">
            <w:pPr>
              <w:spacing w:before="120" w:after="120"/>
              <w:jc w:val="center"/>
              <w:rPr>
                <w:rFonts w:cs="Arial"/>
                <w:b/>
                <w:bCs/>
                <w:sz w:val="20"/>
              </w:rPr>
            </w:pPr>
            <w:r w:rsidRPr="006D2A9B">
              <w:rPr>
                <w:rFonts w:cs="Arial"/>
                <w:b/>
                <w:bCs/>
                <w:sz w:val="20"/>
              </w:rPr>
              <w:t>Bước thực hiện</w:t>
            </w:r>
          </w:p>
        </w:tc>
        <w:tc>
          <w:tcPr>
            <w:tcW w:w="548" w:type="pct"/>
            <w:shd w:val="clear" w:color="auto" w:fill="D9D9D9"/>
            <w:vAlign w:val="center"/>
          </w:tcPr>
          <w:p w14:paraId="103FB226" w14:textId="77777777" w:rsidR="00F221C4" w:rsidRPr="006D2A9B" w:rsidRDefault="00F221C4" w:rsidP="00F13D9C">
            <w:pPr>
              <w:spacing w:before="120" w:after="120"/>
              <w:jc w:val="center"/>
              <w:rPr>
                <w:rFonts w:cs="Arial"/>
                <w:b/>
                <w:bCs/>
                <w:sz w:val="20"/>
              </w:rPr>
            </w:pPr>
            <w:r w:rsidRPr="006D2A9B">
              <w:rPr>
                <w:rFonts w:cs="Arial"/>
                <w:b/>
                <w:bCs/>
                <w:sz w:val="20"/>
              </w:rPr>
              <w:t>Người thực hiện</w:t>
            </w:r>
          </w:p>
        </w:tc>
        <w:tc>
          <w:tcPr>
            <w:tcW w:w="3809" w:type="pct"/>
            <w:shd w:val="clear" w:color="auto" w:fill="D9D9D9"/>
            <w:vAlign w:val="center"/>
          </w:tcPr>
          <w:p w14:paraId="76A20443" w14:textId="77777777" w:rsidR="00F221C4" w:rsidRPr="006D2A9B" w:rsidRDefault="00F221C4" w:rsidP="00F13D9C">
            <w:pPr>
              <w:spacing w:before="120" w:after="120"/>
              <w:jc w:val="center"/>
              <w:rPr>
                <w:rFonts w:cs="Arial"/>
                <w:b/>
                <w:bCs/>
                <w:sz w:val="20"/>
              </w:rPr>
            </w:pPr>
            <w:r w:rsidRPr="006D2A9B">
              <w:rPr>
                <w:rFonts w:cs="Arial"/>
                <w:b/>
                <w:bCs/>
                <w:sz w:val="20"/>
              </w:rPr>
              <w:t>Mô tả yêu cầu (tổng quát)</w:t>
            </w:r>
          </w:p>
        </w:tc>
      </w:tr>
      <w:tr w:rsidR="00F221C4" w:rsidRPr="006D2A9B" w14:paraId="00C92C4D" w14:textId="77777777" w:rsidTr="00F13D9C">
        <w:trPr>
          <w:trHeight w:val="60"/>
        </w:trPr>
        <w:tc>
          <w:tcPr>
            <w:tcW w:w="643" w:type="pct"/>
          </w:tcPr>
          <w:p w14:paraId="1CA3E68E" w14:textId="77777777" w:rsidR="00F221C4" w:rsidRPr="006D2A9B" w:rsidRDefault="00F221C4" w:rsidP="00F13D9C">
            <w:pPr>
              <w:spacing w:before="120" w:after="120"/>
              <w:jc w:val="left"/>
              <w:rPr>
                <w:rFonts w:cs="Arial"/>
                <w:b/>
                <w:sz w:val="20"/>
              </w:rPr>
            </w:pPr>
            <w:r w:rsidRPr="006D2A9B">
              <w:rPr>
                <w:rFonts w:cs="Arial"/>
                <w:b/>
                <w:sz w:val="20"/>
              </w:rPr>
              <w:t>BUD01.01</w:t>
            </w:r>
          </w:p>
        </w:tc>
        <w:tc>
          <w:tcPr>
            <w:tcW w:w="548" w:type="pct"/>
            <w:shd w:val="clear" w:color="auto" w:fill="auto"/>
          </w:tcPr>
          <w:p w14:paraId="56D09A12" w14:textId="77777777" w:rsidR="00F221C4" w:rsidRPr="006D2A9B" w:rsidRDefault="00F221C4" w:rsidP="00F13D9C">
            <w:pPr>
              <w:spacing w:before="120" w:after="120"/>
              <w:jc w:val="left"/>
              <w:rPr>
                <w:rFonts w:cs="Arial"/>
                <w:b/>
                <w:sz w:val="20"/>
              </w:rPr>
            </w:pPr>
            <w:r w:rsidRPr="006D2A9B">
              <w:rPr>
                <w:rFonts w:cs="Arial"/>
                <w:b/>
                <w:sz w:val="20"/>
              </w:rPr>
              <w:t>P.QTNNL</w:t>
            </w:r>
          </w:p>
          <w:p w14:paraId="1BB37F21" w14:textId="77777777" w:rsidR="00F221C4" w:rsidRPr="006D2A9B" w:rsidRDefault="00F221C4" w:rsidP="00F13D9C">
            <w:pPr>
              <w:spacing w:before="120" w:after="120"/>
              <w:jc w:val="left"/>
              <w:rPr>
                <w:rFonts w:cs="Arial"/>
                <w:b/>
                <w:sz w:val="20"/>
              </w:rPr>
            </w:pPr>
          </w:p>
        </w:tc>
        <w:tc>
          <w:tcPr>
            <w:tcW w:w="3809" w:type="pct"/>
            <w:shd w:val="clear" w:color="auto" w:fill="auto"/>
          </w:tcPr>
          <w:p w14:paraId="5020DF9E" w14:textId="77777777" w:rsidR="00F221C4" w:rsidRPr="006D2A9B" w:rsidRDefault="00F221C4" w:rsidP="00F13D9C">
            <w:pPr>
              <w:spacing w:before="120" w:after="120"/>
              <w:jc w:val="left"/>
              <w:rPr>
                <w:rFonts w:cs="Arial"/>
                <w:b/>
                <w:sz w:val="20"/>
              </w:rPr>
            </w:pPr>
            <w:r w:rsidRPr="006D2A9B">
              <w:rPr>
                <w:rFonts w:cs="Arial"/>
                <w:b/>
                <w:sz w:val="20"/>
              </w:rPr>
              <w:t>Tạo kỳ ngân sách:</w:t>
            </w:r>
          </w:p>
          <w:p w14:paraId="182F86F2" w14:textId="77777777" w:rsidR="00F221C4" w:rsidRPr="006D2A9B" w:rsidRDefault="00F221C4" w:rsidP="009C1A5C">
            <w:pPr>
              <w:pStyle w:val="ListParagraph"/>
              <w:numPr>
                <w:ilvl w:val="0"/>
                <w:numId w:val="18"/>
              </w:numPr>
              <w:spacing w:line="276" w:lineRule="auto"/>
              <w:contextualSpacing/>
              <w:jc w:val="both"/>
              <w:rPr>
                <w:b/>
              </w:rPr>
            </w:pPr>
            <w:r w:rsidRPr="006D2A9B">
              <w:t>Người xử lý dữ liệu đăng nhập vào hệ thống bằng Web Main.</w:t>
            </w:r>
          </w:p>
          <w:p w14:paraId="72589D85" w14:textId="77777777" w:rsidR="00F221C4" w:rsidRPr="00FC183F" w:rsidRDefault="00F221C4" w:rsidP="009C1A5C">
            <w:pPr>
              <w:pStyle w:val="ListParagraph"/>
              <w:numPr>
                <w:ilvl w:val="0"/>
                <w:numId w:val="18"/>
              </w:numPr>
              <w:spacing w:line="276" w:lineRule="auto"/>
              <w:contextualSpacing/>
              <w:jc w:val="both"/>
              <w:rPr>
                <w:b/>
              </w:rPr>
            </w:pPr>
            <w:r w:rsidRPr="006D2A9B">
              <w:t xml:space="preserve">Người xử lý dữ liệu vào màn hình </w:t>
            </w:r>
            <w:r w:rsidRPr="006D2A9B">
              <w:rPr>
                <w:color w:val="FF0000"/>
              </w:rPr>
              <w:t xml:space="preserve">“DS kỳ ngân sách” </w:t>
            </w:r>
            <w:r w:rsidRPr="006D2A9B">
              <w:t xml:space="preserve">và nhấn </w:t>
            </w:r>
            <w:r w:rsidRPr="006D2A9B">
              <w:rPr>
                <w:color w:val="FF0000"/>
              </w:rPr>
              <w:t>“Tạo mới”</w:t>
            </w:r>
            <w:r w:rsidR="00FC183F" w:rsidRPr="00FC183F">
              <w:t>.</w:t>
            </w:r>
          </w:p>
          <w:p w14:paraId="4C9FEC94" w14:textId="77777777" w:rsidR="00FC183F" w:rsidRPr="006D2A9B" w:rsidRDefault="00FC183F" w:rsidP="009C1A5C">
            <w:pPr>
              <w:pStyle w:val="ListParagraph"/>
              <w:numPr>
                <w:ilvl w:val="0"/>
                <w:numId w:val="18"/>
              </w:numPr>
              <w:spacing w:line="276" w:lineRule="auto"/>
              <w:contextualSpacing/>
              <w:jc w:val="both"/>
              <w:rPr>
                <w:b/>
              </w:rPr>
            </w:pPr>
            <w:r>
              <w:t xml:space="preserve">Hệ thống pop up giao diện </w:t>
            </w:r>
            <w:r w:rsidRPr="00E70F51">
              <w:t xml:space="preserve">tạo </w:t>
            </w:r>
            <w:r w:rsidRPr="00E70F51">
              <w:rPr>
                <w:color w:val="FF0000"/>
              </w:rPr>
              <w:t>“Kỳ ngân sách”</w:t>
            </w:r>
            <w:r>
              <w:t>:</w:t>
            </w:r>
          </w:p>
          <w:p w14:paraId="2E43CDF2" w14:textId="77777777" w:rsidR="00F221C4" w:rsidRPr="006D2A9B" w:rsidRDefault="00F221C4" w:rsidP="00F221C4">
            <w:pPr>
              <w:pStyle w:val="ListParagraph"/>
              <w:numPr>
                <w:ilvl w:val="0"/>
                <w:numId w:val="13"/>
              </w:numPr>
              <w:spacing w:line="276" w:lineRule="auto"/>
              <w:contextualSpacing/>
              <w:jc w:val="both"/>
              <w:rPr>
                <w:b/>
              </w:rPr>
            </w:pPr>
            <w:r w:rsidRPr="006D2A9B">
              <w:t xml:space="preserve">Người </w:t>
            </w:r>
            <w:r w:rsidR="00FC183F">
              <w:t>xử lý dữ liệu</w:t>
            </w:r>
            <w:r w:rsidRPr="006D2A9B">
              <w:t xml:space="preserve"> nhập các thông tin thêm mới theo các trường tại mục</w:t>
            </w:r>
            <w:r w:rsidRPr="006D2A9B">
              <w:rPr>
                <w:color w:val="0070C0"/>
              </w:rPr>
              <w:t xml:space="preserve"> </w:t>
            </w:r>
            <w:r w:rsidRPr="006D2A9B">
              <w:rPr>
                <w:color w:val="FF0000"/>
              </w:rPr>
              <w:t xml:space="preserve">“Thiết lập kỳ ngân </w:t>
            </w:r>
            <w:proofErr w:type="gramStart"/>
            <w:r w:rsidRPr="006D2A9B">
              <w:rPr>
                <w:color w:val="FF0000"/>
              </w:rPr>
              <w:t>sách ”</w:t>
            </w:r>
            <w:proofErr w:type="gramEnd"/>
            <w:r w:rsidRPr="006D2A9B">
              <w:t>.</w:t>
            </w:r>
          </w:p>
          <w:p w14:paraId="7A409121" w14:textId="77777777" w:rsidR="00F221C4" w:rsidRPr="006D2A9B" w:rsidRDefault="00F221C4" w:rsidP="00F221C4">
            <w:pPr>
              <w:pStyle w:val="ListParagraph"/>
              <w:numPr>
                <w:ilvl w:val="0"/>
                <w:numId w:val="13"/>
              </w:numPr>
              <w:spacing w:line="276" w:lineRule="auto"/>
              <w:contextualSpacing/>
              <w:jc w:val="both"/>
              <w:rPr>
                <w:b/>
              </w:rPr>
            </w:pPr>
            <w:r w:rsidRPr="006D2A9B">
              <w:t xml:space="preserve">Nhấn </w:t>
            </w:r>
            <w:r w:rsidRPr="006D2A9B">
              <w:rPr>
                <w:color w:val="FF0000"/>
              </w:rPr>
              <w:t>“Lưu”</w:t>
            </w:r>
            <w:r w:rsidRPr="006D2A9B">
              <w:t>.</w:t>
            </w:r>
          </w:p>
          <w:p w14:paraId="1A0CA57D" w14:textId="77777777" w:rsidR="00F221C4" w:rsidRPr="00357033" w:rsidRDefault="00F221C4" w:rsidP="009C1A5C">
            <w:pPr>
              <w:pStyle w:val="ListParagraph"/>
              <w:numPr>
                <w:ilvl w:val="0"/>
                <w:numId w:val="18"/>
              </w:numPr>
              <w:spacing w:line="276" w:lineRule="auto"/>
              <w:contextualSpacing/>
              <w:jc w:val="both"/>
              <w:rPr>
                <w:b/>
              </w:rPr>
            </w:pPr>
            <w:r w:rsidRPr="006D2A9B">
              <w:t xml:space="preserve">Hệ thống Lưu trữ </w:t>
            </w:r>
            <w:r w:rsidR="00FC183F">
              <w:t>kỳ ngân sách đã tạo</w:t>
            </w:r>
            <w:r w:rsidRPr="006D2A9B">
              <w:t xml:space="preserve"> vào </w:t>
            </w:r>
            <w:r w:rsidR="00FC183F">
              <w:t xml:space="preserve">màn hình </w:t>
            </w:r>
            <w:r w:rsidRPr="006D2A9B">
              <w:rPr>
                <w:color w:val="FF0000"/>
              </w:rPr>
              <w:t>“DS kỳ ngân sách”</w:t>
            </w:r>
            <w:r w:rsidRPr="006D2A9B">
              <w:t>.</w:t>
            </w:r>
          </w:p>
          <w:p w14:paraId="723561AE" w14:textId="77777777" w:rsidR="00835309" w:rsidRPr="00932FF0" w:rsidRDefault="00835309" w:rsidP="009C1A5C">
            <w:pPr>
              <w:pStyle w:val="ListParagraph"/>
              <w:numPr>
                <w:ilvl w:val="0"/>
                <w:numId w:val="24"/>
              </w:numPr>
              <w:tabs>
                <w:tab w:val="left" w:pos="2977"/>
              </w:tabs>
              <w:spacing w:before="120" w:after="120" w:line="276" w:lineRule="auto"/>
              <w:ind w:left="342" w:right="72" w:hanging="342"/>
              <w:contextualSpacing/>
              <w:rPr>
                <w:b/>
                <w:color w:val="0070C0"/>
              </w:rPr>
            </w:pPr>
            <w:r>
              <w:t xml:space="preserve">Trường hợp, </w:t>
            </w:r>
            <w:r w:rsidRPr="00932FF0">
              <w:t xml:space="preserve">Người </w:t>
            </w:r>
            <w:r w:rsidRPr="00932FF0">
              <w:rPr>
                <w:color w:val="000000" w:themeColor="text1"/>
              </w:rPr>
              <w:t>xử</w:t>
            </w:r>
            <w:r w:rsidRPr="00932FF0">
              <w:t xml:space="preserve"> lý dữ liệu</w:t>
            </w:r>
            <w:r>
              <w:t xml:space="preserve"> cần sao chép kỳ ngân sách đã tính, người xử lý dữ liệu</w:t>
            </w:r>
            <w:r w:rsidRPr="00932FF0">
              <w:t xml:space="preserve"> thực hiện các bước tương tự quy trình tính ngân sách như sau:</w:t>
            </w:r>
          </w:p>
          <w:p w14:paraId="04F15609" w14:textId="77777777" w:rsidR="00835309" w:rsidRPr="00932FF0" w:rsidRDefault="00835309" w:rsidP="009C1A5C">
            <w:pPr>
              <w:pStyle w:val="ListParagraph"/>
              <w:numPr>
                <w:ilvl w:val="0"/>
                <w:numId w:val="25"/>
              </w:numPr>
              <w:tabs>
                <w:tab w:val="left" w:pos="2977"/>
              </w:tabs>
              <w:spacing w:before="120" w:after="120" w:line="276" w:lineRule="auto"/>
              <w:ind w:right="72"/>
              <w:contextualSpacing/>
              <w:rPr>
                <w:rStyle w:val="normaltextrun"/>
              </w:rPr>
            </w:pPr>
            <w:r w:rsidRPr="00932FF0">
              <w:rPr>
                <w:rStyle w:val="normaltextrun"/>
              </w:rPr>
              <w:t xml:space="preserve">Vào màn hình </w:t>
            </w:r>
            <w:r w:rsidRPr="00932FF0">
              <w:rPr>
                <w:color w:val="FF0000"/>
              </w:rPr>
              <w:t>“DS kỳ ngân sách”</w:t>
            </w:r>
            <w:r w:rsidRPr="00932FF0">
              <w:t xml:space="preserve">, chọn </w:t>
            </w:r>
            <w:r w:rsidRPr="00932FF0">
              <w:rPr>
                <w:rStyle w:val="normaltextrun"/>
              </w:rPr>
              <w:t xml:space="preserve">kỳ ngân sách </w:t>
            </w:r>
            <w:r>
              <w:rPr>
                <w:rStyle w:val="normaltextrun"/>
              </w:rPr>
              <w:t>cần tính</w:t>
            </w:r>
            <w:r w:rsidRPr="00932FF0">
              <w:rPr>
                <w:rStyle w:val="normaltextrun"/>
              </w:rPr>
              <w:t>.</w:t>
            </w:r>
          </w:p>
          <w:p w14:paraId="397E5AA1" w14:textId="77777777" w:rsidR="00835309" w:rsidRPr="00932FF0" w:rsidRDefault="00835309" w:rsidP="009C1A5C">
            <w:pPr>
              <w:pStyle w:val="ListParagraph"/>
              <w:numPr>
                <w:ilvl w:val="0"/>
                <w:numId w:val="25"/>
              </w:numPr>
              <w:tabs>
                <w:tab w:val="left" w:pos="2977"/>
              </w:tabs>
              <w:spacing w:before="120" w:after="120" w:line="276" w:lineRule="auto"/>
              <w:ind w:right="72"/>
              <w:contextualSpacing/>
              <w:rPr>
                <w:rStyle w:val="normaltextrun"/>
              </w:rPr>
            </w:pPr>
            <w:r w:rsidRPr="00932FF0">
              <w:rPr>
                <w:rStyle w:val="normaltextrun"/>
              </w:rPr>
              <w:t xml:space="preserve">Nhấn nút </w:t>
            </w:r>
            <w:r w:rsidRPr="00932FF0">
              <w:rPr>
                <w:rStyle w:val="normaltextrun"/>
                <w:color w:val="FF0000"/>
              </w:rPr>
              <w:t>“Sao chép dữ liệu”</w:t>
            </w:r>
            <w:r w:rsidRPr="00932FF0">
              <w:rPr>
                <w:rStyle w:val="normaltextrun"/>
              </w:rPr>
              <w:t>. Hệ thống pop up giao diện cho phép chọn:</w:t>
            </w:r>
          </w:p>
          <w:p w14:paraId="3F67B7A4" w14:textId="77777777" w:rsidR="00835309" w:rsidRPr="00932FF0" w:rsidRDefault="00835309" w:rsidP="00835309">
            <w:pPr>
              <w:pStyle w:val="ListParagraph"/>
              <w:numPr>
                <w:ilvl w:val="0"/>
                <w:numId w:val="0"/>
              </w:numPr>
              <w:ind w:left="1080"/>
              <w:rPr>
                <w:rStyle w:val="normaltextrun"/>
              </w:rPr>
            </w:pPr>
            <w:r w:rsidRPr="00932FF0">
              <w:rPr>
                <w:rStyle w:val="normaltextrun"/>
              </w:rPr>
              <w:t>+ Chọn kỳ ngân sách đã tính trước đó.</w:t>
            </w:r>
          </w:p>
          <w:p w14:paraId="08FCF0AA" w14:textId="77777777" w:rsidR="00835309" w:rsidRPr="00932FF0" w:rsidRDefault="00835309" w:rsidP="00835309">
            <w:pPr>
              <w:pStyle w:val="ListParagraph"/>
              <w:numPr>
                <w:ilvl w:val="0"/>
                <w:numId w:val="0"/>
              </w:numPr>
              <w:ind w:left="1080"/>
              <w:rPr>
                <w:rStyle w:val="normaltextrun"/>
              </w:rPr>
            </w:pPr>
            <w:r w:rsidRPr="00932FF0">
              <w:rPr>
                <w:rStyle w:val="normaltextrun"/>
              </w:rPr>
              <w:t xml:space="preserve">+ Nhấn </w:t>
            </w:r>
            <w:r w:rsidRPr="00932FF0">
              <w:rPr>
                <w:rStyle w:val="normaltextrun"/>
                <w:color w:val="FF0000"/>
              </w:rPr>
              <w:t>“OK”</w:t>
            </w:r>
            <w:r w:rsidRPr="00932FF0">
              <w:rPr>
                <w:rStyle w:val="normaltextrun"/>
              </w:rPr>
              <w:t xml:space="preserve">. </w:t>
            </w:r>
          </w:p>
          <w:p w14:paraId="6AA95451" w14:textId="77777777" w:rsidR="00835309" w:rsidRPr="00932FF0" w:rsidRDefault="00835309" w:rsidP="009C1A5C">
            <w:pPr>
              <w:pStyle w:val="ListParagraph"/>
              <w:numPr>
                <w:ilvl w:val="0"/>
                <w:numId w:val="25"/>
              </w:numPr>
              <w:tabs>
                <w:tab w:val="left" w:pos="2977"/>
              </w:tabs>
              <w:spacing w:before="120" w:after="120" w:line="276" w:lineRule="auto"/>
              <w:ind w:right="72"/>
              <w:contextualSpacing/>
              <w:rPr>
                <w:rStyle w:val="normaltextrun"/>
              </w:rPr>
            </w:pPr>
            <w:r w:rsidRPr="00932FF0">
              <w:rPr>
                <w:rStyle w:val="normaltextrun"/>
              </w:rPr>
              <w:t xml:space="preserve">Hệ thống sao chép toàn bộ dữ liệu từ kỳ ngân sách đã tính sang kỳ ngân sách </w:t>
            </w:r>
            <w:r>
              <w:rPr>
                <w:rStyle w:val="normaltextrun"/>
              </w:rPr>
              <w:t>cần tính</w:t>
            </w:r>
            <w:r w:rsidRPr="00932FF0">
              <w:rPr>
                <w:rStyle w:val="normaltextrun"/>
              </w:rPr>
              <w:t>, bao gồm:</w:t>
            </w:r>
          </w:p>
          <w:p w14:paraId="7D1487DB" w14:textId="77777777" w:rsidR="00835309" w:rsidRPr="00932FF0" w:rsidRDefault="00835309" w:rsidP="00835309">
            <w:pPr>
              <w:pStyle w:val="ListParagraph"/>
              <w:numPr>
                <w:ilvl w:val="0"/>
                <w:numId w:val="0"/>
              </w:numPr>
              <w:ind w:left="1080"/>
              <w:rPr>
                <w:rStyle w:val="normaltextrun"/>
              </w:rPr>
            </w:pPr>
            <w:r w:rsidRPr="00932FF0">
              <w:rPr>
                <w:rStyle w:val="normaltextrun"/>
              </w:rPr>
              <w:t>+ Dữ liệu headcount của kỳ ngân sách đã tính trước đó.</w:t>
            </w:r>
          </w:p>
          <w:p w14:paraId="17ACD3FF" w14:textId="77777777" w:rsidR="00A86B50" w:rsidRDefault="00835309" w:rsidP="00835309">
            <w:pPr>
              <w:pStyle w:val="ListParagraph"/>
              <w:numPr>
                <w:ilvl w:val="0"/>
                <w:numId w:val="0"/>
              </w:numPr>
              <w:ind w:left="1080"/>
              <w:rPr>
                <w:rStyle w:val="normaltextrun"/>
              </w:rPr>
            </w:pPr>
            <w:r w:rsidRPr="00932FF0">
              <w:rPr>
                <w:rStyle w:val="normaltextrun"/>
              </w:rPr>
              <w:t xml:space="preserve">+ Dữ liệu tham số truyền vào của kỳ ngân sách đã tính trước đó bao gồm: </w:t>
            </w:r>
          </w:p>
          <w:p w14:paraId="5C4DA5CB" w14:textId="77777777" w:rsidR="00A86B50" w:rsidRPr="00A86B50" w:rsidRDefault="00A86B50" w:rsidP="00835309">
            <w:pPr>
              <w:pStyle w:val="ListParagraph"/>
              <w:numPr>
                <w:ilvl w:val="0"/>
                <w:numId w:val="0"/>
              </w:numPr>
              <w:ind w:left="1080"/>
              <w:rPr>
                <w:rStyle w:val="normaltextrun"/>
              </w:rPr>
            </w:pPr>
            <w:r>
              <w:rPr>
                <w:rStyle w:val="normaltextrun"/>
              </w:rPr>
              <w:t xml:space="preserve">  * </w:t>
            </w:r>
            <w:r w:rsidRPr="00A86B50">
              <w:t>Danh mục các thu nhập hệ thống tự tính theo tham số truyền vào</w:t>
            </w:r>
            <w:r w:rsidRPr="00A86B50">
              <w:rPr>
                <w:rStyle w:val="normaltextrun"/>
              </w:rPr>
              <w:t>.</w:t>
            </w:r>
          </w:p>
          <w:p w14:paraId="29DE3384" w14:textId="77777777" w:rsidR="00835309" w:rsidRPr="00932FF0" w:rsidRDefault="00A86B50" w:rsidP="00A86B50">
            <w:pPr>
              <w:pStyle w:val="ListParagraph"/>
              <w:numPr>
                <w:ilvl w:val="0"/>
                <w:numId w:val="0"/>
              </w:numPr>
              <w:ind w:left="1080"/>
              <w:rPr>
                <w:rStyle w:val="normaltextrun"/>
              </w:rPr>
            </w:pPr>
            <w:r>
              <w:t xml:space="preserve">  </w:t>
            </w:r>
            <w:r w:rsidRPr="00A86B50">
              <w:t>* Danh mục các khoản thu nhập do P.QTNNL nhập (hoặc import)</w:t>
            </w:r>
            <w:r>
              <w:rPr>
                <w:i/>
              </w:rPr>
              <w:t>.</w:t>
            </w:r>
          </w:p>
          <w:p w14:paraId="4C6B0F77" w14:textId="77777777" w:rsidR="00835309" w:rsidRPr="00932FF0" w:rsidRDefault="00A86B50" w:rsidP="009C1A5C">
            <w:pPr>
              <w:pStyle w:val="ListParagraph"/>
              <w:numPr>
                <w:ilvl w:val="0"/>
                <w:numId w:val="23"/>
              </w:numPr>
              <w:spacing w:before="120" w:after="120" w:line="276" w:lineRule="auto"/>
              <w:ind w:right="72"/>
              <w:contextualSpacing/>
              <w:rPr>
                <w:rStyle w:val="normaltextrun"/>
              </w:rPr>
            </w:pPr>
            <w:r>
              <w:rPr>
                <w:rStyle w:val="normaltextrun"/>
              </w:rPr>
              <w:t>Người xử lý dữ liệu vào đ</w:t>
            </w:r>
            <w:r w:rsidR="00835309" w:rsidRPr="00932FF0">
              <w:rPr>
                <w:rStyle w:val="normaltextrun"/>
              </w:rPr>
              <w:t xml:space="preserve">ều chỉnh </w:t>
            </w:r>
            <w:r w:rsidR="00835309">
              <w:rPr>
                <w:rStyle w:val="normaltextrun"/>
              </w:rPr>
              <w:t>các tham số</w:t>
            </w:r>
            <w:r w:rsidR="00835309" w:rsidRPr="00932FF0">
              <w:rPr>
                <w:rStyle w:val="normaltextrun"/>
              </w:rPr>
              <w:t xml:space="preserve"> cho kỳ</w:t>
            </w:r>
            <w:r w:rsidR="00835309">
              <w:rPr>
                <w:rStyle w:val="normaltextrun"/>
              </w:rPr>
              <w:t xml:space="preserve"> ngân sách cần tính</w:t>
            </w:r>
            <w:r>
              <w:rPr>
                <w:rStyle w:val="normaltextrun"/>
              </w:rPr>
              <w:t xml:space="preserve"> (nếu có):</w:t>
            </w:r>
          </w:p>
          <w:p w14:paraId="423D3121" w14:textId="77777777" w:rsidR="00835309" w:rsidRPr="00932FF0" w:rsidRDefault="00835309" w:rsidP="009C1A5C">
            <w:pPr>
              <w:pStyle w:val="ListParagraph"/>
              <w:numPr>
                <w:ilvl w:val="0"/>
                <w:numId w:val="25"/>
              </w:numPr>
              <w:tabs>
                <w:tab w:val="left" w:pos="2977"/>
              </w:tabs>
              <w:spacing w:before="120" w:after="120" w:line="276" w:lineRule="auto"/>
              <w:ind w:right="72"/>
              <w:contextualSpacing/>
            </w:pPr>
            <w:r w:rsidRPr="00932FF0">
              <w:rPr>
                <w:rStyle w:val="normaltextrun"/>
              </w:rPr>
              <w:t xml:space="preserve">Vào màn hình </w:t>
            </w:r>
            <w:r w:rsidRPr="00932FF0">
              <w:rPr>
                <w:color w:val="FF0000"/>
              </w:rPr>
              <w:t>“Khai báo tham số”</w:t>
            </w:r>
            <w:r w:rsidRPr="00932FF0">
              <w:t xml:space="preserve">, chọn kỳ ngân sách </w:t>
            </w:r>
            <w:r>
              <w:t>cần tính</w:t>
            </w:r>
            <w:r w:rsidRPr="00932FF0">
              <w:t xml:space="preserve">. </w:t>
            </w:r>
          </w:p>
          <w:p w14:paraId="4092A437" w14:textId="77777777" w:rsidR="00835309" w:rsidRPr="00932FF0" w:rsidRDefault="00835309" w:rsidP="009C1A5C">
            <w:pPr>
              <w:pStyle w:val="ListParagraph"/>
              <w:numPr>
                <w:ilvl w:val="0"/>
                <w:numId w:val="25"/>
              </w:numPr>
              <w:tabs>
                <w:tab w:val="left" w:pos="2977"/>
              </w:tabs>
              <w:spacing w:before="120" w:after="120" w:line="276" w:lineRule="auto"/>
              <w:ind w:right="72"/>
              <w:contextualSpacing/>
            </w:pPr>
            <w:r w:rsidRPr="00932FF0">
              <w:t xml:space="preserve">Nhấn </w:t>
            </w:r>
            <w:r w:rsidRPr="00932FF0">
              <w:rPr>
                <w:color w:val="FF0000"/>
              </w:rPr>
              <w:t>“Tìm kiếm”</w:t>
            </w:r>
            <w:r w:rsidRPr="00932FF0">
              <w:t>.</w:t>
            </w:r>
          </w:p>
          <w:p w14:paraId="54B2BB07" w14:textId="77777777" w:rsidR="00835309" w:rsidRPr="00932FF0" w:rsidRDefault="00835309" w:rsidP="009C1A5C">
            <w:pPr>
              <w:pStyle w:val="ListParagraph"/>
              <w:numPr>
                <w:ilvl w:val="0"/>
                <w:numId w:val="25"/>
              </w:numPr>
              <w:tabs>
                <w:tab w:val="left" w:pos="2977"/>
              </w:tabs>
              <w:spacing w:before="120" w:after="120" w:line="276" w:lineRule="auto"/>
              <w:ind w:right="72"/>
              <w:contextualSpacing/>
              <w:rPr>
                <w:rStyle w:val="normaltextrun"/>
              </w:rPr>
            </w:pPr>
            <w:r w:rsidRPr="00932FF0">
              <w:t xml:space="preserve">Hệ thống hiển thị các tham số đã được sao chép của </w:t>
            </w:r>
            <w:r w:rsidRPr="00932FF0">
              <w:rPr>
                <w:rStyle w:val="normaltextrun"/>
              </w:rPr>
              <w:t>kỳ ngân sách đã tính trước đó.</w:t>
            </w:r>
          </w:p>
          <w:p w14:paraId="67BDEEB5" w14:textId="77777777" w:rsidR="00835309" w:rsidRPr="00932FF0" w:rsidRDefault="00835309" w:rsidP="009C1A5C">
            <w:pPr>
              <w:pStyle w:val="ListParagraph"/>
              <w:numPr>
                <w:ilvl w:val="0"/>
                <w:numId w:val="25"/>
              </w:numPr>
              <w:tabs>
                <w:tab w:val="left" w:pos="2977"/>
              </w:tabs>
              <w:spacing w:before="120" w:after="120" w:line="276" w:lineRule="auto"/>
              <w:ind w:right="72"/>
              <w:contextualSpacing/>
              <w:rPr>
                <w:rStyle w:val="normaltextrun"/>
              </w:rPr>
            </w:pPr>
            <w:r w:rsidRPr="00932FF0">
              <w:rPr>
                <w:rStyle w:val="normaltextrun"/>
              </w:rPr>
              <w:t xml:space="preserve">Chọn loại tham số </w:t>
            </w:r>
            <w:r>
              <w:rPr>
                <w:rStyle w:val="normaltextrun"/>
              </w:rPr>
              <w:t>cần điều chỉnh</w:t>
            </w:r>
            <w:r w:rsidRPr="00932FF0">
              <w:rPr>
                <w:rStyle w:val="normaltextrun"/>
              </w:rPr>
              <w:t>.</w:t>
            </w:r>
          </w:p>
          <w:p w14:paraId="7C7B768F" w14:textId="77777777" w:rsidR="00835309" w:rsidRPr="00932FF0" w:rsidRDefault="00835309" w:rsidP="009C1A5C">
            <w:pPr>
              <w:pStyle w:val="ListParagraph"/>
              <w:numPr>
                <w:ilvl w:val="0"/>
                <w:numId w:val="25"/>
              </w:numPr>
              <w:tabs>
                <w:tab w:val="left" w:pos="2977"/>
              </w:tabs>
              <w:spacing w:before="120" w:after="120" w:line="276" w:lineRule="auto"/>
              <w:ind w:right="72"/>
              <w:contextualSpacing/>
              <w:rPr>
                <w:rStyle w:val="normaltextrun"/>
              </w:rPr>
            </w:pPr>
            <w:r w:rsidRPr="00932FF0">
              <w:rPr>
                <w:rStyle w:val="normaltextrun"/>
              </w:rPr>
              <w:t xml:space="preserve">Nhấn </w:t>
            </w:r>
            <w:r w:rsidRPr="00932FF0">
              <w:rPr>
                <w:rStyle w:val="normaltextrun"/>
                <w:color w:val="FF0000"/>
              </w:rPr>
              <w:t>“Chỉnh sửa”</w:t>
            </w:r>
            <w:r w:rsidRPr="00932FF0">
              <w:rPr>
                <w:rStyle w:val="normaltextrun"/>
              </w:rPr>
              <w:t>.</w:t>
            </w:r>
          </w:p>
          <w:p w14:paraId="27803FDD" w14:textId="77777777" w:rsidR="00835309" w:rsidRPr="00932FF0" w:rsidRDefault="00835309" w:rsidP="009C1A5C">
            <w:pPr>
              <w:pStyle w:val="ListParagraph"/>
              <w:numPr>
                <w:ilvl w:val="0"/>
                <w:numId w:val="25"/>
              </w:numPr>
              <w:tabs>
                <w:tab w:val="left" w:pos="2977"/>
              </w:tabs>
              <w:spacing w:before="120" w:after="120" w:line="276" w:lineRule="auto"/>
              <w:ind w:right="72"/>
              <w:contextualSpacing/>
              <w:rPr>
                <w:rStyle w:val="normaltextrun"/>
              </w:rPr>
            </w:pPr>
            <w:r w:rsidRPr="00932FF0">
              <w:rPr>
                <w:rStyle w:val="normaltextrun"/>
              </w:rPr>
              <w:t xml:space="preserve">Hệ thống pop up giao diện </w:t>
            </w:r>
            <w:r w:rsidRPr="00932FF0">
              <w:rPr>
                <w:rStyle w:val="normaltextrun"/>
                <w:color w:val="FF0000"/>
              </w:rPr>
              <w:t>“Chỉnh sửa tham số”</w:t>
            </w:r>
            <w:r w:rsidRPr="00932FF0">
              <w:rPr>
                <w:rStyle w:val="normaltextrun"/>
              </w:rPr>
              <w:t xml:space="preserve">, người xử lý điều chỉnh lại </w:t>
            </w:r>
            <w:r>
              <w:rPr>
                <w:rStyle w:val="normaltextrun"/>
              </w:rPr>
              <w:t>tham số</w:t>
            </w:r>
            <w:r w:rsidRPr="00932FF0">
              <w:rPr>
                <w:rStyle w:val="normaltextrun"/>
              </w:rPr>
              <w:t xml:space="preserve"> cần ước tính, nhấn </w:t>
            </w:r>
            <w:r w:rsidRPr="00932FF0">
              <w:rPr>
                <w:rStyle w:val="normaltextrun"/>
                <w:color w:val="FF0000"/>
              </w:rPr>
              <w:t>“lưu”</w:t>
            </w:r>
            <w:r w:rsidRPr="00932FF0">
              <w:rPr>
                <w:rStyle w:val="normaltextrun"/>
              </w:rPr>
              <w:t>.</w:t>
            </w:r>
          </w:p>
          <w:p w14:paraId="7E1EDB1F" w14:textId="77777777" w:rsidR="00835309" w:rsidRPr="00835309" w:rsidRDefault="00835309" w:rsidP="009C1A5C">
            <w:pPr>
              <w:pStyle w:val="ListParagraph"/>
              <w:numPr>
                <w:ilvl w:val="0"/>
                <w:numId w:val="25"/>
              </w:numPr>
              <w:tabs>
                <w:tab w:val="left" w:pos="2977"/>
              </w:tabs>
              <w:spacing w:before="120" w:after="120" w:line="276" w:lineRule="auto"/>
              <w:ind w:right="72"/>
              <w:contextualSpacing/>
            </w:pPr>
            <w:r w:rsidRPr="00932FF0">
              <w:rPr>
                <w:rStyle w:val="normaltextrun"/>
              </w:rPr>
              <w:t>Hệ thống cập nhật lại tham số</w:t>
            </w:r>
            <w:r>
              <w:rPr>
                <w:rStyle w:val="normaltextrun"/>
              </w:rPr>
              <w:t xml:space="preserve"> đã điều chỉnh.</w:t>
            </w:r>
          </w:p>
        </w:tc>
      </w:tr>
      <w:tr w:rsidR="00F221C4" w:rsidRPr="006D2A9B" w14:paraId="656712DC" w14:textId="77777777" w:rsidTr="00F13D9C">
        <w:trPr>
          <w:trHeight w:val="60"/>
        </w:trPr>
        <w:tc>
          <w:tcPr>
            <w:tcW w:w="643" w:type="pct"/>
          </w:tcPr>
          <w:p w14:paraId="40B53926" w14:textId="77777777" w:rsidR="00F221C4" w:rsidRPr="006D2A9B" w:rsidRDefault="00F221C4" w:rsidP="00F13D9C">
            <w:pPr>
              <w:spacing w:before="120" w:after="120"/>
              <w:jc w:val="left"/>
              <w:rPr>
                <w:rFonts w:cs="Arial"/>
                <w:b/>
                <w:sz w:val="20"/>
              </w:rPr>
            </w:pPr>
            <w:r w:rsidRPr="006D2A9B">
              <w:rPr>
                <w:rFonts w:cs="Arial"/>
                <w:b/>
                <w:sz w:val="20"/>
              </w:rPr>
              <w:t>BUD01.02</w:t>
            </w:r>
          </w:p>
        </w:tc>
        <w:tc>
          <w:tcPr>
            <w:tcW w:w="548" w:type="pct"/>
            <w:shd w:val="clear" w:color="auto" w:fill="auto"/>
          </w:tcPr>
          <w:p w14:paraId="035E42F9" w14:textId="77777777" w:rsidR="00F221C4" w:rsidRDefault="00F221C4" w:rsidP="00F13D9C">
            <w:pPr>
              <w:spacing w:before="120" w:after="120"/>
              <w:jc w:val="left"/>
              <w:rPr>
                <w:rFonts w:cs="Arial"/>
                <w:b/>
                <w:sz w:val="20"/>
              </w:rPr>
            </w:pPr>
            <w:r w:rsidRPr="006D2A9B">
              <w:rPr>
                <w:rFonts w:cs="Arial"/>
                <w:b/>
                <w:sz w:val="20"/>
              </w:rPr>
              <w:t>P.QTNNL</w:t>
            </w:r>
          </w:p>
          <w:p w14:paraId="523BF311" w14:textId="77777777" w:rsidR="006361D0" w:rsidRPr="006D2A9B" w:rsidRDefault="006361D0" w:rsidP="00F13D9C">
            <w:pPr>
              <w:spacing w:before="120" w:after="120"/>
              <w:jc w:val="left"/>
              <w:rPr>
                <w:rFonts w:cs="Arial"/>
                <w:b/>
                <w:sz w:val="20"/>
              </w:rPr>
            </w:pPr>
            <w:r w:rsidRPr="006361D0">
              <w:rPr>
                <w:rFonts w:cs="Arial"/>
                <w:b/>
                <w:sz w:val="20"/>
                <w:highlight w:val="yellow"/>
              </w:rPr>
              <w:t>(Song ngữ)</w:t>
            </w:r>
          </w:p>
          <w:p w14:paraId="60E8BE3F" w14:textId="77777777" w:rsidR="00F221C4" w:rsidRPr="006D2A9B" w:rsidRDefault="00F221C4" w:rsidP="00F13D9C">
            <w:pPr>
              <w:spacing w:before="120" w:after="120"/>
              <w:jc w:val="left"/>
              <w:rPr>
                <w:rFonts w:cs="Arial"/>
                <w:b/>
                <w:sz w:val="20"/>
              </w:rPr>
            </w:pPr>
          </w:p>
        </w:tc>
        <w:tc>
          <w:tcPr>
            <w:tcW w:w="3809" w:type="pct"/>
            <w:shd w:val="clear" w:color="auto" w:fill="auto"/>
          </w:tcPr>
          <w:p w14:paraId="5BD76661" w14:textId="77777777" w:rsidR="00F221C4" w:rsidRPr="006D2A9B" w:rsidRDefault="00F221C4" w:rsidP="00F13D9C">
            <w:pPr>
              <w:spacing w:before="120" w:after="120"/>
              <w:jc w:val="left"/>
              <w:rPr>
                <w:rFonts w:cs="Arial"/>
                <w:b/>
                <w:sz w:val="20"/>
              </w:rPr>
            </w:pPr>
            <w:r w:rsidRPr="006D2A9B">
              <w:rPr>
                <w:rFonts w:cs="Arial"/>
                <w:b/>
                <w:sz w:val="20"/>
              </w:rPr>
              <w:t>Tổng hợp HC:</w:t>
            </w:r>
          </w:p>
          <w:p w14:paraId="717F7BDD" w14:textId="77777777" w:rsidR="00F221C4" w:rsidRPr="006D2A9B" w:rsidRDefault="00F221C4" w:rsidP="009C1A5C">
            <w:pPr>
              <w:pStyle w:val="ListParagraph"/>
              <w:numPr>
                <w:ilvl w:val="0"/>
                <w:numId w:val="18"/>
              </w:numPr>
              <w:spacing w:line="276" w:lineRule="auto"/>
              <w:contextualSpacing/>
              <w:jc w:val="both"/>
              <w:rPr>
                <w:b/>
              </w:rPr>
            </w:pPr>
            <w:r w:rsidRPr="006D2A9B">
              <w:t>Người xử lý dữ liệu đăng nhập vào hệ thống bằng Web Main.</w:t>
            </w:r>
          </w:p>
          <w:p w14:paraId="42BFCB51" w14:textId="77777777" w:rsidR="00F221C4" w:rsidRPr="006D2A9B" w:rsidRDefault="00F221C4" w:rsidP="009C1A5C">
            <w:pPr>
              <w:pStyle w:val="ListParagraph"/>
              <w:numPr>
                <w:ilvl w:val="0"/>
                <w:numId w:val="18"/>
              </w:numPr>
              <w:spacing w:line="276" w:lineRule="auto"/>
              <w:contextualSpacing/>
              <w:jc w:val="both"/>
              <w:rPr>
                <w:b/>
              </w:rPr>
            </w:pPr>
            <w:r w:rsidRPr="006D2A9B">
              <w:t xml:space="preserve">Người xử lý dữ liệu vào màn hình </w:t>
            </w:r>
            <w:r w:rsidRPr="006D2A9B">
              <w:rPr>
                <w:color w:val="FF0000"/>
              </w:rPr>
              <w:t xml:space="preserve">“Danh sách HC” </w:t>
            </w:r>
            <w:r w:rsidRPr="006D2A9B">
              <w:t xml:space="preserve">và nhấn </w:t>
            </w:r>
            <w:r w:rsidRPr="006D2A9B">
              <w:rPr>
                <w:color w:val="FF0000"/>
              </w:rPr>
              <w:t>“Tạo mới”</w:t>
            </w:r>
            <w:r w:rsidRPr="006D2A9B">
              <w:t>.</w:t>
            </w:r>
          </w:p>
          <w:p w14:paraId="52E7A9FB" w14:textId="77777777" w:rsidR="00F221C4" w:rsidRPr="006D2A9B" w:rsidRDefault="00F221C4" w:rsidP="009C1A5C">
            <w:pPr>
              <w:pStyle w:val="ListParagraph"/>
              <w:numPr>
                <w:ilvl w:val="0"/>
                <w:numId w:val="18"/>
              </w:numPr>
              <w:spacing w:line="276" w:lineRule="auto"/>
              <w:contextualSpacing/>
              <w:jc w:val="both"/>
              <w:rPr>
                <w:b/>
              </w:rPr>
            </w:pPr>
            <w:r w:rsidRPr="006D2A9B">
              <w:t xml:space="preserve">Hệ thống popup giao diện </w:t>
            </w:r>
            <w:r w:rsidRPr="006D2A9B">
              <w:rPr>
                <w:color w:val="FF0000"/>
              </w:rPr>
              <w:t>“Tạo mới HC”</w:t>
            </w:r>
            <w:r w:rsidRPr="006D2A9B">
              <w:t>, người xử lý dữ liệu</w:t>
            </w:r>
            <w:r w:rsidR="00FC183F">
              <w:t xml:space="preserve"> chọn</w:t>
            </w:r>
            <w:r w:rsidRPr="006D2A9B">
              <w:t>:</w:t>
            </w:r>
          </w:p>
          <w:p w14:paraId="1C70EDEF" w14:textId="77777777" w:rsidR="00F221C4" w:rsidRDefault="00F221C4" w:rsidP="00F221C4">
            <w:pPr>
              <w:pStyle w:val="ListParagraph"/>
              <w:numPr>
                <w:ilvl w:val="0"/>
                <w:numId w:val="13"/>
              </w:numPr>
              <w:spacing w:line="276" w:lineRule="auto"/>
              <w:contextualSpacing/>
              <w:jc w:val="both"/>
            </w:pPr>
            <w:r w:rsidRPr="00182728">
              <w:rPr>
                <w:b/>
              </w:rPr>
              <w:t>Kỳ ngân sách</w:t>
            </w:r>
            <w:r w:rsidR="006E6484" w:rsidRPr="00182728">
              <w:rPr>
                <w:b/>
              </w:rPr>
              <w:t xml:space="preserve"> cần tính</w:t>
            </w:r>
            <w:r w:rsidRPr="006D2A9B">
              <w:t xml:space="preserve">: chọn kỳ </w:t>
            </w:r>
            <w:r>
              <w:t>ngân sách cần tính</w:t>
            </w:r>
            <w:r w:rsidR="006E6484">
              <w:t xml:space="preserve"> đã tạo bước </w:t>
            </w:r>
            <w:r w:rsidR="006E6484" w:rsidRPr="006D2A9B">
              <w:rPr>
                <w:b/>
              </w:rPr>
              <w:t>BUD01.0</w:t>
            </w:r>
            <w:r w:rsidR="006E6484">
              <w:rPr>
                <w:b/>
              </w:rPr>
              <w:t>1</w:t>
            </w:r>
            <w:r w:rsidRPr="006D2A9B">
              <w:t>.</w:t>
            </w:r>
          </w:p>
          <w:p w14:paraId="3364A4F2" w14:textId="77777777" w:rsidR="006E6484" w:rsidRPr="006D2A9B" w:rsidRDefault="006E6484" w:rsidP="00F221C4">
            <w:pPr>
              <w:pStyle w:val="ListParagraph"/>
              <w:numPr>
                <w:ilvl w:val="0"/>
                <w:numId w:val="13"/>
              </w:numPr>
              <w:spacing w:line="276" w:lineRule="auto"/>
              <w:contextualSpacing/>
              <w:jc w:val="both"/>
            </w:pPr>
            <w:r w:rsidRPr="00182728">
              <w:rPr>
                <w:b/>
              </w:rPr>
              <w:t>Kỳ ngân sách dùng để lấy headcount đã ước tính trước đó</w:t>
            </w:r>
            <w:r>
              <w:t xml:space="preserve"> (nếu có): Chọn kỳ ngân sách để lấy headcount.</w:t>
            </w:r>
          </w:p>
          <w:p w14:paraId="37189774" w14:textId="77777777" w:rsidR="00F221C4" w:rsidRPr="006D2A9B" w:rsidRDefault="00F221C4" w:rsidP="00F221C4">
            <w:pPr>
              <w:pStyle w:val="ListParagraph"/>
              <w:numPr>
                <w:ilvl w:val="0"/>
                <w:numId w:val="13"/>
              </w:numPr>
              <w:spacing w:line="276" w:lineRule="auto"/>
              <w:contextualSpacing/>
              <w:jc w:val="both"/>
            </w:pPr>
            <w:r w:rsidRPr="006D2A9B">
              <w:t xml:space="preserve">Nhấn </w:t>
            </w:r>
            <w:r w:rsidRPr="006D2A9B">
              <w:rPr>
                <w:color w:val="FF0000"/>
              </w:rPr>
              <w:t>“Tổng hợp HC”</w:t>
            </w:r>
            <w:r w:rsidR="00FC183F" w:rsidRPr="00FC183F">
              <w:t>.</w:t>
            </w:r>
          </w:p>
          <w:p w14:paraId="4577182E" w14:textId="77777777" w:rsidR="00FC183F" w:rsidRPr="006D2A9B" w:rsidRDefault="00F221C4" w:rsidP="009C1A5C">
            <w:pPr>
              <w:pStyle w:val="ListParagraph"/>
              <w:numPr>
                <w:ilvl w:val="0"/>
                <w:numId w:val="18"/>
              </w:numPr>
              <w:spacing w:line="276" w:lineRule="auto"/>
              <w:contextualSpacing/>
              <w:jc w:val="both"/>
            </w:pPr>
            <w:r w:rsidRPr="006D2A9B">
              <w:t xml:space="preserve">Hệ thống tổng hợp HC và tạo ra bảng </w:t>
            </w:r>
            <w:r w:rsidRPr="006D2A9B">
              <w:rPr>
                <w:color w:val="FF0000"/>
              </w:rPr>
              <w:t>“Danh sách HC”</w:t>
            </w:r>
            <w:r w:rsidRPr="006D2A9B">
              <w:t xml:space="preserve"> theo quy tắc ở phần </w:t>
            </w:r>
            <w:r w:rsidRPr="006D2A9B">
              <w:rPr>
                <w:color w:val="FF0000"/>
              </w:rPr>
              <w:t xml:space="preserve">“Thiết lập </w:t>
            </w:r>
            <w:r w:rsidR="00FC183F">
              <w:rPr>
                <w:color w:val="FF0000"/>
              </w:rPr>
              <w:t xml:space="preserve">các trường đăng ký </w:t>
            </w:r>
            <w:r w:rsidRPr="006D2A9B">
              <w:rPr>
                <w:color w:val="FF0000"/>
              </w:rPr>
              <w:t>HC”</w:t>
            </w:r>
            <w:r w:rsidR="00FC183F">
              <w:t>.</w:t>
            </w:r>
          </w:p>
          <w:p w14:paraId="04E76ACA" w14:textId="77777777" w:rsidR="00F221C4" w:rsidRPr="006D2A9B" w:rsidRDefault="00F221C4" w:rsidP="009C1A5C">
            <w:pPr>
              <w:pStyle w:val="ListParagraph"/>
              <w:numPr>
                <w:ilvl w:val="0"/>
                <w:numId w:val="18"/>
              </w:numPr>
              <w:spacing w:line="276" w:lineRule="auto"/>
              <w:contextualSpacing/>
              <w:jc w:val="both"/>
            </w:pPr>
            <w:r w:rsidRPr="006D2A9B">
              <w:t xml:space="preserve">Nhấn </w:t>
            </w:r>
            <w:r w:rsidRPr="006D2A9B">
              <w:rPr>
                <w:color w:val="FF0000"/>
              </w:rPr>
              <w:t>“Lưu”</w:t>
            </w:r>
            <w:r w:rsidRPr="006D2A9B">
              <w:t>.</w:t>
            </w:r>
          </w:p>
          <w:p w14:paraId="3CF88533" w14:textId="77777777" w:rsidR="00F221C4" w:rsidRDefault="00F221C4" w:rsidP="00F221C4">
            <w:pPr>
              <w:pStyle w:val="ListParagraph"/>
              <w:numPr>
                <w:ilvl w:val="0"/>
                <w:numId w:val="13"/>
              </w:numPr>
              <w:spacing w:line="276" w:lineRule="auto"/>
              <w:contextualSpacing/>
              <w:jc w:val="both"/>
            </w:pPr>
            <w:r w:rsidRPr="006D2A9B">
              <w:t xml:space="preserve">Hệ thống lưu trữ bảng </w:t>
            </w:r>
            <w:r w:rsidRPr="006D2A9B">
              <w:rPr>
                <w:color w:val="FF0000"/>
              </w:rPr>
              <w:t>“Danh sách HC”</w:t>
            </w:r>
            <w:r w:rsidRPr="006D2A9B">
              <w:t xml:space="preserve"> vào đợt làm ngân sách </w:t>
            </w:r>
            <w:r w:rsidRPr="006E6484">
              <w:t>tương ứ</w:t>
            </w:r>
            <w:r w:rsidR="00FC183F" w:rsidRPr="006E6484">
              <w:t>ng</w:t>
            </w:r>
            <w:r w:rsidR="00472C0B" w:rsidRPr="006E6484">
              <w:t xml:space="preserve"> để phòng ban/bộ phận tham khảo trước khi lập/đăng ký HC cho kỳ ngân sách cầ</w:t>
            </w:r>
            <w:r w:rsidR="006E6484">
              <w:t>n tính:</w:t>
            </w:r>
          </w:p>
          <w:p w14:paraId="251AC9C0" w14:textId="77777777" w:rsidR="00FD6802" w:rsidRPr="00FD6802" w:rsidRDefault="00FD6802" w:rsidP="00FD6802">
            <w:pPr>
              <w:pStyle w:val="ListParagraph"/>
              <w:numPr>
                <w:ilvl w:val="0"/>
                <w:numId w:val="0"/>
              </w:numPr>
              <w:spacing w:line="276" w:lineRule="auto"/>
              <w:ind w:left="720"/>
              <w:contextualSpacing/>
              <w:jc w:val="both"/>
              <w:rPr>
                <w:sz w:val="8"/>
                <w:szCs w:val="8"/>
              </w:rPr>
            </w:pPr>
          </w:p>
          <w:p w14:paraId="0FBA8486" w14:textId="77777777" w:rsidR="00472C0B" w:rsidRDefault="00472C0B" w:rsidP="009C1A5C">
            <w:pPr>
              <w:pStyle w:val="ListParagraph"/>
              <w:numPr>
                <w:ilvl w:val="0"/>
                <w:numId w:val="21"/>
              </w:numPr>
              <w:spacing w:line="276" w:lineRule="auto"/>
              <w:contextualSpacing/>
              <w:jc w:val="both"/>
            </w:pPr>
            <w:r>
              <w:rPr>
                <w:b/>
              </w:rPr>
              <w:lastRenderedPageBreak/>
              <w:t xml:space="preserve">Trường hợp </w:t>
            </w:r>
            <w:r w:rsidR="00524912" w:rsidRPr="00472C0B">
              <w:rPr>
                <w:b/>
              </w:rPr>
              <w:t>Đầu kỳ ngân sách (</w:t>
            </w:r>
            <w:r w:rsidR="00524912" w:rsidRPr="00472C0B">
              <w:rPr>
                <w:b/>
                <w:u w:val="single"/>
              </w:rPr>
              <w:t>chưa có</w:t>
            </w:r>
            <w:r w:rsidR="00524912" w:rsidRPr="00472C0B">
              <w:rPr>
                <w:b/>
              </w:rPr>
              <w:t xml:space="preserve"> số headcount thực tế và </w:t>
            </w:r>
            <w:r w:rsidR="00524912" w:rsidRPr="00472C0B">
              <w:rPr>
                <w:b/>
                <w:u w:val="single"/>
              </w:rPr>
              <w:t>chưa có</w:t>
            </w:r>
            <w:r w:rsidR="00524912" w:rsidRPr="00472C0B">
              <w:rPr>
                <w:b/>
              </w:rPr>
              <w:t xml:space="preserve"> số headcount ước tính trước đó</w:t>
            </w:r>
            <w:r w:rsidRPr="00472C0B">
              <w:rPr>
                <w:b/>
              </w:rPr>
              <w:t xml:space="preserve"> </w:t>
            </w:r>
            <w:r w:rsidR="002C6E22">
              <w:rPr>
                <w:b/>
              </w:rPr>
              <w:t>trong</w:t>
            </w:r>
            <w:r w:rsidRPr="00472C0B">
              <w:rPr>
                <w:b/>
              </w:rPr>
              <w:t xml:space="preserve"> kỳ ngân sách cần tính</w:t>
            </w:r>
            <w:r w:rsidR="00524912" w:rsidRPr="00472C0B">
              <w:rPr>
                <w:b/>
              </w:rPr>
              <w:t>)</w:t>
            </w:r>
            <w:r>
              <w:t>, h</w:t>
            </w:r>
            <w:r w:rsidR="00524912">
              <w:t xml:space="preserve">ệ thống lưu trữ </w:t>
            </w:r>
            <w:r w:rsidR="00524912" w:rsidRPr="00472C0B">
              <w:rPr>
                <w:color w:val="FF0000"/>
              </w:rPr>
              <w:t>“Danh sách HC”</w:t>
            </w:r>
            <w:r w:rsidRPr="00472C0B">
              <w:rPr>
                <w:color w:val="FF0000"/>
              </w:rPr>
              <w:t xml:space="preserve"> </w:t>
            </w:r>
            <w:r>
              <w:t xml:space="preserve">bao gồm: </w:t>
            </w:r>
          </w:p>
          <w:p w14:paraId="017ABDE2" w14:textId="77777777" w:rsidR="00BF5C08" w:rsidRDefault="00472C0B" w:rsidP="00BF5C08">
            <w:pPr>
              <w:pStyle w:val="ListParagraph"/>
              <w:numPr>
                <w:ilvl w:val="0"/>
                <w:numId w:val="0"/>
              </w:numPr>
              <w:spacing w:line="276" w:lineRule="auto"/>
              <w:ind w:left="1080"/>
              <w:contextualSpacing/>
              <w:jc w:val="both"/>
            </w:pPr>
            <w:r>
              <w:t>* Số</w:t>
            </w:r>
            <w:r w:rsidR="00524912">
              <w:t xml:space="preserve"> headcount </w:t>
            </w:r>
            <w:r w:rsidR="00182728">
              <w:t xml:space="preserve">cho tất cả các tháng của kỳ ngân sách được lấy bằng số headcount </w:t>
            </w:r>
            <w:r w:rsidR="002C6E22">
              <w:t>ước tính</w:t>
            </w:r>
            <w:r w:rsidR="00182728">
              <w:t xml:space="preserve"> tại tháng liền trước</w:t>
            </w:r>
            <w:r w:rsidR="002C6E22">
              <w:t xml:space="preserve"> của kỳ ngân sách gần nhất của tháng bắt đầu kỳ ngân sách cầ</w:t>
            </w:r>
            <w:r w:rsidR="00182728">
              <w:t>n tính.</w:t>
            </w:r>
          </w:p>
          <w:p w14:paraId="5CD3393A" w14:textId="77777777" w:rsidR="009D63BC" w:rsidRPr="009D63BC" w:rsidRDefault="009D63BC" w:rsidP="00BF5C08">
            <w:pPr>
              <w:pStyle w:val="ListParagraph"/>
              <w:numPr>
                <w:ilvl w:val="0"/>
                <w:numId w:val="0"/>
              </w:numPr>
              <w:spacing w:line="276" w:lineRule="auto"/>
              <w:ind w:left="1080"/>
              <w:contextualSpacing/>
              <w:jc w:val="both"/>
              <w:rPr>
                <w:sz w:val="8"/>
                <w:szCs w:val="8"/>
              </w:rPr>
            </w:pPr>
          </w:p>
          <w:p w14:paraId="2E4753C5" w14:textId="77777777" w:rsidR="00472C0B" w:rsidRDefault="00472C0B" w:rsidP="009C1A5C">
            <w:pPr>
              <w:pStyle w:val="ListParagraph"/>
              <w:numPr>
                <w:ilvl w:val="0"/>
                <w:numId w:val="21"/>
              </w:numPr>
              <w:spacing w:line="276" w:lineRule="auto"/>
              <w:contextualSpacing/>
              <w:jc w:val="both"/>
            </w:pPr>
            <w:r>
              <w:rPr>
                <w:b/>
              </w:rPr>
              <w:t xml:space="preserve">Trường hợp </w:t>
            </w:r>
            <w:r w:rsidRPr="00472C0B">
              <w:rPr>
                <w:b/>
              </w:rPr>
              <w:t>Đầu kỳ ngân sách (</w:t>
            </w:r>
            <w:r w:rsidRPr="00472C0B">
              <w:rPr>
                <w:b/>
                <w:u w:val="single"/>
              </w:rPr>
              <w:t>chưa có</w:t>
            </w:r>
            <w:r w:rsidRPr="00472C0B">
              <w:rPr>
                <w:b/>
              </w:rPr>
              <w:t xml:space="preserve"> số headcount thực tế và </w:t>
            </w:r>
            <w:r w:rsidRPr="00472C0B">
              <w:rPr>
                <w:b/>
                <w:u w:val="single"/>
              </w:rPr>
              <w:t>đã có</w:t>
            </w:r>
            <w:r w:rsidRPr="00472C0B">
              <w:rPr>
                <w:b/>
              </w:rPr>
              <w:t xml:space="preserve"> số headcount ước tính trước đó tại kỳ ngân sách cần tính)</w:t>
            </w:r>
            <w:r>
              <w:t>, h</w:t>
            </w:r>
            <w:r w:rsidR="00524912">
              <w:t xml:space="preserve">ệ thống lưu trữ </w:t>
            </w:r>
            <w:r w:rsidR="00524912" w:rsidRPr="00472C0B">
              <w:rPr>
                <w:color w:val="FF0000"/>
              </w:rPr>
              <w:t xml:space="preserve">“Danh sách HC” </w:t>
            </w:r>
            <w:r>
              <w:t>bao gồm:</w:t>
            </w:r>
          </w:p>
          <w:p w14:paraId="01656883" w14:textId="77777777" w:rsidR="00472C0B" w:rsidRDefault="00472C0B" w:rsidP="00472C0B">
            <w:pPr>
              <w:pStyle w:val="ListParagraph"/>
              <w:numPr>
                <w:ilvl w:val="0"/>
                <w:numId w:val="0"/>
              </w:numPr>
              <w:spacing w:line="276" w:lineRule="auto"/>
              <w:ind w:left="1080"/>
              <w:contextualSpacing/>
              <w:jc w:val="both"/>
            </w:pPr>
            <w:r>
              <w:t xml:space="preserve">* </w:t>
            </w:r>
            <w:r w:rsidR="00F06281">
              <w:t>Số headcount cho tất cả các tháng của kỳ ngân sách được lấy bằng s</w:t>
            </w:r>
            <w:r w:rsidR="009D63BC">
              <w:t xml:space="preserve">ố headcount </w:t>
            </w:r>
            <w:r w:rsidR="009D63BC" w:rsidRPr="002C6E22">
              <w:t>đã được lập/ đăng ký trước đó</w:t>
            </w:r>
            <w:r w:rsidR="009D63BC">
              <w:t>, h</w:t>
            </w:r>
            <w:r w:rsidR="009D63BC" w:rsidRPr="006D2A9B">
              <w:t xml:space="preserve">ệ thống </w:t>
            </w:r>
            <w:r w:rsidR="009D63BC" w:rsidRPr="002A605A">
              <w:t>tự động gán</w:t>
            </w:r>
            <w:r w:rsidR="009D63BC" w:rsidRPr="006D2A9B">
              <w:t xml:space="preserve"> giá trị tương ứng cho các cột </w:t>
            </w:r>
            <w:r w:rsidR="009D63BC" w:rsidRPr="002A605A">
              <w:rPr>
                <w:color w:val="FF0000"/>
              </w:rPr>
              <w:t>“Promotion”</w:t>
            </w:r>
            <w:r w:rsidR="009D63BC" w:rsidRPr="006D2A9B">
              <w:t xml:space="preserve">, </w:t>
            </w:r>
            <w:r w:rsidR="009D63BC" w:rsidRPr="002A605A">
              <w:rPr>
                <w:color w:val="FF0000"/>
              </w:rPr>
              <w:t>“New hire”</w:t>
            </w:r>
            <w:r w:rsidR="009D63BC" w:rsidRPr="006D2A9B">
              <w:t xml:space="preserve">, </w:t>
            </w:r>
            <w:r w:rsidR="009D63BC" w:rsidRPr="002A605A">
              <w:rPr>
                <w:color w:val="FF0000"/>
              </w:rPr>
              <w:t>“Rotation”</w:t>
            </w:r>
            <w:r w:rsidR="009D63BC" w:rsidRPr="006D2A9B">
              <w:t xml:space="preserve">, </w:t>
            </w:r>
            <w:r w:rsidR="009D63BC" w:rsidRPr="002A605A">
              <w:rPr>
                <w:color w:val="FF0000"/>
              </w:rPr>
              <w:t>“Resign / Retire”</w:t>
            </w:r>
            <w:r w:rsidR="009D63BC">
              <w:t xml:space="preserve"> , </w:t>
            </w:r>
            <w:r w:rsidR="009D63BC" w:rsidRPr="002A605A">
              <w:rPr>
                <w:color w:val="FF0000"/>
              </w:rPr>
              <w:t>“</w:t>
            </w:r>
            <w:r w:rsidR="009D63BC">
              <w:rPr>
                <w:color w:val="FF0000"/>
              </w:rPr>
              <w:t>Tota</w:t>
            </w:r>
            <w:r w:rsidR="00A013A6">
              <w:rPr>
                <w:color w:val="FF0000"/>
              </w:rPr>
              <w:t>l</w:t>
            </w:r>
            <w:r w:rsidR="009D63BC" w:rsidRPr="002A605A">
              <w:rPr>
                <w:color w:val="FF0000"/>
              </w:rPr>
              <w:t>”</w:t>
            </w:r>
            <w:r w:rsidR="009D63BC">
              <w:rPr>
                <w:color w:val="FF0000"/>
              </w:rPr>
              <w:t xml:space="preserve"> </w:t>
            </w:r>
            <w:r w:rsidR="009D63BC">
              <w:t>cho từng tháng trong kỳ ngân sách cần tính.</w:t>
            </w:r>
          </w:p>
          <w:p w14:paraId="2A67290E" w14:textId="77777777" w:rsidR="009D63BC" w:rsidRPr="009D63BC" w:rsidRDefault="009D63BC" w:rsidP="00472C0B">
            <w:pPr>
              <w:pStyle w:val="ListParagraph"/>
              <w:numPr>
                <w:ilvl w:val="0"/>
                <w:numId w:val="0"/>
              </w:numPr>
              <w:spacing w:line="276" w:lineRule="auto"/>
              <w:ind w:left="1080"/>
              <w:contextualSpacing/>
              <w:jc w:val="both"/>
              <w:rPr>
                <w:sz w:val="8"/>
                <w:szCs w:val="8"/>
              </w:rPr>
            </w:pPr>
          </w:p>
          <w:p w14:paraId="529ED228" w14:textId="77777777" w:rsidR="00472C0B" w:rsidRDefault="00472C0B" w:rsidP="009C1A5C">
            <w:pPr>
              <w:pStyle w:val="ListParagraph"/>
              <w:numPr>
                <w:ilvl w:val="0"/>
                <w:numId w:val="21"/>
              </w:numPr>
              <w:spacing w:line="276" w:lineRule="auto"/>
              <w:contextualSpacing/>
              <w:jc w:val="both"/>
            </w:pPr>
            <w:r>
              <w:rPr>
                <w:b/>
              </w:rPr>
              <w:t xml:space="preserve">Trường hợp </w:t>
            </w:r>
            <w:r w:rsidR="00524912" w:rsidRPr="00472C0B">
              <w:rPr>
                <w:b/>
              </w:rPr>
              <w:t>Giữa kỳ ngân sách</w:t>
            </w:r>
            <w:r w:rsidRPr="00472C0B">
              <w:rPr>
                <w:b/>
              </w:rPr>
              <w:t xml:space="preserve"> (</w:t>
            </w:r>
            <w:r w:rsidRPr="00F06281">
              <w:rPr>
                <w:b/>
                <w:u w:val="single"/>
              </w:rPr>
              <w:t>đã có</w:t>
            </w:r>
            <w:r w:rsidRPr="00472C0B">
              <w:rPr>
                <w:b/>
              </w:rPr>
              <w:t xml:space="preserve"> số headcount thực tế và </w:t>
            </w:r>
            <w:r w:rsidR="002A605A" w:rsidRPr="00F06281">
              <w:rPr>
                <w:b/>
                <w:u w:val="single"/>
              </w:rPr>
              <w:t>đã</w:t>
            </w:r>
            <w:r w:rsidRPr="00F06281">
              <w:rPr>
                <w:b/>
                <w:u w:val="single"/>
              </w:rPr>
              <w:t xml:space="preserve"> có </w:t>
            </w:r>
            <w:r w:rsidRPr="00472C0B">
              <w:rPr>
                <w:b/>
              </w:rPr>
              <w:t xml:space="preserve">số headcount ước tính trước đó </w:t>
            </w:r>
            <w:r w:rsidR="002A605A">
              <w:rPr>
                <w:b/>
              </w:rPr>
              <w:t>tại</w:t>
            </w:r>
            <w:r w:rsidRPr="00472C0B">
              <w:rPr>
                <w:b/>
              </w:rPr>
              <w:t xml:space="preserve"> kỳ ngân sách cần tính)</w:t>
            </w:r>
            <w:r>
              <w:rPr>
                <w:b/>
              </w:rPr>
              <w:t>, h</w:t>
            </w:r>
            <w:r>
              <w:t xml:space="preserve">ệ thống lưu trữ </w:t>
            </w:r>
            <w:r w:rsidRPr="00472C0B">
              <w:rPr>
                <w:color w:val="FF0000"/>
              </w:rPr>
              <w:t xml:space="preserve">“Danh sách HC” </w:t>
            </w:r>
            <w:r>
              <w:t>bao gồm:</w:t>
            </w:r>
          </w:p>
          <w:p w14:paraId="31F1263B" w14:textId="77777777" w:rsidR="00472C0B" w:rsidRDefault="00472C0B" w:rsidP="00472C0B">
            <w:pPr>
              <w:pStyle w:val="ListParagraph"/>
              <w:numPr>
                <w:ilvl w:val="0"/>
                <w:numId w:val="0"/>
              </w:numPr>
              <w:spacing w:line="276" w:lineRule="auto"/>
              <w:ind w:left="1080"/>
              <w:contextualSpacing/>
              <w:jc w:val="both"/>
            </w:pPr>
            <w:r>
              <w:t xml:space="preserve">* </w:t>
            </w:r>
            <w:r w:rsidR="00F06281">
              <w:t>Những tháng đã có số headcount thực tế: Hệ thống lấy s</w:t>
            </w:r>
            <w:r w:rsidR="005C4CE3">
              <w:t xml:space="preserve">ố </w:t>
            </w:r>
            <w:r w:rsidR="00FC183F">
              <w:t xml:space="preserve">Headcount </w:t>
            </w:r>
            <w:r w:rsidR="005C4CE3">
              <w:t xml:space="preserve">thực tế </w:t>
            </w:r>
            <w:r w:rsidR="005C4CE3" w:rsidRPr="00F06281">
              <w:t xml:space="preserve">từ tháng </w:t>
            </w:r>
            <w:r w:rsidR="002A605A" w:rsidRPr="00F06281">
              <w:t>bắt</w:t>
            </w:r>
            <w:r w:rsidR="002A605A">
              <w:t xml:space="preserve"> đầu kỳ ngân sách </w:t>
            </w:r>
            <w:r w:rsidR="005C4CE3">
              <w:t xml:space="preserve">đến </w:t>
            </w:r>
            <w:r w:rsidR="00F358E5">
              <w:t xml:space="preserve">“Tháng làm ngân sách” </w:t>
            </w:r>
            <w:r w:rsidR="005C4CE3">
              <w:t>của kỳ ngân sách</w:t>
            </w:r>
            <w:r w:rsidR="00F358E5">
              <w:t xml:space="preserve"> cần tính</w:t>
            </w:r>
            <w:r w:rsidR="005C4CE3">
              <w:t>.</w:t>
            </w:r>
            <w:r w:rsidR="008B635B">
              <w:t xml:space="preserve"> Số headcount thực tế được tính tại thời điểm cuối</w:t>
            </w:r>
            <w:r w:rsidR="00F06281">
              <w:t xml:space="preserve"> mỗi</w:t>
            </w:r>
            <w:r w:rsidR="008B635B">
              <w:t xml:space="preserve"> tháng</w:t>
            </w:r>
            <w:r w:rsidR="00F52001">
              <w:t xml:space="preserve"> và </w:t>
            </w:r>
            <w:commentRangeStart w:id="20"/>
            <w:r w:rsidR="00F52001">
              <w:t>cho phép chỉnh sửa</w:t>
            </w:r>
            <w:commentRangeEnd w:id="20"/>
            <w:r w:rsidR="00F52001">
              <w:rPr>
                <w:rStyle w:val="CommentReference"/>
                <w:rFonts w:ascii="Times New Roman" w:hAnsi="Times New Roman" w:cs="Times New Roman"/>
                <w:i/>
                <w:iCs w:val="0"/>
                <w:color w:val="0000FF"/>
              </w:rPr>
              <w:commentReference w:id="20"/>
            </w:r>
            <w:r w:rsidR="008B635B">
              <w:t>.</w:t>
            </w:r>
          </w:p>
          <w:p w14:paraId="0B547190" w14:textId="77777777" w:rsidR="005C4CE3" w:rsidRDefault="002A605A" w:rsidP="00F06281">
            <w:pPr>
              <w:pStyle w:val="ListParagraph"/>
              <w:numPr>
                <w:ilvl w:val="0"/>
                <w:numId w:val="0"/>
              </w:numPr>
              <w:spacing w:line="276" w:lineRule="auto"/>
              <w:ind w:left="1080"/>
              <w:contextualSpacing/>
              <w:jc w:val="both"/>
            </w:pPr>
            <w:r>
              <w:t xml:space="preserve">* </w:t>
            </w:r>
            <w:r w:rsidR="00F06281">
              <w:t>Những tháng chưa có số headcount thực tế: Hệ thống lấy bằng s</w:t>
            </w:r>
            <w:r>
              <w:t xml:space="preserve">ố headcount </w:t>
            </w:r>
            <w:r w:rsidRPr="002C6E22">
              <w:t>đã được lập/ đăng ký trước đó</w:t>
            </w:r>
            <w:r w:rsidR="009D63BC">
              <w:t>, h</w:t>
            </w:r>
            <w:r w:rsidR="00BF5C08" w:rsidRPr="006D2A9B">
              <w:t xml:space="preserve">ệ thống </w:t>
            </w:r>
            <w:r w:rsidR="00BF5C08" w:rsidRPr="002A605A">
              <w:t>tự động gán</w:t>
            </w:r>
            <w:r w:rsidR="00BF5C08" w:rsidRPr="006D2A9B">
              <w:t xml:space="preserve"> giá trị tương ứng cho các cột </w:t>
            </w:r>
            <w:r w:rsidR="00BF5C08" w:rsidRPr="002A605A">
              <w:rPr>
                <w:color w:val="FF0000"/>
              </w:rPr>
              <w:t>“Promotion”</w:t>
            </w:r>
            <w:r w:rsidR="00BF5C08" w:rsidRPr="006D2A9B">
              <w:t xml:space="preserve">, </w:t>
            </w:r>
            <w:r w:rsidR="00BF5C08" w:rsidRPr="002A605A">
              <w:rPr>
                <w:color w:val="FF0000"/>
              </w:rPr>
              <w:t>“New hire”</w:t>
            </w:r>
            <w:r w:rsidR="00BF5C08" w:rsidRPr="006D2A9B">
              <w:t xml:space="preserve">, </w:t>
            </w:r>
            <w:r w:rsidR="00BF5C08" w:rsidRPr="002A605A">
              <w:rPr>
                <w:color w:val="FF0000"/>
              </w:rPr>
              <w:t>“Rotation”</w:t>
            </w:r>
            <w:r w:rsidR="00BF5C08" w:rsidRPr="006D2A9B">
              <w:t xml:space="preserve">, </w:t>
            </w:r>
            <w:r w:rsidR="00BF5C08" w:rsidRPr="002A605A">
              <w:rPr>
                <w:color w:val="FF0000"/>
              </w:rPr>
              <w:t>“Resign / Retire”</w:t>
            </w:r>
            <w:r w:rsidR="009D63BC">
              <w:t xml:space="preserve"> , </w:t>
            </w:r>
            <w:r w:rsidR="009D63BC" w:rsidRPr="002A605A">
              <w:rPr>
                <w:color w:val="FF0000"/>
              </w:rPr>
              <w:t>“</w:t>
            </w:r>
            <w:r w:rsidR="009D63BC">
              <w:rPr>
                <w:color w:val="FF0000"/>
              </w:rPr>
              <w:t>Tota</w:t>
            </w:r>
            <w:r w:rsidR="00A013A6">
              <w:rPr>
                <w:color w:val="FF0000"/>
              </w:rPr>
              <w:t>l</w:t>
            </w:r>
            <w:r w:rsidR="009D63BC" w:rsidRPr="002A605A">
              <w:rPr>
                <w:color w:val="FF0000"/>
              </w:rPr>
              <w:t>”</w:t>
            </w:r>
            <w:r w:rsidR="009D63BC">
              <w:rPr>
                <w:color w:val="FF0000"/>
              </w:rPr>
              <w:t xml:space="preserve"> </w:t>
            </w:r>
            <w:r w:rsidR="009D63BC">
              <w:t>c</w:t>
            </w:r>
            <w:r>
              <w:t>ho từng tháng trong kỳ ngân sách cần tính</w:t>
            </w:r>
            <w:r w:rsidR="00BF5C08">
              <w:t>.</w:t>
            </w:r>
          </w:p>
          <w:p w14:paraId="419569C5" w14:textId="77777777" w:rsidR="00AF798C" w:rsidRPr="00D6728E" w:rsidRDefault="00AF798C" w:rsidP="00AF798C">
            <w:pPr>
              <w:spacing w:line="276" w:lineRule="auto"/>
              <w:rPr>
                <w:rFonts w:cs="Arial"/>
                <w:b/>
                <w:bCs/>
                <w:i/>
                <w:sz w:val="20"/>
                <w:u w:val="single"/>
              </w:rPr>
            </w:pPr>
            <w:commentRangeStart w:id="21"/>
            <w:r w:rsidRPr="00D6728E">
              <w:rPr>
                <w:rFonts w:cs="Arial"/>
                <w:b/>
                <w:bCs/>
                <w:i/>
                <w:sz w:val="20"/>
                <w:u w:val="single"/>
              </w:rPr>
              <w:t xml:space="preserve">Lưu ý: </w:t>
            </w:r>
            <w:commentRangeEnd w:id="21"/>
            <w:r>
              <w:rPr>
                <w:rStyle w:val="CommentReference"/>
                <w:rFonts w:ascii="Times New Roman" w:hAnsi="Times New Roman"/>
                <w:i/>
                <w:color w:val="0000FF"/>
              </w:rPr>
              <w:commentReference w:id="21"/>
            </w:r>
          </w:p>
          <w:p w14:paraId="1C0776D9" w14:textId="77777777" w:rsidR="00AF798C" w:rsidRPr="006D2A9B" w:rsidRDefault="00AF798C" w:rsidP="009C1A5C">
            <w:pPr>
              <w:pStyle w:val="ListParagraph"/>
              <w:numPr>
                <w:ilvl w:val="0"/>
                <w:numId w:val="18"/>
              </w:numPr>
              <w:spacing w:before="60" w:after="60" w:line="276" w:lineRule="auto"/>
            </w:pPr>
            <w:r>
              <w:t xml:space="preserve">Headcount thực tế lấy dòng quá trình làm việc mới nhất của tháng để tách ra các </w:t>
            </w:r>
            <w:r w:rsidRPr="006D2A9B">
              <w:t xml:space="preserve">cột </w:t>
            </w:r>
            <w:r w:rsidRPr="002A605A">
              <w:rPr>
                <w:color w:val="FF0000"/>
              </w:rPr>
              <w:t>“Promotion”</w:t>
            </w:r>
            <w:r w:rsidRPr="006D2A9B">
              <w:t xml:space="preserve">, </w:t>
            </w:r>
            <w:r w:rsidRPr="002A605A">
              <w:rPr>
                <w:color w:val="FF0000"/>
              </w:rPr>
              <w:t>“New hire”</w:t>
            </w:r>
            <w:r w:rsidRPr="006D2A9B">
              <w:t xml:space="preserve">, </w:t>
            </w:r>
            <w:r w:rsidRPr="002A605A">
              <w:rPr>
                <w:color w:val="FF0000"/>
              </w:rPr>
              <w:t>“Rotation”</w:t>
            </w:r>
            <w:r w:rsidRPr="006D2A9B">
              <w:t xml:space="preserve">, </w:t>
            </w:r>
            <w:r w:rsidRPr="002A605A">
              <w:rPr>
                <w:color w:val="FF0000"/>
              </w:rPr>
              <w:t>“Resign / Retire”</w:t>
            </w:r>
            <w:r>
              <w:t xml:space="preserve"> , </w:t>
            </w:r>
            <w:r w:rsidRPr="002A605A">
              <w:rPr>
                <w:color w:val="FF0000"/>
              </w:rPr>
              <w:t>“</w:t>
            </w:r>
            <w:r>
              <w:rPr>
                <w:color w:val="FF0000"/>
              </w:rPr>
              <w:t>Total</w:t>
            </w:r>
            <w:r w:rsidRPr="002A605A">
              <w:rPr>
                <w:color w:val="FF0000"/>
              </w:rPr>
              <w:t>”</w:t>
            </w:r>
            <w:r>
              <w:rPr>
                <w:color w:val="FF0000"/>
              </w:rPr>
              <w:t xml:space="preserve"> </w:t>
            </w:r>
            <w:r>
              <w:t>cho từng tháng. Đối với NV vào làm sau đó nghỉ việc trong cùng 1 tháng thì không tính HC.</w:t>
            </w:r>
          </w:p>
        </w:tc>
      </w:tr>
      <w:tr w:rsidR="00F221C4" w:rsidRPr="006D2A9B" w14:paraId="6BABB226" w14:textId="77777777" w:rsidTr="00F13D9C">
        <w:trPr>
          <w:trHeight w:val="60"/>
        </w:trPr>
        <w:tc>
          <w:tcPr>
            <w:tcW w:w="643" w:type="pct"/>
          </w:tcPr>
          <w:p w14:paraId="3E4B6C52" w14:textId="77777777" w:rsidR="00F221C4" w:rsidRPr="006D2A9B" w:rsidRDefault="00F221C4" w:rsidP="00F13D9C">
            <w:pPr>
              <w:spacing w:before="120" w:after="120"/>
              <w:jc w:val="left"/>
              <w:rPr>
                <w:rFonts w:cs="Arial"/>
                <w:b/>
                <w:sz w:val="20"/>
              </w:rPr>
            </w:pPr>
            <w:r w:rsidRPr="00583003">
              <w:rPr>
                <w:rFonts w:cs="Arial"/>
                <w:b/>
                <w:sz w:val="20"/>
                <w:highlight w:val="red"/>
              </w:rPr>
              <w:lastRenderedPageBreak/>
              <w:t>BUD01.03</w:t>
            </w:r>
          </w:p>
        </w:tc>
        <w:tc>
          <w:tcPr>
            <w:tcW w:w="548" w:type="pct"/>
            <w:shd w:val="clear" w:color="auto" w:fill="auto"/>
          </w:tcPr>
          <w:p w14:paraId="6E875CEE" w14:textId="77777777" w:rsidR="00F221C4" w:rsidRPr="006D2A9B" w:rsidRDefault="00F221C4" w:rsidP="00F13D9C">
            <w:pPr>
              <w:spacing w:before="120" w:after="120"/>
              <w:jc w:val="left"/>
              <w:rPr>
                <w:rFonts w:cs="Arial"/>
                <w:b/>
                <w:sz w:val="20"/>
              </w:rPr>
            </w:pPr>
            <w:r w:rsidRPr="006D2A9B">
              <w:rPr>
                <w:rFonts w:cs="Arial"/>
                <w:b/>
                <w:sz w:val="20"/>
              </w:rPr>
              <w:t>P.QTNNL</w:t>
            </w:r>
          </w:p>
          <w:p w14:paraId="5A04F9D1" w14:textId="77777777" w:rsidR="00F221C4" w:rsidRPr="006D2A9B" w:rsidRDefault="00F221C4" w:rsidP="00F13D9C">
            <w:pPr>
              <w:spacing w:before="120" w:after="120"/>
              <w:jc w:val="left"/>
              <w:rPr>
                <w:rFonts w:cs="Arial"/>
                <w:b/>
                <w:sz w:val="20"/>
              </w:rPr>
            </w:pPr>
          </w:p>
        </w:tc>
        <w:tc>
          <w:tcPr>
            <w:tcW w:w="3809" w:type="pct"/>
            <w:shd w:val="clear" w:color="auto" w:fill="auto"/>
          </w:tcPr>
          <w:p w14:paraId="0BF09B60" w14:textId="77777777" w:rsidR="00F221C4" w:rsidRPr="006D2A9B" w:rsidRDefault="00F221C4" w:rsidP="00F13D9C">
            <w:pPr>
              <w:spacing w:before="120" w:after="120"/>
              <w:jc w:val="left"/>
              <w:rPr>
                <w:rFonts w:cs="Arial"/>
                <w:b/>
                <w:sz w:val="20"/>
              </w:rPr>
            </w:pPr>
            <w:commentRangeStart w:id="22"/>
            <w:r w:rsidRPr="006D2A9B">
              <w:rPr>
                <w:rFonts w:cs="Arial"/>
                <w:b/>
                <w:sz w:val="20"/>
              </w:rPr>
              <w:t xml:space="preserve">Gửi </w:t>
            </w:r>
            <w:commentRangeEnd w:id="22"/>
            <w:r w:rsidR="009A2770">
              <w:rPr>
                <w:rStyle w:val="CommentReference"/>
                <w:rFonts w:ascii="Times New Roman" w:hAnsi="Times New Roman"/>
                <w:i/>
                <w:color w:val="0000FF"/>
              </w:rPr>
              <w:commentReference w:id="22"/>
            </w:r>
            <w:r w:rsidR="009A2770">
              <w:rPr>
                <w:rFonts w:cs="Arial"/>
                <w:b/>
                <w:sz w:val="20"/>
              </w:rPr>
              <w:t>yêu cầu lập HC</w:t>
            </w:r>
            <w:r w:rsidRPr="006D2A9B">
              <w:rPr>
                <w:rFonts w:cs="Arial"/>
                <w:b/>
                <w:sz w:val="20"/>
              </w:rPr>
              <w:t>:</w:t>
            </w:r>
          </w:p>
          <w:p w14:paraId="28855A30" w14:textId="77777777" w:rsidR="00F221C4" w:rsidRDefault="00F221C4" w:rsidP="009C1A5C">
            <w:pPr>
              <w:pStyle w:val="ListParagraph"/>
              <w:numPr>
                <w:ilvl w:val="0"/>
                <w:numId w:val="18"/>
              </w:numPr>
              <w:spacing w:line="276" w:lineRule="auto"/>
              <w:contextualSpacing/>
              <w:jc w:val="both"/>
            </w:pPr>
            <w:r w:rsidRPr="006D2A9B">
              <w:t xml:space="preserve">P.QTNNL </w:t>
            </w:r>
            <w:r w:rsidR="009A2770">
              <w:t xml:space="preserve">nhấn </w:t>
            </w:r>
            <w:r w:rsidR="009A2770" w:rsidRPr="009A2770">
              <w:rPr>
                <w:color w:val="FF0000"/>
              </w:rPr>
              <w:t>“Gửi yêu cầu”</w:t>
            </w:r>
            <w:r w:rsidR="009A2770">
              <w:t xml:space="preserve"> để gừi thông báo</w:t>
            </w:r>
            <w:r w:rsidR="00495DC3">
              <w:t xml:space="preserve"> lập/ đăng ký HC cho ngân sách đến các phòng ban/bộ phận.</w:t>
            </w:r>
          </w:p>
          <w:p w14:paraId="1EE1B2A4" w14:textId="77777777" w:rsidR="009A2770" w:rsidRPr="00552326" w:rsidRDefault="009A2770" w:rsidP="009C1A5C">
            <w:pPr>
              <w:pStyle w:val="ListParagraph"/>
              <w:numPr>
                <w:ilvl w:val="0"/>
                <w:numId w:val="18"/>
              </w:numPr>
              <w:spacing w:before="60" w:after="60" w:line="276" w:lineRule="auto"/>
            </w:pPr>
            <w:r w:rsidRPr="00552326">
              <w:t xml:space="preserve">Hệ thống thông báo đến </w:t>
            </w:r>
            <w:r>
              <w:t>TBP</w:t>
            </w:r>
            <w:r w:rsidRPr="00552326">
              <w:t xml:space="preserve"> bằng:</w:t>
            </w:r>
          </w:p>
          <w:p w14:paraId="538EF0D4" w14:textId="77777777" w:rsidR="009A2770" w:rsidRDefault="009A2770" w:rsidP="009C1A5C">
            <w:pPr>
              <w:pStyle w:val="ListParagraph"/>
              <w:numPr>
                <w:ilvl w:val="0"/>
                <w:numId w:val="23"/>
              </w:numPr>
              <w:spacing w:before="60" w:after="60" w:line="276" w:lineRule="auto"/>
              <w:rPr>
                <w:highlight w:val="cyan"/>
              </w:rPr>
            </w:pPr>
            <w:r>
              <w:rPr>
                <w:highlight w:val="cyan"/>
              </w:rPr>
              <w:t>Portal</w:t>
            </w:r>
            <w:r w:rsidRPr="00197BEE">
              <w:rPr>
                <w:highlight w:val="cyan"/>
              </w:rPr>
              <w:t xml:space="preserve">: </w:t>
            </w:r>
            <w:r w:rsidRPr="00197BEE">
              <w:rPr>
                <w:color w:val="FF0000"/>
                <w:highlight w:val="cyan"/>
              </w:rPr>
              <w:t xml:space="preserve">“Bạn có yêu cầu </w:t>
            </w:r>
            <w:r>
              <w:rPr>
                <w:color w:val="FF0000"/>
                <w:highlight w:val="cyan"/>
              </w:rPr>
              <w:t>lập/ đăng ký HC cần thực hiện.</w:t>
            </w:r>
            <w:proofErr w:type="gramStart"/>
            <w:r w:rsidRPr="00197BEE">
              <w:rPr>
                <w:color w:val="FF0000"/>
                <w:highlight w:val="cyan"/>
              </w:rPr>
              <w:t>”</w:t>
            </w:r>
            <w:r w:rsidRPr="00197BEE">
              <w:rPr>
                <w:highlight w:val="cyan"/>
              </w:rPr>
              <w:t>.</w:t>
            </w:r>
            <w:proofErr w:type="gramEnd"/>
            <w:r w:rsidRPr="00197BEE">
              <w:rPr>
                <w:highlight w:val="cyan"/>
              </w:rPr>
              <w:t xml:space="preserve"> </w:t>
            </w:r>
          </w:p>
          <w:p w14:paraId="2DB9D826" w14:textId="77777777" w:rsidR="009A2770" w:rsidRPr="00A270D1" w:rsidRDefault="009A2770" w:rsidP="009A2770">
            <w:pPr>
              <w:pStyle w:val="ListParagraph"/>
              <w:numPr>
                <w:ilvl w:val="0"/>
                <w:numId w:val="0"/>
              </w:numPr>
              <w:spacing w:line="276" w:lineRule="auto"/>
              <w:ind w:left="720"/>
              <w:rPr>
                <w:i/>
                <w:highlight w:val="cyan"/>
              </w:rPr>
            </w:pPr>
            <w:r w:rsidRPr="00A270D1">
              <w:rPr>
                <w:i/>
                <w:highlight w:val="cyan"/>
              </w:rPr>
              <w:t>(English) “</w:t>
            </w:r>
            <w:r>
              <w:rPr>
                <w:i/>
                <w:highlight w:val="cyan"/>
              </w:rPr>
              <w:t>..</w:t>
            </w:r>
            <w:r w:rsidRPr="00A270D1">
              <w:rPr>
                <w:i/>
                <w:highlight w:val="cyan"/>
              </w:rPr>
              <w:t>.”</w:t>
            </w:r>
          </w:p>
          <w:p w14:paraId="4DA5E932" w14:textId="77777777" w:rsidR="009A2770" w:rsidRPr="00197BEE" w:rsidRDefault="009A2770" w:rsidP="009C1A5C">
            <w:pPr>
              <w:pStyle w:val="ListParagraph"/>
              <w:numPr>
                <w:ilvl w:val="0"/>
                <w:numId w:val="23"/>
              </w:numPr>
              <w:spacing w:before="60" w:after="60" w:line="276" w:lineRule="auto"/>
              <w:rPr>
                <w:highlight w:val="cyan"/>
              </w:rPr>
            </w:pPr>
            <w:r w:rsidRPr="00197BEE">
              <w:rPr>
                <w:highlight w:val="cyan"/>
              </w:rPr>
              <w:t xml:space="preserve">Email: </w:t>
            </w:r>
          </w:p>
          <w:p w14:paraId="70EFF043" w14:textId="77777777" w:rsidR="009A2770" w:rsidRDefault="009A2770" w:rsidP="009A2770">
            <w:pPr>
              <w:pStyle w:val="ListParagraph"/>
              <w:numPr>
                <w:ilvl w:val="0"/>
                <w:numId w:val="15"/>
              </w:numPr>
              <w:spacing w:before="60" w:after="60" w:line="276" w:lineRule="auto"/>
              <w:ind w:left="1067"/>
              <w:rPr>
                <w:highlight w:val="cyan"/>
              </w:rPr>
            </w:pPr>
            <w:r w:rsidRPr="00197BEE">
              <w:rPr>
                <w:highlight w:val="cyan"/>
              </w:rPr>
              <w:t xml:space="preserve">Tiêu đề: </w:t>
            </w:r>
            <w:r w:rsidRPr="00197BEE">
              <w:rPr>
                <w:color w:val="FF0000"/>
                <w:highlight w:val="cyan"/>
              </w:rPr>
              <w:t xml:space="preserve">“Bạn có yêu cầu </w:t>
            </w:r>
            <w:r>
              <w:rPr>
                <w:color w:val="FF0000"/>
                <w:highlight w:val="cyan"/>
              </w:rPr>
              <w:t xml:space="preserve">lập/ </w:t>
            </w:r>
            <w:r w:rsidRPr="00197BEE">
              <w:rPr>
                <w:color w:val="FF0000"/>
                <w:highlight w:val="cyan"/>
              </w:rPr>
              <w:t xml:space="preserve">đăng ký </w:t>
            </w:r>
            <w:r>
              <w:rPr>
                <w:color w:val="FF0000"/>
                <w:highlight w:val="cyan"/>
              </w:rPr>
              <w:t>HC cần thực hiện.”</w:t>
            </w:r>
          </w:p>
          <w:p w14:paraId="3FE13705" w14:textId="77777777" w:rsidR="009A2770" w:rsidRPr="00A270D1" w:rsidRDefault="009A2770" w:rsidP="009A2770">
            <w:pPr>
              <w:pStyle w:val="ListParagraph"/>
              <w:numPr>
                <w:ilvl w:val="0"/>
                <w:numId w:val="0"/>
              </w:numPr>
              <w:spacing w:line="276" w:lineRule="auto"/>
              <w:ind w:left="720"/>
              <w:rPr>
                <w:i/>
                <w:highlight w:val="cyan"/>
              </w:rPr>
            </w:pPr>
            <w:r w:rsidRPr="00A270D1">
              <w:rPr>
                <w:i/>
                <w:highlight w:val="cyan"/>
              </w:rPr>
              <w:t>(English) “</w:t>
            </w:r>
            <w:r>
              <w:rPr>
                <w:i/>
                <w:highlight w:val="cyan"/>
              </w:rPr>
              <w:t>…</w:t>
            </w:r>
            <w:r w:rsidRPr="00A270D1">
              <w:rPr>
                <w:i/>
                <w:highlight w:val="cyan"/>
              </w:rPr>
              <w:t>.”</w:t>
            </w:r>
          </w:p>
          <w:p w14:paraId="3E089E3F" w14:textId="77777777" w:rsidR="009A2770" w:rsidRPr="006D2A9B" w:rsidRDefault="009A2770" w:rsidP="009A2770">
            <w:pPr>
              <w:pStyle w:val="ListParagraph"/>
              <w:numPr>
                <w:ilvl w:val="0"/>
                <w:numId w:val="15"/>
              </w:numPr>
              <w:spacing w:before="60" w:after="60" w:line="276" w:lineRule="auto"/>
              <w:ind w:left="1067"/>
            </w:pPr>
            <w:r w:rsidRPr="00197BEE">
              <w:rPr>
                <w:highlight w:val="cyan"/>
              </w:rPr>
              <w:t>Nội dung: &lt;Nội dung email được thiết lập mặc định&gt;</w:t>
            </w:r>
          </w:p>
        </w:tc>
      </w:tr>
      <w:tr w:rsidR="00F221C4" w:rsidRPr="006D2A9B" w14:paraId="5149AF14" w14:textId="77777777" w:rsidTr="00F13D9C">
        <w:trPr>
          <w:trHeight w:val="60"/>
        </w:trPr>
        <w:tc>
          <w:tcPr>
            <w:tcW w:w="643" w:type="pct"/>
          </w:tcPr>
          <w:p w14:paraId="34DE3EC9" w14:textId="77777777" w:rsidR="00F221C4" w:rsidRPr="006D2A9B" w:rsidRDefault="00F221C4" w:rsidP="00F13D9C">
            <w:pPr>
              <w:spacing w:before="120" w:after="120"/>
              <w:jc w:val="left"/>
              <w:rPr>
                <w:rFonts w:cs="Arial"/>
                <w:b/>
                <w:sz w:val="20"/>
              </w:rPr>
            </w:pPr>
            <w:r w:rsidRPr="006D2A9B">
              <w:rPr>
                <w:rFonts w:cs="Arial"/>
                <w:b/>
                <w:sz w:val="20"/>
              </w:rPr>
              <w:t>BUD01.04</w:t>
            </w:r>
          </w:p>
        </w:tc>
        <w:tc>
          <w:tcPr>
            <w:tcW w:w="548" w:type="pct"/>
            <w:shd w:val="clear" w:color="auto" w:fill="auto"/>
          </w:tcPr>
          <w:p w14:paraId="4D1B7CE9" w14:textId="77777777" w:rsidR="00F221C4" w:rsidRDefault="00F221C4" w:rsidP="00F13D9C">
            <w:pPr>
              <w:spacing w:before="120" w:after="120"/>
              <w:jc w:val="left"/>
              <w:rPr>
                <w:rFonts w:cs="Arial"/>
                <w:b/>
                <w:sz w:val="20"/>
              </w:rPr>
            </w:pPr>
            <w:r w:rsidRPr="006D2A9B">
              <w:rPr>
                <w:rFonts w:cs="Arial"/>
                <w:b/>
                <w:sz w:val="20"/>
              </w:rPr>
              <w:t>TBP</w:t>
            </w:r>
          </w:p>
          <w:p w14:paraId="3293D2F5"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6C10D273" w14:textId="77777777" w:rsidR="006361D0" w:rsidRPr="006D2A9B" w:rsidRDefault="006361D0" w:rsidP="00F13D9C">
            <w:pPr>
              <w:spacing w:before="120" w:after="120"/>
              <w:jc w:val="left"/>
              <w:rPr>
                <w:rFonts w:cs="Arial"/>
                <w:b/>
                <w:sz w:val="20"/>
              </w:rPr>
            </w:pPr>
          </w:p>
          <w:p w14:paraId="5C6670A0" w14:textId="77777777" w:rsidR="00F221C4" w:rsidRPr="006D2A9B" w:rsidRDefault="00F221C4" w:rsidP="00F13D9C">
            <w:pPr>
              <w:spacing w:before="120" w:after="120"/>
              <w:jc w:val="left"/>
              <w:rPr>
                <w:rFonts w:cs="Arial"/>
                <w:b/>
                <w:sz w:val="20"/>
              </w:rPr>
            </w:pPr>
          </w:p>
        </w:tc>
        <w:tc>
          <w:tcPr>
            <w:tcW w:w="3809" w:type="pct"/>
            <w:shd w:val="clear" w:color="auto" w:fill="auto"/>
          </w:tcPr>
          <w:p w14:paraId="60FB84DD" w14:textId="77777777" w:rsidR="00F221C4" w:rsidRPr="006D2A9B" w:rsidRDefault="00F221C4" w:rsidP="00F13D9C">
            <w:pPr>
              <w:rPr>
                <w:rFonts w:cs="Arial"/>
                <w:b/>
                <w:sz w:val="20"/>
              </w:rPr>
            </w:pPr>
            <w:r w:rsidRPr="006D2A9B">
              <w:rPr>
                <w:rFonts w:cs="Arial"/>
                <w:b/>
                <w:sz w:val="20"/>
              </w:rPr>
              <w:t>Đăng ký HC</w:t>
            </w:r>
            <w:r>
              <w:rPr>
                <w:rFonts w:cs="Arial"/>
                <w:b/>
                <w:sz w:val="20"/>
              </w:rPr>
              <w:t xml:space="preserve"> cho bộ phận</w:t>
            </w:r>
            <w:r w:rsidR="00163E55">
              <w:rPr>
                <w:rFonts w:cs="Arial"/>
                <w:b/>
                <w:sz w:val="20"/>
              </w:rPr>
              <w:t xml:space="preserve"> và cấp bậc được phân quyền</w:t>
            </w:r>
            <w:r w:rsidRPr="006D2A9B">
              <w:rPr>
                <w:rFonts w:cs="Arial"/>
                <w:b/>
                <w:sz w:val="20"/>
              </w:rPr>
              <w:t>:</w:t>
            </w:r>
          </w:p>
          <w:p w14:paraId="2C24EADA" w14:textId="77777777" w:rsidR="00F221C4" w:rsidRPr="006D2A9B" w:rsidRDefault="00F221C4" w:rsidP="009C1A5C">
            <w:pPr>
              <w:pStyle w:val="ListParagraph"/>
              <w:numPr>
                <w:ilvl w:val="0"/>
                <w:numId w:val="18"/>
              </w:numPr>
              <w:spacing w:line="276" w:lineRule="auto"/>
              <w:contextualSpacing/>
              <w:jc w:val="both"/>
            </w:pPr>
            <w:r w:rsidRPr="006D2A9B">
              <w:t>Trưởng Bộ phận đăng nhập vào hệ thống bằng Web Portal.</w:t>
            </w:r>
          </w:p>
          <w:p w14:paraId="1F527B7F" w14:textId="77777777" w:rsidR="00F221C4" w:rsidRPr="006D2A9B" w:rsidRDefault="00F221C4" w:rsidP="009C1A5C">
            <w:pPr>
              <w:pStyle w:val="ListParagraph"/>
              <w:numPr>
                <w:ilvl w:val="0"/>
                <w:numId w:val="18"/>
              </w:numPr>
              <w:spacing w:line="276" w:lineRule="auto"/>
              <w:contextualSpacing/>
              <w:jc w:val="both"/>
            </w:pPr>
            <w:r w:rsidRPr="006D2A9B">
              <w:t xml:space="preserve">Trưởng Bộ phận vào màn hình </w:t>
            </w:r>
            <w:r w:rsidRPr="006D2A9B">
              <w:rPr>
                <w:color w:val="FF0000"/>
              </w:rPr>
              <w:t>“Danh sách HC”</w:t>
            </w:r>
            <w:r w:rsidRPr="006D2A9B">
              <w:t xml:space="preserve"> và chọn:</w:t>
            </w:r>
          </w:p>
          <w:p w14:paraId="3A5889DC" w14:textId="77777777" w:rsidR="00F221C4" w:rsidRDefault="00F221C4" w:rsidP="00F221C4">
            <w:pPr>
              <w:pStyle w:val="ListParagraph"/>
              <w:numPr>
                <w:ilvl w:val="0"/>
                <w:numId w:val="13"/>
              </w:numPr>
              <w:spacing w:line="276" w:lineRule="auto"/>
              <w:contextualSpacing/>
              <w:jc w:val="both"/>
            </w:pPr>
            <w:r w:rsidRPr="006D2A9B">
              <w:t>Kỳ</w:t>
            </w:r>
            <w:r w:rsidR="00135F1E">
              <w:t xml:space="preserve"> ngân sách: C</w:t>
            </w:r>
            <w:r w:rsidRPr="006D2A9B">
              <w:t xml:space="preserve">họn kỳ </w:t>
            </w:r>
            <w:r>
              <w:t>ngân sách cần tính</w:t>
            </w:r>
            <w:r w:rsidRPr="006D2A9B">
              <w:t>.</w:t>
            </w:r>
          </w:p>
          <w:p w14:paraId="71AD84C7" w14:textId="77777777" w:rsidR="00135F1E" w:rsidRPr="006D2A9B" w:rsidRDefault="00135F1E" w:rsidP="00F221C4">
            <w:pPr>
              <w:pStyle w:val="ListParagraph"/>
              <w:numPr>
                <w:ilvl w:val="0"/>
                <w:numId w:val="13"/>
              </w:numPr>
              <w:spacing w:line="276" w:lineRule="auto"/>
              <w:contextualSpacing/>
              <w:jc w:val="both"/>
            </w:pPr>
            <w:r>
              <w:t xml:space="preserve">Cơ cấu tổ chức: Chọn cơ cấu tổ chức thuộc </w:t>
            </w:r>
            <w:r w:rsidR="000C6F6B">
              <w:t>bộ phận</w:t>
            </w:r>
            <w:r>
              <w:t xml:space="preserve"> được phân quyền.</w:t>
            </w:r>
          </w:p>
          <w:p w14:paraId="28CBA78D" w14:textId="77777777" w:rsidR="00F221C4" w:rsidRPr="006D2A9B" w:rsidRDefault="00F221C4" w:rsidP="00F221C4">
            <w:pPr>
              <w:pStyle w:val="ListParagraph"/>
              <w:numPr>
                <w:ilvl w:val="0"/>
                <w:numId w:val="13"/>
              </w:numPr>
              <w:spacing w:line="276" w:lineRule="auto"/>
              <w:contextualSpacing/>
              <w:jc w:val="both"/>
            </w:pPr>
            <w:r w:rsidRPr="006D2A9B">
              <w:t xml:space="preserve">Nhấn </w:t>
            </w:r>
            <w:r w:rsidRPr="006D2A9B">
              <w:rPr>
                <w:color w:val="FF0000"/>
              </w:rPr>
              <w:t>“Tìm kiếm”</w:t>
            </w:r>
            <w:r w:rsidRPr="006D2A9B">
              <w:t>.</w:t>
            </w:r>
          </w:p>
          <w:p w14:paraId="27E79D5F" w14:textId="77777777" w:rsidR="008A0732" w:rsidRDefault="00F221C4" w:rsidP="008A0732">
            <w:pPr>
              <w:pStyle w:val="ListParagraph"/>
              <w:numPr>
                <w:ilvl w:val="0"/>
                <w:numId w:val="13"/>
              </w:numPr>
              <w:spacing w:line="276" w:lineRule="auto"/>
              <w:contextualSpacing/>
              <w:jc w:val="both"/>
            </w:pPr>
            <w:r w:rsidRPr="006D2A9B">
              <w:t xml:space="preserve">TBP thấy bảng </w:t>
            </w:r>
            <w:r w:rsidRPr="006D2A9B">
              <w:rPr>
                <w:color w:val="FF0000"/>
              </w:rPr>
              <w:t>“Danh sách HC”</w:t>
            </w:r>
            <w:r w:rsidR="008A0732">
              <w:rPr>
                <w:color w:val="FF0000"/>
              </w:rPr>
              <w:t xml:space="preserve"> </w:t>
            </w:r>
            <w:r w:rsidRPr="006D2A9B">
              <w:t xml:space="preserve">đã được P.QTNNL tổng hợp và lưu trữ ở bước </w:t>
            </w:r>
            <w:r w:rsidRPr="008A0732">
              <w:rPr>
                <w:b/>
              </w:rPr>
              <w:t>BUD01.02</w:t>
            </w:r>
            <w:r w:rsidRPr="006D2A9B">
              <w:t xml:space="preserve"> </w:t>
            </w:r>
            <w:proofErr w:type="gramStart"/>
            <w:r w:rsidRPr="006D2A9B">
              <w:t>theo</w:t>
            </w:r>
            <w:proofErr w:type="gramEnd"/>
            <w:r w:rsidRPr="006D2A9B">
              <w:t xml:space="preserve"> thông tin tìm kiếm.</w:t>
            </w:r>
          </w:p>
          <w:p w14:paraId="7B8D147C" w14:textId="77777777" w:rsidR="00F221C4" w:rsidRPr="006D2A9B" w:rsidRDefault="00F221C4" w:rsidP="009C1A5C">
            <w:pPr>
              <w:pStyle w:val="ListParagraph"/>
              <w:numPr>
                <w:ilvl w:val="0"/>
                <w:numId w:val="18"/>
              </w:numPr>
              <w:spacing w:line="276" w:lineRule="auto"/>
              <w:contextualSpacing/>
              <w:jc w:val="both"/>
            </w:pPr>
            <w:r w:rsidRPr="006D2A9B">
              <w:t xml:space="preserve">TBP đăng ký HC cho bộ phận </w:t>
            </w:r>
            <w:r w:rsidR="00DE51F6">
              <w:t xml:space="preserve">trực thuộc trực tiếp tại bảng </w:t>
            </w:r>
            <w:r w:rsidR="00DE51F6" w:rsidRPr="006D2A9B">
              <w:rPr>
                <w:color w:val="FF0000"/>
              </w:rPr>
              <w:t>“Danh sách HC”</w:t>
            </w:r>
            <w:r w:rsidR="00DE51F6">
              <w:rPr>
                <w:color w:val="FF0000"/>
              </w:rPr>
              <w:t xml:space="preserve"> </w:t>
            </w:r>
            <w:r w:rsidR="00DE51F6">
              <w:t xml:space="preserve">dưới lưới của màn hình </w:t>
            </w:r>
            <w:r w:rsidR="00DE51F6" w:rsidRPr="006D2A9B">
              <w:rPr>
                <w:color w:val="FF0000"/>
              </w:rPr>
              <w:t>“Danh sách HC”</w:t>
            </w:r>
            <w:r w:rsidR="00DE51F6">
              <w:t>, bằng cách</w:t>
            </w:r>
            <w:r w:rsidR="008B635B">
              <w:t>:</w:t>
            </w:r>
          </w:p>
          <w:p w14:paraId="6E57C41E" w14:textId="77777777" w:rsidR="00F221C4" w:rsidRPr="006D2A9B" w:rsidRDefault="00F221C4" w:rsidP="00F221C4">
            <w:pPr>
              <w:pStyle w:val="ListParagraph"/>
              <w:numPr>
                <w:ilvl w:val="0"/>
                <w:numId w:val="11"/>
              </w:numPr>
              <w:spacing w:line="276" w:lineRule="auto"/>
              <w:contextualSpacing/>
              <w:jc w:val="both"/>
            </w:pPr>
            <w:r w:rsidRPr="006D2A9B">
              <w:lastRenderedPageBreak/>
              <w:t xml:space="preserve">Điều chỉnh số HC </w:t>
            </w:r>
            <w:r w:rsidR="001E3908">
              <w:t>tại</w:t>
            </w:r>
            <w:r w:rsidRPr="006D2A9B">
              <w:t xml:space="preserve"> các cột chi tiết: </w:t>
            </w:r>
            <w:r w:rsidRPr="006D2A9B">
              <w:rPr>
                <w:color w:val="FF0000"/>
              </w:rPr>
              <w:t>“Promotion”</w:t>
            </w:r>
            <w:r w:rsidRPr="006D2A9B">
              <w:t xml:space="preserve">, </w:t>
            </w:r>
            <w:r w:rsidRPr="006D2A9B">
              <w:rPr>
                <w:color w:val="FF0000"/>
              </w:rPr>
              <w:t>“New hire”</w:t>
            </w:r>
            <w:r w:rsidRPr="006D2A9B">
              <w:t xml:space="preserve">, </w:t>
            </w:r>
            <w:r w:rsidRPr="006D2A9B">
              <w:rPr>
                <w:color w:val="FF0000"/>
              </w:rPr>
              <w:t>“Rotation”</w:t>
            </w:r>
            <w:r w:rsidRPr="006D2A9B">
              <w:t xml:space="preserve">, </w:t>
            </w:r>
            <w:r w:rsidRPr="006D2A9B">
              <w:rPr>
                <w:color w:val="FF0000"/>
              </w:rPr>
              <w:t xml:space="preserve">“Resign / </w:t>
            </w:r>
            <w:proofErr w:type="gramStart"/>
            <w:r w:rsidRPr="006D2A9B">
              <w:rPr>
                <w:color w:val="FF0000"/>
              </w:rPr>
              <w:t>Retire</w:t>
            </w:r>
            <w:proofErr w:type="gramEnd"/>
            <w:r w:rsidRPr="006D2A9B">
              <w:rPr>
                <w:color w:val="FF0000"/>
              </w:rPr>
              <w:t>”</w:t>
            </w:r>
            <w:r w:rsidRPr="006D2A9B">
              <w:t>.</w:t>
            </w:r>
          </w:p>
          <w:p w14:paraId="380BA278" w14:textId="77777777" w:rsidR="00F221C4" w:rsidRPr="006D2A9B" w:rsidRDefault="00F221C4" w:rsidP="00F221C4">
            <w:pPr>
              <w:pStyle w:val="ListParagraph"/>
              <w:numPr>
                <w:ilvl w:val="0"/>
                <w:numId w:val="11"/>
              </w:numPr>
              <w:spacing w:line="276" w:lineRule="auto"/>
              <w:contextualSpacing/>
              <w:jc w:val="both"/>
            </w:pPr>
            <w:r w:rsidRPr="006D2A9B">
              <w:t xml:space="preserve">Hệ thống tự tính </w:t>
            </w:r>
            <w:r w:rsidR="00135F1E">
              <w:t>lại</w:t>
            </w:r>
            <w:r w:rsidR="00135F1E" w:rsidRPr="006D2A9B">
              <w:t xml:space="preserve"> </w:t>
            </w:r>
            <w:r w:rsidRPr="006D2A9B">
              <w:rPr>
                <w:color w:val="FF0000"/>
              </w:rPr>
              <w:t>“Total”</w:t>
            </w:r>
            <w:r w:rsidRPr="006D2A9B">
              <w:t xml:space="preserve"> </w:t>
            </w:r>
            <w:proofErr w:type="gramStart"/>
            <w:r w:rsidRPr="006D2A9B">
              <w:t>theo</w:t>
            </w:r>
            <w:proofErr w:type="gramEnd"/>
            <w:r w:rsidRPr="006D2A9B">
              <w:t xml:space="preserve"> quy tắc ở phần </w:t>
            </w:r>
            <w:r w:rsidRPr="006D2A9B">
              <w:rPr>
                <w:color w:val="FF0000"/>
              </w:rPr>
              <w:t xml:space="preserve">“Thiết lập </w:t>
            </w:r>
            <w:r w:rsidR="00BF5C08">
              <w:rPr>
                <w:color w:val="FF0000"/>
              </w:rPr>
              <w:t xml:space="preserve">các trường đăng ký </w:t>
            </w:r>
            <w:r w:rsidRPr="006D2A9B">
              <w:rPr>
                <w:color w:val="FF0000"/>
              </w:rPr>
              <w:t>HC”</w:t>
            </w:r>
            <w:r w:rsidRPr="006D2A9B">
              <w:t>.</w:t>
            </w:r>
          </w:p>
          <w:p w14:paraId="31649AE7" w14:textId="77777777" w:rsidR="00F221C4" w:rsidRDefault="00F221C4" w:rsidP="00F221C4">
            <w:pPr>
              <w:pStyle w:val="ListParagraph"/>
              <w:numPr>
                <w:ilvl w:val="0"/>
                <w:numId w:val="11"/>
              </w:numPr>
              <w:spacing w:line="276" w:lineRule="auto"/>
              <w:contextualSpacing/>
              <w:jc w:val="both"/>
            </w:pPr>
            <w:commentRangeStart w:id="23"/>
            <w:r w:rsidRPr="00F52001">
              <w:rPr>
                <w:strike/>
              </w:rPr>
              <w:t xml:space="preserve">Hệ thống tự động gán giá trị tương ứng cho các cột </w:t>
            </w:r>
            <w:r w:rsidRPr="00F52001">
              <w:rPr>
                <w:strike/>
                <w:color w:val="FF0000"/>
              </w:rPr>
              <w:t>“Promotion”</w:t>
            </w:r>
            <w:r w:rsidRPr="00F52001">
              <w:rPr>
                <w:strike/>
              </w:rPr>
              <w:t xml:space="preserve">, </w:t>
            </w:r>
            <w:r w:rsidRPr="00F52001">
              <w:rPr>
                <w:strike/>
                <w:color w:val="FF0000"/>
              </w:rPr>
              <w:t>“New hire”</w:t>
            </w:r>
            <w:r w:rsidRPr="00F52001">
              <w:rPr>
                <w:strike/>
              </w:rPr>
              <w:t xml:space="preserve">, </w:t>
            </w:r>
            <w:r w:rsidRPr="00F52001">
              <w:rPr>
                <w:strike/>
                <w:color w:val="FF0000"/>
              </w:rPr>
              <w:t>“Rotation”</w:t>
            </w:r>
            <w:r w:rsidRPr="00F52001">
              <w:rPr>
                <w:strike/>
              </w:rPr>
              <w:t xml:space="preserve">, </w:t>
            </w:r>
            <w:r w:rsidRPr="00F52001">
              <w:rPr>
                <w:strike/>
                <w:color w:val="FF0000"/>
              </w:rPr>
              <w:t>“Resign / Retire”</w:t>
            </w:r>
            <w:r w:rsidR="00BF5C08" w:rsidRPr="00F52001">
              <w:rPr>
                <w:strike/>
                <w:color w:val="FF0000"/>
              </w:rPr>
              <w:t xml:space="preserve"> </w:t>
            </w:r>
            <w:r w:rsidR="00BF5C08" w:rsidRPr="00F52001">
              <w:rPr>
                <w:strike/>
              </w:rPr>
              <w:t>cho các tháng sau</w:t>
            </w:r>
            <w:r w:rsidRPr="00F52001">
              <w:rPr>
                <w:strike/>
              </w:rPr>
              <w:t xml:space="preserve"> bằng tháng liền trước</w:t>
            </w:r>
            <w:commentRangeEnd w:id="23"/>
            <w:r w:rsidR="00F52001">
              <w:rPr>
                <w:rStyle w:val="CommentReference"/>
                <w:rFonts w:ascii="Times New Roman" w:hAnsi="Times New Roman" w:cs="Times New Roman"/>
                <w:i/>
                <w:iCs w:val="0"/>
                <w:color w:val="0000FF"/>
              </w:rPr>
              <w:commentReference w:id="23"/>
            </w:r>
            <w:r w:rsidR="00495DC3">
              <w:t>.</w:t>
            </w:r>
          </w:p>
          <w:p w14:paraId="7B976A6E" w14:textId="77777777" w:rsidR="00BF5C08" w:rsidRPr="006D2A9B" w:rsidRDefault="00BF5C08" w:rsidP="00F221C4">
            <w:pPr>
              <w:pStyle w:val="ListParagraph"/>
              <w:numPr>
                <w:ilvl w:val="0"/>
                <w:numId w:val="11"/>
              </w:numPr>
              <w:spacing w:line="276" w:lineRule="auto"/>
              <w:contextualSpacing/>
              <w:jc w:val="both"/>
            </w:pPr>
            <w:r>
              <w:t>TBP tiếp tục điều chỉnh số HC cho các tháng sau nếu có.</w:t>
            </w:r>
          </w:p>
          <w:p w14:paraId="7ADAE7FB" w14:textId="77777777" w:rsidR="00F221C4" w:rsidRPr="006D2A9B" w:rsidRDefault="00F221C4" w:rsidP="009C1A5C">
            <w:pPr>
              <w:pStyle w:val="ListParagraph"/>
              <w:numPr>
                <w:ilvl w:val="0"/>
                <w:numId w:val="18"/>
              </w:numPr>
              <w:spacing w:line="276" w:lineRule="auto"/>
              <w:contextualSpacing/>
              <w:jc w:val="both"/>
            </w:pPr>
            <w:r w:rsidRPr="006D2A9B">
              <w:t xml:space="preserve">Nhấn </w:t>
            </w:r>
            <w:r w:rsidRPr="006D2A9B">
              <w:rPr>
                <w:color w:val="FF0000"/>
              </w:rPr>
              <w:t>“Lưu”</w:t>
            </w:r>
          </w:p>
          <w:p w14:paraId="3B028949" w14:textId="77777777" w:rsidR="00F221C4" w:rsidRDefault="00F221C4" w:rsidP="00F221C4">
            <w:pPr>
              <w:pStyle w:val="ListParagraph"/>
              <w:numPr>
                <w:ilvl w:val="0"/>
                <w:numId w:val="11"/>
              </w:numPr>
              <w:spacing w:line="276" w:lineRule="auto"/>
              <w:contextualSpacing/>
              <w:jc w:val="both"/>
            </w:pPr>
            <w:r w:rsidRPr="006D2A9B">
              <w:t xml:space="preserve">Hệ thống cập nhật trạng thái bảng </w:t>
            </w:r>
            <w:r w:rsidRPr="006D2A9B">
              <w:rPr>
                <w:color w:val="FF0000"/>
              </w:rPr>
              <w:t>“Danh sách HC”</w:t>
            </w:r>
            <w:r w:rsidRPr="006D2A9B">
              <w:t xml:space="preserve"> thành </w:t>
            </w:r>
            <w:r w:rsidRPr="006D2A9B">
              <w:rPr>
                <w:color w:val="FF0000"/>
              </w:rPr>
              <w:t>“Đã lưu”</w:t>
            </w:r>
            <w:r w:rsidRPr="006D2A9B">
              <w:t>.</w:t>
            </w:r>
          </w:p>
          <w:p w14:paraId="6B598E28" w14:textId="77777777" w:rsidR="00BF5C08" w:rsidRDefault="00BF5C08" w:rsidP="00BF5C08">
            <w:pPr>
              <w:pStyle w:val="paragraph"/>
              <w:spacing w:before="0" w:beforeAutospacing="0" w:after="0" w:afterAutospacing="0"/>
              <w:textAlignment w:val="baseline"/>
              <w:rPr>
                <w:rStyle w:val="normaltextrun"/>
                <w:rFonts w:ascii="Arial" w:hAnsi="Arial" w:cs="Arial"/>
                <w:sz w:val="20"/>
                <w:szCs w:val="20"/>
              </w:rPr>
            </w:pPr>
            <w:r w:rsidRPr="00BF5C08">
              <w:rPr>
                <w:rStyle w:val="normaltextrun"/>
                <w:rFonts w:ascii="Arial" w:hAnsi="Arial" w:cs="Arial"/>
                <w:b/>
                <w:sz w:val="20"/>
                <w:szCs w:val="20"/>
                <w:u w:val="single"/>
              </w:rPr>
              <w:t>Lưu ý</w:t>
            </w:r>
            <w:r>
              <w:rPr>
                <w:rStyle w:val="normaltextrun"/>
                <w:rFonts w:ascii="Arial" w:hAnsi="Arial" w:cs="Arial"/>
                <w:sz w:val="20"/>
                <w:szCs w:val="20"/>
              </w:rPr>
              <w:t xml:space="preserve">: </w:t>
            </w:r>
          </w:p>
          <w:p w14:paraId="65AF9029" w14:textId="77777777" w:rsidR="0046223C" w:rsidRDefault="00BF5C08" w:rsidP="009C1A5C">
            <w:pPr>
              <w:pStyle w:val="paragraph"/>
              <w:numPr>
                <w:ilvl w:val="0"/>
                <w:numId w:val="18"/>
              </w:numPr>
              <w:spacing w:before="0" w:beforeAutospacing="0" w:after="0" w:afterAutospacing="0"/>
              <w:textAlignment w:val="baseline"/>
              <w:rPr>
                <w:rStyle w:val="normaltextrun"/>
                <w:rFonts w:ascii="Arial" w:hAnsi="Arial" w:cs="Arial"/>
                <w:sz w:val="20"/>
                <w:szCs w:val="20"/>
              </w:rPr>
            </w:pPr>
            <w:r>
              <w:rPr>
                <w:rStyle w:val="normaltextrun"/>
                <w:rFonts w:ascii="Arial" w:hAnsi="Arial" w:cs="Arial"/>
                <w:sz w:val="20"/>
                <w:szCs w:val="20"/>
              </w:rPr>
              <w:t xml:space="preserve">TBP chỉ có thể </w:t>
            </w:r>
            <w:r w:rsidR="0046223C">
              <w:rPr>
                <w:rStyle w:val="normaltextrun"/>
                <w:rFonts w:ascii="Arial" w:hAnsi="Arial" w:cs="Arial"/>
                <w:sz w:val="20"/>
                <w:szCs w:val="20"/>
              </w:rPr>
              <w:t>được phân quyền cho những cấp bậc cụ thể và bộ phận cụ thể dưới quyền quản lý của TBP, không bao gồm HC của TBP, gồm phân quyền</w:t>
            </w:r>
            <w:r w:rsidR="007033D6">
              <w:rPr>
                <w:rStyle w:val="normaltextrun"/>
                <w:rFonts w:ascii="Arial" w:hAnsi="Arial" w:cs="Arial"/>
                <w:sz w:val="20"/>
                <w:szCs w:val="20"/>
              </w:rPr>
              <w:t xml:space="preserve"> sau</w:t>
            </w:r>
            <w:r w:rsidR="0046223C">
              <w:rPr>
                <w:rStyle w:val="normaltextrun"/>
                <w:rFonts w:ascii="Arial" w:hAnsi="Arial" w:cs="Arial"/>
                <w:sz w:val="20"/>
                <w:szCs w:val="20"/>
              </w:rPr>
              <w:t xml:space="preserve">: </w:t>
            </w:r>
          </w:p>
          <w:p w14:paraId="1B3A6A03" w14:textId="77777777" w:rsidR="0046223C" w:rsidRDefault="0046223C" w:rsidP="0046223C">
            <w:pPr>
              <w:pStyle w:val="paragraph"/>
              <w:spacing w:before="0" w:beforeAutospacing="0" w:after="0" w:afterAutospacing="0"/>
              <w:ind w:left="360"/>
              <w:textAlignment w:val="baseline"/>
              <w:rPr>
                <w:rStyle w:val="normaltextrun"/>
                <w:rFonts w:ascii="Arial" w:hAnsi="Arial" w:cs="Arial"/>
                <w:sz w:val="20"/>
                <w:szCs w:val="20"/>
              </w:rPr>
            </w:pPr>
            <w:r>
              <w:rPr>
                <w:rStyle w:val="normaltextrun"/>
                <w:rFonts w:ascii="Arial" w:hAnsi="Arial" w:cs="Arial"/>
                <w:sz w:val="20"/>
                <w:szCs w:val="20"/>
              </w:rPr>
              <w:t>+ Xem và thấy được dữ liệu HC của kỳ lập ngân sách.</w:t>
            </w:r>
          </w:p>
          <w:p w14:paraId="2B01A4E5" w14:textId="77777777" w:rsidR="0046223C" w:rsidRDefault="0046223C" w:rsidP="0046223C">
            <w:pPr>
              <w:pStyle w:val="paragraph"/>
              <w:spacing w:before="0" w:beforeAutospacing="0" w:after="0" w:afterAutospacing="0"/>
              <w:ind w:left="360"/>
              <w:textAlignment w:val="baseline"/>
              <w:rPr>
                <w:rStyle w:val="normaltextrun"/>
                <w:rFonts w:ascii="Arial" w:hAnsi="Arial" w:cs="Arial"/>
                <w:sz w:val="20"/>
                <w:szCs w:val="20"/>
              </w:rPr>
            </w:pPr>
            <w:r>
              <w:rPr>
                <w:rStyle w:val="normaltextrun"/>
                <w:rFonts w:ascii="Arial" w:hAnsi="Arial" w:cs="Arial"/>
                <w:sz w:val="20"/>
                <w:szCs w:val="20"/>
              </w:rPr>
              <w:t>+ Đăng ký HC</w:t>
            </w:r>
            <w:r w:rsidR="007033D6">
              <w:rPr>
                <w:rStyle w:val="normaltextrun"/>
                <w:rFonts w:ascii="Arial" w:hAnsi="Arial" w:cs="Arial"/>
                <w:sz w:val="20"/>
                <w:szCs w:val="20"/>
              </w:rPr>
              <w:t>.</w:t>
            </w:r>
          </w:p>
          <w:p w14:paraId="791FBAAE" w14:textId="77777777" w:rsidR="008B635B" w:rsidRPr="00BF5C08" w:rsidRDefault="0046223C" w:rsidP="0046223C">
            <w:pPr>
              <w:pStyle w:val="paragraph"/>
              <w:spacing w:before="0" w:beforeAutospacing="0" w:after="0" w:afterAutospacing="0"/>
              <w:ind w:left="360"/>
              <w:textAlignment w:val="baseline"/>
              <w:rPr>
                <w:rFonts w:ascii="Arial" w:hAnsi="Arial" w:cs="Arial"/>
                <w:sz w:val="20"/>
                <w:szCs w:val="20"/>
              </w:rPr>
            </w:pPr>
            <w:r>
              <w:rPr>
                <w:rStyle w:val="normaltextrun"/>
                <w:rFonts w:ascii="Arial" w:hAnsi="Arial" w:cs="Arial"/>
                <w:sz w:val="20"/>
                <w:szCs w:val="20"/>
              </w:rPr>
              <w:t>+ Dữ liệu được tổng hợp BUD01.02 trước khi thực hiện đăng ký HC.</w:t>
            </w:r>
            <w:r w:rsidR="00035538">
              <w:rPr>
                <w:rStyle w:val="normaltextrun"/>
                <w:rFonts w:ascii="Arial" w:hAnsi="Arial" w:cs="Arial"/>
                <w:sz w:val="20"/>
                <w:szCs w:val="20"/>
              </w:rPr>
              <w:t xml:space="preserve"> </w:t>
            </w:r>
          </w:p>
        </w:tc>
      </w:tr>
      <w:tr w:rsidR="00F221C4" w:rsidRPr="006D2A9B" w14:paraId="6510C25C" w14:textId="77777777" w:rsidTr="00F13D9C">
        <w:trPr>
          <w:trHeight w:val="60"/>
        </w:trPr>
        <w:tc>
          <w:tcPr>
            <w:tcW w:w="643" w:type="pct"/>
          </w:tcPr>
          <w:p w14:paraId="12CE7480" w14:textId="77777777" w:rsidR="00F221C4" w:rsidRPr="006D2A9B" w:rsidRDefault="00F221C4" w:rsidP="00F13D9C">
            <w:pPr>
              <w:spacing w:before="120" w:after="120"/>
              <w:jc w:val="left"/>
              <w:rPr>
                <w:rFonts w:cs="Arial"/>
                <w:b/>
                <w:sz w:val="20"/>
              </w:rPr>
            </w:pPr>
            <w:r w:rsidRPr="006D2A9B">
              <w:rPr>
                <w:rFonts w:cs="Arial"/>
                <w:b/>
                <w:sz w:val="20"/>
              </w:rPr>
              <w:lastRenderedPageBreak/>
              <w:t>BUD01.05</w:t>
            </w:r>
          </w:p>
        </w:tc>
        <w:tc>
          <w:tcPr>
            <w:tcW w:w="548" w:type="pct"/>
            <w:shd w:val="clear" w:color="auto" w:fill="auto"/>
          </w:tcPr>
          <w:p w14:paraId="15580B00" w14:textId="77777777" w:rsidR="00F221C4" w:rsidRDefault="000E5E84" w:rsidP="00F13D9C">
            <w:pPr>
              <w:spacing w:before="120" w:after="120"/>
              <w:jc w:val="left"/>
              <w:rPr>
                <w:rFonts w:cs="Arial"/>
                <w:b/>
                <w:sz w:val="20"/>
              </w:rPr>
            </w:pPr>
            <w:r>
              <w:rPr>
                <w:rFonts w:cs="Arial"/>
                <w:b/>
                <w:sz w:val="20"/>
              </w:rPr>
              <w:t>TBP</w:t>
            </w:r>
          </w:p>
          <w:p w14:paraId="6DAAB0D3"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484E86D6" w14:textId="77777777" w:rsidR="006361D0" w:rsidRPr="006D2A9B" w:rsidRDefault="006361D0" w:rsidP="00F13D9C">
            <w:pPr>
              <w:spacing w:before="120" w:after="120"/>
              <w:jc w:val="left"/>
              <w:rPr>
                <w:rFonts w:cs="Arial"/>
                <w:b/>
                <w:sz w:val="20"/>
              </w:rPr>
            </w:pPr>
          </w:p>
          <w:p w14:paraId="0797A712" w14:textId="77777777" w:rsidR="00F221C4" w:rsidRPr="006D2A9B" w:rsidRDefault="00F221C4" w:rsidP="00F13D9C">
            <w:pPr>
              <w:spacing w:before="120" w:after="120"/>
              <w:jc w:val="left"/>
              <w:rPr>
                <w:rFonts w:cs="Arial"/>
                <w:b/>
                <w:sz w:val="20"/>
              </w:rPr>
            </w:pPr>
          </w:p>
        </w:tc>
        <w:tc>
          <w:tcPr>
            <w:tcW w:w="3809" w:type="pct"/>
            <w:shd w:val="clear" w:color="auto" w:fill="auto"/>
          </w:tcPr>
          <w:p w14:paraId="5FF12385" w14:textId="77777777" w:rsidR="00F221C4" w:rsidRPr="006D2A9B" w:rsidRDefault="00F221C4" w:rsidP="00F13D9C">
            <w:pPr>
              <w:rPr>
                <w:rFonts w:cs="Arial"/>
                <w:b/>
                <w:sz w:val="20"/>
              </w:rPr>
            </w:pPr>
            <w:r>
              <w:rPr>
                <w:rFonts w:cs="Arial"/>
                <w:b/>
                <w:sz w:val="20"/>
              </w:rPr>
              <w:t>Phân tích chênh lệch HC cho bộ phận</w:t>
            </w:r>
            <w:r w:rsidRPr="006D2A9B">
              <w:rPr>
                <w:rFonts w:cs="Arial"/>
                <w:b/>
                <w:sz w:val="20"/>
              </w:rPr>
              <w:t>:</w:t>
            </w:r>
          </w:p>
          <w:p w14:paraId="40EC982F" w14:textId="77777777" w:rsidR="00F221C4" w:rsidRPr="006D2A9B" w:rsidRDefault="00F221C4" w:rsidP="009C1A5C">
            <w:pPr>
              <w:pStyle w:val="ListParagraph"/>
              <w:numPr>
                <w:ilvl w:val="0"/>
                <w:numId w:val="18"/>
              </w:numPr>
              <w:spacing w:line="276" w:lineRule="auto"/>
              <w:contextualSpacing/>
              <w:jc w:val="both"/>
            </w:pPr>
            <w:r w:rsidRPr="006D2A9B">
              <w:t>TBP đăng nhập vào hệ thống bằng Web Portal.</w:t>
            </w:r>
          </w:p>
          <w:p w14:paraId="4F970802" w14:textId="77777777" w:rsidR="00A02249" w:rsidRDefault="00F221C4" w:rsidP="009C1A5C">
            <w:pPr>
              <w:pStyle w:val="ListParagraph"/>
              <w:numPr>
                <w:ilvl w:val="0"/>
                <w:numId w:val="18"/>
              </w:numPr>
              <w:spacing w:line="276" w:lineRule="auto"/>
              <w:contextualSpacing/>
              <w:jc w:val="both"/>
            </w:pPr>
            <w:r w:rsidRPr="006D2A9B">
              <w:t xml:space="preserve">TBP vào màn hình </w:t>
            </w:r>
            <w:r w:rsidRPr="006D2A9B">
              <w:rPr>
                <w:color w:val="FF0000"/>
              </w:rPr>
              <w:t>“</w:t>
            </w:r>
            <w:r>
              <w:rPr>
                <w:color w:val="FF0000"/>
              </w:rPr>
              <w:t xml:space="preserve">DS </w:t>
            </w:r>
            <w:r w:rsidRPr="006D2A9B">
              <w:rPr>
                <w:color w:val="FF0000"/>
              </w:rPr>
              <w:t>Phân tích HC</w:t>
            </w:r>
            <w:r w:rsidR="00BF5C08">
              <w:rPr>
                <w:color w:val="FF0000"/>
              </w:rPr>
              <w:t xml:space="preserve"> tăng</w:t>
            </w:r>
            <w:r w:rsidR="00170B06">
              <w:rPr>
                <w:color w:val="FF0000"/>
              </w:rPr>
              <w:t xml:space="preserve"> </w:t>
            </w:r>
            <w:r w:rsidR="00BF5C08">
              <w:rPr>
                <w:color w:val="FF0000"/>
              </w:rPr>
              <w:t>giảm</w:t>
            </w:r>
            <w:r w:rsidRPr="006D2A9B">
              <w:rPr>
                <w:color w:val="FF0000"/>
              </w:rPr>
              <w:t>”</w:t>
            </w:r>
            <w:r w:rsidRPr="006D2A9B">
              <w:t>.</w:t>
            </w:r>
            <w:r w:rsidR="00A02249">
              <w:t xml:space="preserve"> Tại màn hình </w:t>
            </w:r>
            <w:r w:rsidR="00A02249" w:rsidRPr="006D2A9B">
              <w:rPr>
                <w:color w:val="FF0000"/>
              </w:rPr>
              <w:t>“</w:t>
            </w:r>
            <w:r w:rsidR="00A02249">
              <w:rPr>
                <w:color w:val="FF0000"/>
              </w:rPr>
              <w:t xml:space="preserve">DS </w:t>
            </w:r>
            <w:r w:rsidR="00A02249" w:rsidRPr="006D2A9B">
              <w:rPr>
                <w:color w:val="FF0000"/>
              </w:rPr>
              <w:t>Phân tích HC</w:t>
            </w:r>
            <w:r w:rsidR="00A02249">
              <w:rPr>
                <w:color w:val="FF0000"/>
              </w:rPr>
              <w:t xml:space="preserve"> tăng giảm</w:t>
            </w:r>
            <w:r w:rsidR="00A02249" w:rsidRPr="006D2A9B">
              <w:rPr>
                <w:color w:val="FF0000"/>
              </w:rPr>
              <w:t>”</w:t>
            </w:r>
            <w:r w:rsidR="00A02249">
              <w:t xml:space="preserve"> TBP có thể xem được lịch sử các kỳ ngân sách đã phân tích trước đó, bằng cách:</w:t>
            </w:r>
          </w:p>
          <w:p w14:paraId="701B12C2" w14:textId="77777777" w:rsidR="00A02249" w:rsidRDefault="00A02249" w:rsidP="00A02249">
            <w:pPr>
              <w:pStyle w:val="ListParagraph"/>
              <w:numPr>
                <w:ilvl w:val="0"/>
                <w:numId w:val="11"/>
              </w:numPr>
              <w:spacing w:line="276" w:lineRule="auto"/>
              <w:contextualSpacing/>
              <w:jc w:val="both"/>
            </w:pPr>
            <w:r>
              <w:t>Chọn kỳ ngân sách cần xem.</w:t>
            </w:r>
          </w:p>
          <w:p w14:paraId="59AB9B1B" w14:textId="77777777" w:rsidR="00A02249" w:rsidRDefault="00A02249" w:rsidP="00A02249">
            <w:pPr>
              <w:pStyle w:val="ListParagraph"/>
              <w:numPr>
                <w:ilvl w:val="0"/>
                <w:numId w:val="11"/>
              </w:numPr>
              <w:spacing w:line="276" w:lineRule="auto"/>
              <w:contextualSpacing/>
              <w:jc w:val="both"/>
            </w:pPr>
            <w:r>
              <w:t xml:space="preserve">Nhấn </w:t>
            </w:r>
            <w:r w:rsidRPr="00A02249">
              <w:rPr>
                <w:color w:val="FF0000"/>
              </w:rPr>
              <w:t>“tìm kiếm”</w:t>
            </w:r>
            <w:r>
              <w:t>.</w:t>
            </w:r>
          </w:p>
          <w:p w14:paraId="276A33C0" w14:textId="77777777" w:rsidR="00A02249" w:rsidRDefault="00A02249" w:rsidP="00A02249">
            <w:pPr>
              <w:pStyle w:val="ListParagraph"/>
              <w:numPr>
                <w:ilvl w:val="0"/>
                <w:numId w:val="11"/>
              </w:numPr>
              <w:spacing w:line="276" w:lineRule="auto"/>
              <w:contextualSpacing/>
              <w:jc w:val="both"/>
            </w:pPr>
            <w:r>
              <w:t xml:space="preserve">Hệ thống hiển thị lịch sử </w:t>
            </w:r>
            <w:r w:rsidR="00D318E4" w:rsidRPr="006D2A9B">
              <w:rPr>
                <w:color w:val="FF0000"/>
              </w:rPr>
              <w:t>“</w:t>
            </w:r>
            <w:r w:rsidR="00D318E4">
              <w:rPr>
                <w:color w:val="FF0000"/>
              </w:rPr>
              <w:t xml:space="preserve">DS </w:t>
            </w:r>
            <w:r w:rsidR="00D318E4" w:rsidRPr="006D2A9B">
              <w:rPr>
                <w:color w:val="FF0000"/>
              </w:rPr>
              <w:t>Phân tích HC</w:t>
            </w:r>
            <w:r w:rsidR="00D318E4">
              <w:rPr>
                <w:color w:val="FF0000"/>
              </w:rPr>
              <w:t xml:space="preserve"> tăng giảm</w:t>
            </w:r>
            <w:r w:rsidR="00D318E4" w:rsidRPr="006D2A9B">
              <w:rPr>
                <w:color w:val="FF0000"/>
              </w:rPr>
              <w:t>”</w:t>
            </w:r>
            <w:r w:rsidR="00D318E4">
              <w:rPr>
                <w:color w:val="FF0000"/>
              </w:rPr>
              <w:t xml:space="preserve"> </w:t>
            </w:r>
            <w:r w:rsidR="00D318E4" w:rsidRPr="00D318E4">
              <w:t xml:space="preserve">của </w:t>
            </w:r>
            <w:r>
              <w:t xml:space="preserve">các kỳ ngân sách đã phân tích trước đó. </w:t>
            </w:r>
          </w:p>
          <w:p w14:paraId="30501788" w14:textId="77777777" w:rsidR="00A02249" w:rsidRPr="00A013A6" w:rsidRDefault="00A02249" w:rsidP="009C1A5C">
            <w:pPr>
              <w:pStyle w:val="ListParagraph"/>
              <w:numPr>
                <w:ilvl w:val="0"/>
                <w:numId w:val="18"/>
              </w:numPr>
              <w:spacing w:line="276" w:lineRule="auto"/>
              <w:contextualSpacing/>
              <w:jc w:val="both"/>
            </w:pPr>
            <w:r>
              <w:t xml:space="preserve">Trường hợp cần phân tích chênh lệch HC cho kỳ ngân sách cần tính, TBP vào màn </w:t>
            </w:r>
            <w:r w:rsidRPr="00A013A6">
              <w:t xml:space="preserve">hình </w:t>
            </w:r>
            <w:r w:rsidRPr="00A013A6">
              <w:rPr>
                <w:color w:val="FF0000"/>
              </w:rPr>
              <w:t>“DS Phân tích HC tăng giảm”</w:t>
            </w:r>
            <w:r w:rsidRPr="00A013A6">
              <w:t>,</w:t>
            </w:r>
            <w:r w:rsidR="00A013A6" w:rsidRPr="00A013A6">
              <w:t xml:space="preserve"> nhấn </w:t>
            </w:r>
            <w:r w:rsidR="00A013A6" w:rsidRPr="00A013A6">
              <w:rPr>
                <w:color w:val="FF0000"/>
              </w:rPr>
              <w:t>“</w:t>
            </w:r>
            <w:r w:rsidR="00A013A6">
              <w:rPr>
                <w:color w:val="FF0000"/>
              </w:rPr>
              <w:t>Tạo mới</w:t>
            </w:r>
            <w:r w:rsidR="00A013A6" w:rsidRPr="00A013A6">
              <w:rPr>
                <w:color w:val="FF0000"/>
              </w:rPr>
              <w:t>”</w:t>
            </w:r>
            <w:r w:rsidR="00A013A6" w:rsidRPr="00A013A6">
              <w:t>.</w:t>
            </w:r>
            <w:r w:rsidRPr="00A013A6">
              <w:t xml:space="preserve"> </w:t>
            </w:r>
          </w:p>
          <w:p w14:paraId="0BA37A86" w14:textId="77777777" w:rsidR="00170B06" w:rsidRPr="00A013A6" w:rsidRDefault="00170B06" w:rsidP="009C1A5C">
            <w:pPr>
              <w:pStyle w:val="ListParagraph"/>
              <w:numPr>
                <w:ilvl w:val="0"/>
                <w:numId w:val="18"/>
              </w:numPr>
              <w:spacing w:line="276" w:lineRule="auto"/>
              <w:contextualSpacing/>
              <w:jc w:val="both"/>
            </w:pPr>
            <w:r w:rsidRPr="00A013A6">
              <w:t xml:space="preserve">Hệ thống pop up màn hình </w:t>
            </w:r>
            <w:r w:rsidR="00A013A6" w:rsidRPr="00A013A6">
              <w:rPr>
                <w:color w:val="FF0000"/>
              </w:rPr>
              <w:t>“Phân tích HC tăng giảm</w:t>
            </w:r>
            <w:proofErr w:type="gramStart"/>
            <w:r w:rsidR="00A013A6" w:rsidRPr="00A013A6">
              <w:rPr>
                <w:color w:val="FF0000"/>
              </w:rPr>
              <w:t>”</w:t>
            </w:r>
            <w:r w:rsidR="00861832" w:rsidRPr="00861832">
              <w:t xml:space="preserve"> .</w:t>
            </w:r>
            <w:proofErr w:type="gramEnd"/>
          </w:p>
          <w:p w14:paraId="19A03069" w14:textId="77777777" w:rsidR="00F221C4" w:rsidRPr="00A013A6" w:rsidRDefault="00F221C4" w:rsidP="009C1A5C">
            <w:pPr>
              <w:pStyle w:val="ListParagraph"/>
              <w:numPr>
                <w:ilvl w:val="0"/>
                <w:numId w:val="18"/>
              </w:numPr>
              <w:spacing w:line="276" w:lineRule="auto"/>
              <w:contextualSpacing/>
              <w:jc w:val="both"/>
            </w:pPr>
            <w:r w:rsidRPr="00A013A6">
              <w:t>Nhập các thông tin cần so sánh:</w:t>
            </w:r>
          </w:p>
          <w:p w14:paraId="316DFBCB" w14:textId="77777777" w:rsidR="00F221C4" w:rsidRPr="00A013A6" w:rsidRDefault="00F221C4" w:rsidP="00F221C4">
            <w:pPr>
              <w:pStyle w:val="ListParagraph"/>
              <w:numPr>
                <w:ilvl w:val="0"/>
                <w:numId w:val="11"/>
              </w:numPr>
              <w:spacing w:line="276" w:lineRule="auto"/>
              <w:contextualSpacing/>
              <w:jc w:val="both"/>
            </w:pPr>
            <w:r w:rsidRPr="004942D2">
              <w:t>Dữ liệu gốc:</w:t>
            </w:r>
            <w:r w:rsidRPr="00A013A6">
              <w:t xml:space="preserve"> </w:t>
            </w:r>
            <w:r w:rsidR="00DE51F6" w:rsidRPr="00A013A6">
              <w:t xml:space="preserve">Chọn </w:t>
            </w:r>
            <w:r w:rsidRPr="00A013A6">
              <w:t>Kỳ ngân sách</w:t>
            </w:r>
            <w:r w:rsidR="00DE51F6" w:rsidRPr="00A013A6">
              <w:t xml:space="preserve"> cần tính</w:t>
            </w:r>
            <w:r w:rsidR="00A013A6">
              <w:t xml:space="preserve"> và</w:t>
            </w:r>
            <w:r w:rsidRPr="00A013A6">
              <w:t xml:space="preserve"> </w:t>
            </w:r>
            <w:r w:rsidR="00A013A6">
              <w:t xml:space="preserve">chọn </w:t>
            </w:r>
            <w:r w:rsidRPr="00A013A6">
              <w:t>tháng so sánh của kỳ</w:t>
            </w:r>
            <w:r w:rsidR="00A013A6">
              <w:t xml:space="preserve"> ngân sách (mặc định hiển thị tháng cuối cùng của năm tài chính).</w:t>
            </w:r>
          </w:p>
          <w:p w14:paraId="636177CE" w14:textId="77777777" w:rsidR="00F221C4" w:rsidRDefault="004942D2" w:rsidP="00F221C4">
            <w:pPr>
              <w:pStyle w:val="ListParagraph"/>
              <w:numPr>
                <w:ilvl w:val="0"/>
                <w:numId w:val="11"/>
              </w:numPr>
              <w:spacing w:line="276" w:lineRule="auto"/>
              <w:contextualSpacing/>
              <w:jc w:val="both"/>
            </w:pPr>
            <w:r w:rsidRPr="004942D2">
              <w:t>Dữ liệu của kỳ so sánh</w:t>
            </w:r>
            <w:r w:rsidR="00F221C4" w:rsidRPr="00A013A6">
              <w:t xml:space="preserve">: </w:t>
            </w:r>
            <w:r w:rsidR="00DE51F6" w:rsidRPr="00A013A6">
              <w:t xml:space="preserve">Chọn </w:t>
            </w:r>
            <w:r w:rsidR="00F221C4" w:rsidRPr="00A013A6">
              <w:t>Kỳ ngân sách</w:t>
            </w:r>
            <w:r w:rsidR="00F221C4">
              <w:t xml:space="preserve"> cần so sánh</w:t>
            </w:r>
            <w:r w:rsidR="00DE51F6">
              <w:t xml:space="preserve"> (trước đó)</w:t>
            </w:r>
            <w:r w:rsidR="00A013A6">
              <w:t xml:space="preserve"> và chọn </w:t>
            </w:r>
            <w:r w:rsidR="00F221C4">
              <w:t>tháng so sánh của kỳ ngân sách cần so sánh</w:t>
            </w:r>
            <w:r w:rsidR="00A013A6">
              <w:t xml:space="preserve"> (mặc định hiển thị tháng cuối cùng củ</w:t>
            </w:r>
            <w:r w:rsidR="00492C75">
              <w:t>a năm tài chính).</w:t>
            </w:r>
          </w:p>
          <w:p w14:paraId="2D3E0A9B" w14:textId="77777777" w:rsidR="00492C75" w:rsidRPr="006D2A9B" w:rsidRDefault="00492C75" w:rsidP="00F221C4">
            <w:pPr>
              <w:pStyle w:val="ListParagraph"/>
              <w:numPr>
                <w:ilvl w:val="0"/>
                <w:numId w:val="11"/>
              </w:numPr>
              <w:spacing w:line="276" w:lineRule="auto"/>
              <w:contextualSpacing/>
              <w:jc w:val="both"/>
            </w:pPr>
            <w:commentRangeStart w:id="24"/>
            <w:r>
              <w:t xml:space="preserve">Thêm option so sánh </w:t>
            </w:r>
            <w:proofErr w:type="gramStart"/>
            <w:r>
              <w:t>theo</w:t>
            </w:r>
            <w:proofErr w:type="gramEnd"/>
            <w:r>
              <w:t xml:space="preserve"> dữ liệu thực tế. Chọn tháng năm cần so sánh</w:t>
            </w:r>
            <w:commentRangeEnd w:id="24"/>
            <w:r>
              <w:rPr>
                <w:rStyle w:val="CommentReference"/>
                <w:rFonts w:ascii="Times New Roman" w:hAnsi="Times New Roman" w:cs="Times New Roman"/>
                <w:i/>
                <w:iCs w:val="0"/>
                <w:color w:val="0000FF"/>
              </w:rPr>
              <w:commentReference w:id="24"/>
            </w:r>
            <w:r>
              <w:t>.</w:t>
            </w:r>
          </w:p>
          <w:p w14:paraId="40299DF2" w14:textId="77777777" w:rsidR="00F221C4" w:rsidRDefault="00F221C4" w:rsidP="00F221C4">
            <w:pPr>
              <w:pStyle w:val="ListParagraph"/>
              <w:numPr>
                <w:ilvl w:val="0"/>
                <w:numId w:val="11"/>
              </w:numPr>
              <w:spacing w:line="276" w:lineRule="auto"/>
              <w:contextualSpacing/>
              <w:jc w:val="both"/>
            </w:pPr>
            <w:r w:rsidRPr="006D2A9B">
              <w:t xml:space="preserve">Cấp bậc: Chọn cấp bậc </w:t>
            </w:r>
            <w:r w:rsidR="00DE51F6">
              <w:t>cần</w:t>
            </w:r>
            <w:r w:rsidRPr="006D2A9B">
              <w:t xml:space="preserve"> so sánh (nếu cần).</w:t>
            </w:r>
          </w:p>
          <w:p w14:paraId="179D2B40" w14:textId="77777777" w:rsidR="00F221C4" w:rsidRPr="006D2A9B" w:rsidRDefault="00F221C4" w:rsidP="00F221C4">
            <w:pPr>
              <w:pStyle w:val="ListParagraph"/>
              <w:numPr>
                <w:ilvl w:val="0"/>
                <w:numId w:val="11"/>
              </w:numPr>
              <w:spacing w:line="276" w:lineRule="auto"/>
              <w:contextualSpacing/>
              <w:jc w:val="both"/>
            </w:pPr>
            <w:r>
              <w:t xml:space="preserve">Cơ cấu tổ chức: Chọn </w:t>
            </w:r>
            <w:r w:rsidR="00DE51F6">
              <w:t>cơ cấu tổ chức</w:t>
            </w:r>
            <w:r>
              <w:t xml:space="preserve"> cần so sánh</w:t>
            </w:r>
            <w:r w:rsidR="00DE51F6">
              <w:t xml:space="preserve"> </w:t>
            </w:r>
            <w:r w:rsidR="00DE51F6" w:rsidRPr="00A013A6">
              <w:t>(</w:t>
            </w:r>
            <w:r w:rsidR="00A013A6" w:rsidRPr="00A013A6">
              <w:t>Theo thiết lập cơ cấu tổ chức phòng ban / bộ phận / đơn vị để lập headcount</w:t>
            </w:r>
            <w:r w:rsidR="00DE51F6" w:rsidRPr="00A013A6">
              <w:t>)</w:t>
            </w:r>
            <w:r w:rsidRPr="00A013A6">
              <w:t>.</w:t>
            </w:r>
          </w:p>
          <w:p w14:paraId="03910408" w14:textId="77777777" w:rsidR="00F221C4" w:rsidRPr="006D2A9B" w:rsidRDefault="00F221C4" w:rsidP="009C1A5C">
            <w:pPr>
              <w:pStyle w:val="ListParagraph"/>
              <w:numPr>
                <w:ilvl w:val="0"/>
                <w:numId w:val="18"/>
              </w:numPr>
              <w:spacing w:line="276" w:lineRule="auto"/>
              <w:contextualSpacing/>
              <w:jc w:val="both"/>
            </w:pPr>
            <w:r w:rsidRPr="006D2A9B">
              <w:t xml:space="preserve">Nhấn </w:t>
            </w:r>
            <w:r w:rsidRPr="006D2A9B">
              <w:rPr>
                <w:color w:val="FF0000"/>
              </w:rPr>
              <w:t>“Phân tích”</w:t>
            </w:r>
            <w:r w:rsidRPr="006D2A9B">
              <w:t>.</w:t>
            </w:r>
          </w:p>
          <w:p w14:paraId="6D5448D9" w14:textId="77777777" w:rsidR="00F221C4" w:rsidRPr="00A013A6" w:rsidRDefault="00F221C4" w:rsidP="00F221C4">
            <w:pPr>
              <w:pStyle w:val="ListParagraph"/>
              <w:numPr>
                <w:ilvl w:val="0"/>
                <w:numId w:val="11"/>
              </w:numPr>
              <w:spacing w:line="276" w:lineRule="auto"/>
              <w:contextualSpacing/>
              <w:jc w:val="both"/>
            </w:pPr>
            <w:r w:rsidRPr="00A013A6">
              <w:t xml:space="preserve">Hệ thống tính </w:t>
            </w:r>
            <w:r w:rsidR="004942D2">
              <w:t>số</w:t>
            </w:r>
            <w:r w:rsidRPr="00A013A6">
              <w:t xml:space="preserve"> chênh lệch HC giữa 2 điều kiện so sánh</w:t>
            </w:r>
            <w:r w:rsidR="00DE51F6" w:rsidRPr="00A013A6">
              <w:rPr>
                <w:i/>
              </w:rPr>
              <w:t>.</w:t>
            </w:r>
          </w:p>
          <w:p w14:paraId="557B9189" w14:textId="77777777" w:rsidR="00785301" w:rsidRPr="00A013A6" w:rsidRDefault="00785301" w:rsidP="00F221C4">
            <w:pPr>
              <w:pStyle w:val="ListParagraph"/>
              <w:numPr>
                <w:ilvl w:val="0"/>
                <w:numId w:val="11"/>
              </w:numPr>
              <w:spacing w:line="276" w:lineRule="auto"/>
              <w:contextualSpacing/>
              <w:jc w:val="both"/>
            </w:pPr>
            <w:r w:rsidRPr="00A013A6">
              <w:t xml:space="preserve">Hệ thống tự động thể hiện lý do chênh lệch HC theo các yếu tố </w:t>
            </w:r>
            <w:r w:rsidRPr="00A013A6">
              <w:rPr>
                <w:color w:val="FF0000"/>
              </w:rPr>
              <w:t>“Promotion”</w:t>
            </w:r>
            <w:r w:rsidRPr="00A013A6">
              <w:t xml:space="preserve">, </w:t>
            </w:r>
            <w:r w:rsidRPr="00A013A6">
              <w:rPr>
                <w:color w:val="FF0000"/>
              </w:rPr>
              <w:t>“New hire”</w:t>
            </w:r>
            <w:r w:rsidRPr="00A013A6">
              <w:t xml:space="preserve">, </w:t>
            </w:r>
            <w:r w:rsidRPr="00A013A6">
              <w:rPr>
                <w:color w:val="FF0000"/>
              </w:rPr>
              <w:t>“Rotation”</w:t>
            </w:r>
            <w:r w:rsidRPr="00A013A6">
              <w:t xml:space="preserve">, </w:t>
            </w:r>
            <w:r w:rsidRPr="00A013A6">
              <w:rPr>
                <w:color w:val="FF0000"/>
              </w:rPr>
              <w:t>“Resign / Retire”</w:t>
            </w:r>
            <w:r w:rsidRPr="00A013A6">
              <w:t xml:space="preserve"> </w:t>
            </w:r>
            <w:r w:rsidR="004942D2">
              <w:t xml:space="preserve">ở bước </w:t>
            </w:r>
            <w:r w:rsidR="004942D2" w:rsidRPr="006D2A9B">
              <w:rPr>
                <w:b/>
              </w:rPr>
              <w:t>BUD01.04</w:t>
            </w:r>
            <w:r w:rsidR="004942D2">
              <w:rPr>
                <w:b/>
              </w:rPr>
              <w:t xml:space="preserve"> </w:t>
            </w:r>
            <w:r w:rsidRPr="00A013A6">
              <w:t>nế</w:t>
            </w:r>
            <w:r w:rsidR="000E5E84" w:rsidRPr="00A013A6">
              <w:t>u có.</w:t>
            </w:r>
          </w:p>
          <w:p w14:paraId="008B1368" w14:textId="77777777" w:rsidR="00F221C4" w:rsidRPr="00A013A6" w:rsidRDefault="00F221C4" w:rsidP="00F221C4">
            <w:pPr>
              <w:pStyle w:val="ListParagraph"/>
              <w:numPr>
                <w:ilvl w:val="0"/>
                <w:numId w:val="11"/>
              </w:numPr>
              <w:spacing w:line="276" w:lineRule="auto"/>
              <w:contextualSpacing/>
              <w:jc w:val="both"/>
            </w:pPr>
            <w:r w:rsidRPr="00A013A6">
              <w:t xml:space="preserve">TBP </w:t>
            </w:r>
            <w:r w:rsidR="00785301" w:rsidRPr="00A013A6">
              <w:t>chỉnh sửa</w:t>
            </w:r>
            <w:r w:rsidRPr="00A013A6">
              <w:t xml:space="preserve"> lý do chênh lệch</w:t>
            </w:r>
            <w:r w:rsidR="00785301" w:rsidRPr="00A013A6">
              <w:t xml:space="preserve"> nếu cần.</w:t>
            </w:r>
          </w:p>
          <w:p w14:paraId="72744010" w14:textId="77777777" w:rsidR="00DE51F6" w:rsidRPr="006D2A9B" w:rsidRDefault="00DE51F6" w:rsidP="00DE51F6">
            <w:pPr>
              <w:pStyle w:val="ListParagraph"/>
              <w:numPr>
                <w:ilvl w:val="0"/>
                <w:numId w:val="0"/>
              </w:numPr>
              <w:spacing w:line="276" w:lineRule="auto"/>
              <w:ind w:left="720"/>
              <w:contextualSpacing/>
              <w:jc w:val="both"/>
            </w:pPr>
            <w:r w:rsidRPr="00A013A6">
              <w:rPr>
                <w:i/>
              </w:rPr>
              <w:t>(Tham khảo Giao diện “Phân tích headcount</w:t>
            </w:r>
            <w:r w:rsidRPr="00DE51F6">
              <w:rPr>
                <w:i/>
              </w:rPr>
              <w:t xml:space="preserve"> tăng giảm khi làm ngân sách</w:t>
            </w:r>
            <w:r w:rsidRPr="005B1151">
              <w:rPr>
                <w:i/>
              </w:rPr>
              <w:t>”</w:t>
            </w:r>
            <w:r>
              <w:rPr>
                <w:i/>
              </w:rPr>
              <w:t>)</w:t>
            </w:r>
            <w:r w:rsidR="00A013A6">
              <w:rPr>
                <w:i/>
              </w:rPr>
              <w:t>.</w:t>
            </w:r>
          </w:p>
          <w:p w14:paraId="70CAAA5C" w14:textId="77777777" w:rsidR="00F221C4" w:rsidRPr="006D2A9B" w:rsidRDefault="00F221C4" w:rsidP="009C1A5C">
            <w:pPr>
              <w:pStyle w:val="ListParagraph"/>
              <w:numPr>
                <w:ilvl w:val="0"/>
                <w:numId w:val="18"/>
              </w:numPr>
              <w:spacing w:line="276" w:lineRule="auto"/>
              <w:contextualSpacing/>
              <w:jc w:val="both"/>
            </w:pPr>
            <w:r w:rsidRPr="006D2A9B">
              <w:t xml:space="preserve">Nhấn </w:t>
            </w:r>
            <w:r w:rsidRPr="006D2A9B">
              <w:rPr>
                <w:color w:val="FF0000"/>
              </w:rPr>
              <w:t>“Lưu”</w:t>
            </w:r>
            <w:r w:rsidRPr="006D2A9B">
              <w:t>.</w:t>
            </w:r>
          </w:p>
          <w:p w14:paraId="29F67D3D" w14:textId="77777777" w:rsidR="00F221C4" w:rsidRDefault="00F221C4" w:rsidP="00F221C4">
            <w:pPr>
              <w:pStyle w:val="ListParagraph"/>
              <w:numPr>
                <w:ilvl w:val="0"/>
                <w:numId w:val="11"/>
              </w:numPr>
              <w:spacing w:line="276" w:lineRule="auto"/>
              <w:contextualSpacing/>
              <w:jc w:val="both"/>
            </w:pPr>
            <w:r w:rsidRPr="006D2A9B">
              <w:t>Hệ thống lưu trữ thông tin</w:t>
            </w:r>
            <w:r>
              <w:t xml:space="preserve"> vào </w:t>
            </w:r>
            <w:r w:rsidR="00DE51F6">
              <w:t xml:space="preserve">màn hình </w:t>
            </w:r>
            <w:r w:rsidRPr="006D2A9B">
              <w:rPr>
                <w:color w:val="FF0000"/>
              </w:rPr>
              <w:t>“</w:t>
            </w:r>
            <w:r w:rsidR="00DE51F6">
              <w:rPr>
                <w:color w:val="FF0000"/>
              </w:rPr>
              <w:t xml:space="preserve">DS </w:t>
            </w:r>
            <w:r w:rsidR="00DE51F6" w:rsidRPr="006D2A9B">
              <w:rPr>
                <w:color w:val="FF0000"/>
              </w:rPr>
              <w:t>Phân tích HC</w:t>
            </w:r>
            <w:r w:rsidR="00DE51F6">
              <w:rPr>
                <w:color w:val="FF0000"/>
              </w:rPr>
              <w:t xml:space="preserve"> tăng giảm</w:t>
            </w:r>
            <w:r w:rsidRPr="006D2A9B">
              <w:rPr>
                <w:color w:val="FF0000"/>
              </w:rPr>
              <w:t>”</w:t>
            </w:r>
            <w:r>
              <w:t>.</w:t>
            </w:r>
          </w:p>
          <w:p w14:paraId="702F63B3" w14:textId="77777777" w:rsidR="00A013A6" w:rsidRPr="004942D2" w:rsidRDefault="00DE51F6" w:rsidP="004942D2">
            <w:pPr>
              <w:spacing w:line="276" w:lineRule="auto"/>
              <w:contextualSpacing/>
              <w:rPr>
                <w:i/>
              </w:rPr>
            </w:pPr>
            <w:r w:rsidRPr="004942D2">
              <w:rPr>
                <w:i/>
              </w:rPr>
              <w:t xml:space="preserve">(Tham khảo Giao diện “Lưu trữ dữ liệu phân tích headcount tăng giảm </w:t>
            </w:r>
            <w:r w:rsidRPr="004942D2">
              <w:rPr>
                <w:i/>
                <w:u w:val="single"/>
              </w:rPr>
              <w:t>sau khi</w:t>
            </w:r>
            <w:r w:rsidRPr="004942D2">
              <w:rPr>
                <w:i/>
              </w:rPr>
              <w:t xml:space="preserve"> đã phân tích”).</w:t>
            </w:r>
          </w:p>
        </w:tc>
      </w:tr>
      <w:tr w:rsidR="009A2770" w:rsidRPr="006D2A9B" w14:paraId="7783E1B3" w14:textId="77777777" w:rsidTr="00C97203">
        <w:trPr>
          <w:trHeight w:val="60"/>
        </w:trPr>
        <w:tc>
          <w:tcPr>
            <w:tcW w:w="643" w:type="pct"/>
          </w:tcPr>
          <w:p w14:paraId="4EFD38D5" w14:textId="77777777" w:rsidR="009A2770" w:rsidRPr="006D2A9B" w:rsidRDefault="009A2770" w:rsidP="00C97203">
            <w:pPr>
              <w:spacing w:before="120" w:after="120"/>
              <w:jc w:val="left"/>
              <w:rPr>
                <w:rFonts w:cs="Arial"/>
                <w:b/>
                <w:sz w:val="20"/>
              </w:rPr>
            </w:pPr>
            <w:r w:rsidRPr="00583003">
              <w:rPr>
                <w:rFonts w:cs="Arial"/>
                <w:b/>
                <w:sz w:val="20"/>
                <w:highlight w:val="red"/>
              </w:rPr>
              <w:t>BUD01</w:t>
            </w:r>
          </w:p>
        </w:tc>
        <w:tc>
          <w:tcPr>
            <w:tcW w:w="548" w:type="pct"/>
            <w:shd w:val="clear" w:color="auto" w:fill="auto"/>
          </w:tcPr>
          <w:p w14:paraId="637A356B" w14:textId="77777777" w:rsidR="009A2770" w:rsidRPr="006D2A9B" w:rsidRDefault="009A2770" w:rsidP="00C97203">
            <w:pPr>
              <w:spacing w:before="120" w:after="120"/>
              <w:jc w:val="left"/>
              <w:rPr>
                <w:rFonts w:cs="Arial"/>
                <w:b/>
                <w:sz w:val="20"/>
              </w:rPr>
            </w:pPr>
            <w:r>
              <w:rPr>
                <w:rFonts w:cs="Arial"/>
                <w:b/>
                <w:sz w:val="20"/>
              </w:rPr>
              <w:t>TBP</w:t>
            </w:r>
          </w:p>
          <w:p w14:paraId="6260353E" w14:textId="77777777" w:rsidR="009A2770" w:rsidRPr="006D2A9B" w:rsidRDefault="009A2770" w:rsidP="00C97203">
            <w:pPr>
              <w:spacing w:before="120" w:after="120"/>
              <w:jc w:val="left"/>
              <w:rPr>
                <w:rFonts w:cs="Arial"/>
                <w:b/>
                <w:sz w:val="20"/>
              </w:rPr>
            </w:pPr>
          </w:p>
        </w:tc>
        <w:tc>
          <w:tcPr>
            <w:tcW w:w="3809" w:type="pct"/>
            <w:shd w:val="clear" w:color="auto" w:fill="auto"/>
          </w:tcPr>
          <w:p w14:paraId="1FE77087" w14:textId="77777777" w:rsidR="009A2770" w:rsidRPr="006D2A9B" w:rsidRDefault="009A2770" w:rsidP="00C97203">
            <w:pPr>
              <w:spacing w:before="120" w:after="120"/>
              <w:jc w:val="left"/>
              <w:rPr>
                <w:rFonts w:cs="Arial"/>
                <w:b/>
                <w:sz w:val="20"/>
              </w:rPr>
            </w:pPr>
            <w:commentRangeStart w:id="25"/>
            <w:r w:rsidRPr="006D2A9B">
              <w:rPr>
                <w:rFonts w:cs="Arial"/>
                <w:b/>
                <w:sz w:val="20"/>
              </w:rPr>
              <w:t xml:space="preserve">Gửi </w:t>
            </w:r>
            <w:commentRangeEnd w:id="25"/>
            <w:r>
              <w:rPr>
                <w:rStyle w:val="CommentReference"/>
                <w:rFonts w:ascii="Times New Roman" w:hAnsi="Times New Roman"/>
                <w:i/>
                <w:color w:val="0000FF"/>
              </w:rPr>
              <w:commentReference w:id="25"/>
            </w:r>
            <w:r>
              <w:rPr>
                <w:rFonts w:cs="Arial"/>
                <w:b/>
                <w:sz w:val="20"/>
              </w:rPr>
              <w:t>yêu cầu lập HC</w:t>
            </w:r>
            <w:r w:rsidRPr="006D2A9B">
              <w:rPr>
                <w:rFonts w:cs="Arial"/>
                <w:b/>
                <w:sz w:val="20"/>
              </w:rPr>
              <w:t>:</w:t>
            </w:r>
          </w:p>
          <w:p w14:paraId="0CD4BF31" w14:textId="77777777" w:rsidR="009A2770" w:rsidRDefault="00583003" w:rsidP="009C1A5C">
            <w:pPr>
              <w:pStyle w:val="ListParagraph"/>
              <w:numPr>
                <w:ilvl w:val="0"/>
                <w:numId w:val="18"/>
              </w:numPr>
              <w:spacing w:line="276" w:lineRule="auto"/>
              <w:contextualSpacing/>
              <w:jc w:val="both"/>
            </w:pPr>
            <w:r>
              <w:t>TBP</w:t>
            </w:r>
            <w:r w:rsidR="009A2770" w:rsidRPr="006D2A9B">
              <w:t xml:space="preserve"> </w:t>
            </w:r>
            <w:r w:rsidR="009A2770">
              <w:t xml:space="preserve">nhấn </w:t>
            </w:r>
            <w:r w:rsidR="009A2770" w:rsidRPr="009A2770">
              <w:rPr>
                <w:color w:val="FF0000"/>
              </w:rPr>
              <w:t>“Gửi yêu cầu”</w:t>
            </w:r>
            <w:r w:rsidR="009A2770">
              <w:t xml:space="preserve"> để gừi thông báo lập/ đăng ký HC cho ngân sách đến </w:t>
            </w:r>
            <w:r>
              <w:t>TP</w:t>
            </w:r>
            <w:r w:rsidR="009A2770">
              <w:t>.</w:t>
            </w:r>
          </w:p>
          <w:p w14:paraId="58B76D9A" w14:textId="77777777" w:rsidR="009A2770" w:rsidRPr="00552326" w:rsidRDefault="009A2770" w:rsidP="009C1A5C">
            <w:pPr>
              <w:pStyle w:val="ListParagraph"/>
              <w:numPr>
                <w:ilvl w:val="0"/>
                <w:numId w:val="18"/>
              </w:numPr>
              <w:spacing w:before="60" w:after="60" w:line="276" w:lineRule="auto"/>
            </w:pPr>
            <w:r w:rsidRPr="00552326">
              <w:t xml:space="preserve">Hệ thống thông báo đến </w:t>
            </w:r>
            <w:r w:rsidR="00583003">
              <w:t>TP</w:t>
            </w:r>
            <w:r w:rsidRPr="00552326">
              <w:t xml:space="preserve"> bằng:</w:t>
            </w:r>
          </w:p>
          <w:p w14:paraId="0FF48CA2" w14:textId="77777777" w:rsidR="009A2770" w:rsidRDefault="009A2770" w:rsidP="009C1A5C">
            <w:pPr>
              <w:pStyle w:val="ListParagraph"/>
              <w:numPr>
                <w:ilvl w:val="0"/>
                <w:numId w:val="23"/>
              </w:numPr>
              <w:spacing w:before="60" w:after="60" w:line="276" w:lineRule="auto"/>
              <w:rPr>
                <w:highlight w:val="cyan"/>
              </w:rPr>
            </w:pPr>
            <w:r>
              <w:rPr>
                <w:highlight w:val="cyan"/>
              </w:rPr>
              <w:lastRenderedPageBreak/>
              <w:t>Portal</w:t>
            </w:r>
            <w:r w:rsidRPr="00197BEE">
              <w:rPr>
                <w:highlight w:val="cyan"/>
              </w:rPr>
              <w:t xml:space="preserve">: </w:t>
            </w:r>
            <w:r w:rsidRPr="00197BEE">
              <w:rPr>
                <w:color w:val="FF0000"/>
                <w:highlight w:val="cyan"/>
              </w:rPr>
              <w:t xml:space="preserve">“Bạn có yêu cầu </w:t>
            </w:r>
            <w:r>
              <w:rPr>
                <w:color w:val="FF0000"/>
                <w:highlight w:val="cyan"/>
              </w:rPr>
              <w:t>lập/ đăng ký HC cần thực hiện.</w:t>
            </w:r>
            <w:proofErr w:type="gramStart"/>
            <w:r w:rsidRPr="00197BEE">
              <w:rPr>
                <w:color w:val="FF0000"/>
                <w:highlight w:val="cyan"/>
              </w:rPr>
              <w:t>”</w:t>
            </w:r>
            <w:r w:rsidRPr="00197BEE">
              <w:rPr>
                <w:highlight w:val="cyan"/>
              </w:rPr>
              <w:t>.</w:t>
            </w:r>
            <w:proofErr w:type="gramEnd"/>
            <w:r w:rsidRPr="00197BEE">
              <w:rPr>
                <w:highlight w:val="cyan"/>
              </w:rPr>
              <w:t xml:space="preserve"> </w:t>
            </w:r>
          </w:p>
          <w:p w14:paraId="33C3D49B" w14:textId="77777777" w:rsidR="009A2770" w:rsidRPr="00A270D1" w:rsidRDefault="009A2770" w:rsidP="00C97203">
            <w:pPr>
              <w:pStyle w:val="ListParagraph"/>
              <w:numPr>
                <w:ilvl w:val="0"/>
                <w:numId w:val="0"/>
              </w:numPr>
              <w:spacing w:line="276" w:lineRule="auto"/>
              <w:ind w:left="720"/>
              <w:rPr>
                <w:i/>
                <w:highlight w:val="cyan"/>
              </w:rPr>
            </w:pPr>
            <w:r w:rsidRPr="00A270D1">
              <w:rPr>
                <w:i/>
                <w:highlight w:val="cyan"/>
              </w:rPr>
              <w:t>(English) “</w:t>
            </w:r>
            <w:r>
              <w:rPr>
                <w:i/>
                <w:highlight w:val="cyan"/>
              </w:rPr>
              <w:t>..</w:t>
            </w:r>
            <w:r w:rsidRPr="00A270D1">
              <w:rPr>
                <w:i/>
                <w:highlight w:val="cyan"/>
              </w:rPr>
              <w:t>.”</w:t>
            </w:r>
          </w:p>
          <w:p w14:paraId="7AC00929" w14:textId="77777777" w:rsidR="009A2770" w:rsidRPr="00197BEE" w:rsidRDefault="009A2770" w:rsidP="009C1A5C">
            <w:pPr>
              <w:pStyle w:val="ListParagraph"/>
              <w:numPr>
                <w:ilvl w:val="0"/>
                <w:numId w:val="23"/>
              </w:numPr>
              <w:spacing w:before="60" w:after="60" w:line="276" w:lineRule="auto"/>
              <w:rPr>
                <w:highlight w:val="cyan"/>
              </w:rPr>
            </w:pPr>
            <w:r w:rsidRPr="00197BEE">
              <w:rPr>
                <w:highlight w:val="cyan"/>
              </w:rPr>
              <w:t xml:space="preserve">Email: </w:t>
            </w:r>
          </w:p>
          <w:p w14:paraId="342C5558" w14:textId="77777777" w:rsidR="009A2770" w:rsidRDefault="009A2770" w:rsidP="00C97203">
            <w:pPr>
              <w:pStyle w:val="ListParagraph"/>
              <w:numPr>
                <w:ilvl w:val="0"/>
                <w:numId w:val="15"/>
              </w:numPr>
              <w:spacing w:before="60" w:after="60" w:line="276" w:lineRule="auto"/>
              <w:ind w:left="1067"/>
              <w:rPr>
                <w:highlight w:val="cyan"/>
              </w:rPr>
            </w:pPr>
            <w:r w:rsidRPr="00197BEE">
              <w:rPr>
                <w:highlight w:val="cyan"/>
              </w:rPr>
              <w:t xml:space="preserve">Tiêu đề: </w:t>
            </w:r>
            <w:r w:rsidRPr="00197BEE">
              <w:rPr>
                <w:color w:val="FF0000"/>
                <w:highlight w:val="cyan"/>
              </w:rPr>
              <w:t xml:space="preserve">“Bạn có yêu cầu </w:t>
            </w:r>
            <w:r>
              <w:rPr>
                <w:color w:val="FF0000"/>
                <w:highlight w:val="cyan"/>
              </w:rPr>
              <w:t xml:space="preserve">lập/ </w:t>
            </w:r>
            <w:r w:rsidRPr="00197BEE">
              <w:rPr>
                <w:color w:val="FF0000"/>
                <w:highlight w:val="cyan"/>
              </w:rPr>
              <w:t xml:space="preserve">đăng ký </w:t>
            </w:r>
            <w:r>
              <w:rPr>
                <w:color w:val="FF0000"/>
                <w:highlight w:val="cyan"/>
              </w:rPr>
              <w:t>HC cần thực hiện.”</w:t>
            </w:r>
          </w:p>
          <w:p w14:paraId="23D2D6BB" w14:textId="77777777" w:rsidR="009A2770" w:rsidRPr="00A270D1" w:rsidRDefault="009A2770" w:rsidP="00C97203">
            <w:pPr>
              <w:pStyle w:val="ListParagraph"/>
              <w:numPr>
                <w:ilvl w:val="0"/>
                <w:numId w:val="0"/>
              </w:numPr>
              <w:spacing w:line="276" w:lineRule="auto"/>
              <w:ind w:left="720"/>
              <w:rPr>
                <w:i/>
                <w:highlight w:val="cyan"/>
              </w:rPr>
            </w:pPr>
            <w:r w:rsidRPr="00A270D1">
              <w:rPr>
                <w:i/>
                <w:highlight w:val="cyan"/>
              </w:rPr>
              <w:t>(English) “</w:t>
            </w:r>
            <w:r>
              <w:rPr>
                <w:i/>
                <w:highlight w:val="cyan"/>
              </w:rPr>
              <w:t>…</w:t>
            </w:r>
            <w:r w:rsidRPr="00A270D1">
              <w:rPr>
                <w:i/>
                <w:highlight w:val="cyan"/>
              </w:rPr>
              <w:t>.”</w:t>
            </w:r>
          </w:p>
          <w:p w14:paraId="6A847B87" w14:textId="77777777" w:rsidR="009A2770" w:rsidRPr="006D2A9B" w:rsidRDefault="009A2770" w:rsidP="00C97203">
            <w:pPr>
              <w:pStyle w:val="ListParagraph"/>
              <w:numPr>
                <w:ilvl w:val="0"/>
                <w:numId w:val="15"/>
              </w:numPr>
              <w:spacing w:before="60" w:after="60" w:line="276" w:lineRule="auto"/>
              <w:ind w:left="1067"/>
            </w:pPr>
            <w:r w:rsidRPr="00197BEE">
              <w:rPr>
                <w:highlight w:val="cyan"/>
              </w:rPr>
              <w:t>Nội dung: &lt;Nội dung email được thiết lập mặc định&gt;</w:t>
            </w:r>
          </w:p>
        </w:tc>
      </w:tr>
      <w:tr w:rsidR="00F221C4" w:rsidRPr="006D2A9B" w14:paraId="2BA92EB7" w14:textId="77777777" w:rsidTr="00F13D9C">
        <w:trPr>
          <w:trHeight w:val="60"/>
        </w:trPr>
        <w:tc>
          <w:tcPr>
            <w:tcW w:w="643" w:type="pct"/>
          </w:tcPr>
          <w:p w14:paraId="1976934E" w14:textId="77777777" w:rsidR="00F221C4" w:rsidRPr="006D2A9B" w:rsidRDefault="00F221C4" w:rsidP="00F13D9C">
            <w:pPr>
              <w:spacing w:before="120" w:after="120"/>
              <w:jc w:val="left"/>
              <w:rPr>
                <w:rFonts w:cs="Arial"/>
                <w:b/>
                <w:sz w:val="20"/>
              </w:rPr>
            </w:pPr>
            <w:r w:rsidRPr="006D2A9B">
              <w:rPr>
                <w:rFonts w:cs="Arial"/>
                <w:b/>
                <w:sz w:val="20"/>
              </w:rPr>
              <w:lastRenderedPageBreak/>
              <w:t>BUD01.0</w:t>
            </w:r>
            <w:r>
              <w:rPr>
                <w:rFonts w:cs="Arial"/>
                <w:b/>
                <w:sz w:val="20"/>
              </w:rPr>
              <w:t>6</w:t>
            </w:r>
          </w:p>
        </w:tc>
        <w:tc>
          <w:tcPr>
            <w:tcW w:w="548" w:type="pct"/>
            <w:shd w:val="clear" w:color="auto" w:fill="auto"/>
          </w:tcPr>
          <w:p w14:paraId="74FDD3CD" w14:textId="77777777" w:rsidR="00F221C4" w:rsidRDefault="000E5E84" w:rsidP="00F13D9C">
            <w:pPr>
              <w:spacing w:before="120" w:after="120"/>
              <w:jc w:val="left"/>
              <w:rPr>
                <w:rFonts w:cs="Arial"/>
                <w:b/>
                <w:sz w:val="20"/>
              </w:rPr>
            </w:pPr>
            <w:r>
              <w:rPr>
                <w:rFonts w:cs="Arial"/>
                <w:b/>
                <w:sz w:val="20"/>
              </w:rPr>
              <w:t>TP</w:t>
            </w:r>
          </w:p>
          <w:p w14:paraId="48B34FB7"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2205FD38" w14:textId="77777777" w:rsidR="006361D0" w:rsidRPr="006D2A9B" w:rsidRDefault="006361D0" w:rsidP="00F13D9C">
            <w:pPr>
              <w:spacing w:before="120" w:after="120"/>
              <w:jc w:val="left"/>
              <w:rPr>
                <w:rFonts w:cs="Arial"/>
                <w:b/>
                <w:sz w:val="20"/>
              </w:rPr>
            </w:pPr>
          </w:p>
          <w:p w14:paraId="5AD009BC" w14:textId="77777777" w:rsidR="00F221C4" w:rsidRPr="006D2A9B" w:rsidRDefault="00F221C4" w:rsidP="00F13D9C">
            <w:pPr>
              <w:spacing w:before="120" w:after="120"/>
              <w:jc w:val="left"/>
              <w:rPr>
                <w:rFonts w:cs="Arial"/>
                <w:b/>
                <w:sz w:val="20"/>
              </w:rPr>
            </w:pPr>
          </w:p>
        </w:tc>
        <w:tc>
          <w:tcPr>
            <w:tcW w:w="3809" w:type="pct"/>
            <w:shd w:val="clear" w:color="auto" w:fill="auto"/>
          </w:tcPr>
          <w:p w14:paraId="7A125A91" w14:textId="77777777" w:rsidR="00F221C4" w:rsidRPr="006D2A9B" w:rsidRDefault="00F221C4" w:rsidP="00F13D9C">
            <w:pPr>
              <w:rPr>
                <w:rFonts w:cs="Arial"/>
                <w:b/>
                <w:sz w:val="20"/>
              </w:rPr>
            </w:pPr>
            <w:r w:rsidRPr="006D2A9B">
              <w:rPr>
                <w:rFonts w:cs="Arial"/>
                <w:b/>
                <w:sz w:val="20"/>
              </w:rPr>
              <w:t>Đăng ký HC</w:t>
            </w:r>
            <w:r>
              <w:rPr>
                <w:rFonts w:cs="Arial"/>
                <w:b/>
                <w:sz w:val="20"/>
              </w:rPr>
              <w:t xml:space="preserve"> cho phòng</w:t>
            </w:r>
            <w:r w:rsidR="00163E55">
              <w:rPr>
                <w:rFonts w:cs="Arial"/>
                <w:b/>
                <w:sz w:val="20"/>
              </w:rPr>
              <w:t xml:space="preserve"> và cấp bậc được phân quyền</w:t>
            </w:r>
            <w:r w:rsidRPr="006D2A9B">
              <w:rPr>
                <w:rFonts w:cs="Arial"/>
                <w:b/>
                <w:sz w:val="20"/>
              </w:rPr>
              <w:t>:</w:t>
            </w:r>
          </w:p>
          <w:p w14:paraId="2D2974BF" w14:textId="77777777" w:rsidR="00DE51F6" w:rsidRDefault="00DE51F6" w:rsidP="009C1A5C">
            <w:pPr>
              <w:pStyle w:val="ListParagraph"/>
              <w:numPr>
                <w:ilvl w:val="0"/>
                <w:numId w:val="18"/>
              </w:numPr>
              <w:spacing w:line="276" w:lineRule="auto"/>
              <w:contextualSpacing/>
              <w:jc w:val="both"/>
            </w:pPr>
            <w:r>
              <w:t>TP</w:t>
            </w:r>
            <w:r w:rsidR="00F221C4" w:rsidRPr="006D2A9B">
              <w:t xml:space="preserve"> đăng nhập vào hệ thống bằ</w:t>
            </w:r>
            <w:r>
              <w:t>ng Web Portal.</w:t>
            </w:r>
          </w:p>
          <w:p w14:paraId="2A7097D5" w14:textId="77777777" w:rsidR="00F221C4" w:rsidRPr="006D2A9B" w:rsidRDefault="00DE51F6" w:rsidP="009C1A5C">
            <w:pPr>
              <w:pStyle w:val="ListParagraph"/>
              <w:numPr>
                <w:ilvl w:val="0"/>
                <w:numId w:val="18"/>
              </w:numPr>
              <w:spacing w:line="276" w:lineRule="auto"/>
              <w:contextualSpacing/>
              <w:jc w:val="both"/>
            </w:pPr>
            <w:r>
              <w:t xml:space="preserve">TP </w:t>
            </w:r>
            <w:r w:rsidR="00F221C4" w:rsidRPr="006D2A9B">
              <w:t xml:space="preserve">vào màn hình </w:t>
            </w:r>
            <w:r w:rsidR="00F221C4" w:rsidRPr="006D2A9B">
              <w:rPr>
                <w:color w:val="FF0000"/>
              </w:rPr>
              <w:t>“Danh sách HC”</w:t>
            </w:r>
            <w:r w:rsidR="00F221C4" w:rsidRPr="006D2A9B">
              <w:t xml:space="preserve"> và chọn:</w:t>
            </w:r>
          </w:p>
          <w:p w14:paraId="3C7D950E" w14:textId="77777777" w:rsidR="00F221C4" w:rsidRDefault="00F221C4" w:rsidP="00F221C4">
            <w:pPr>
              <w:pStyle w:val="ListParagraph"/>
              <w:numPr>
                <w:ilvl w:val="0"/>
                <w:numId w:val="13"/>
              </w:numPr>
              <w:spacing w:line="276" w:lineRule="auto"/>
              <w:contextualSpacing/>
              <w:jc w:val="both"/>
            </w:pPr>
            <w:r w:rsidRPr="006D2A9B">
              <w:t xml:space="preserve">Kỳ ngân sách: chọn kỳ </w:t>
            </w:r>
            <w:r>
              <w:t>ngân sách cần tính</w:t>
            </w:r>
            <w:r w:rsidRPr="006D2A9B">
              <w:t>.</w:t>
            </w:r>
          </w:p>
          <w:p w14:paraId="38CC0949" w14:textId="77777777" w:rsidR="00135F1E" w:rsidRPr="006D2A9B" w:rsidRDefault="00135F1E" w:rsidP="00F221C4">
            <w:pPr>
              <w:pStyle w:val="ListParagraph"/>
              <w:numPr>
                <w:ilvl w:val="0"/>
                <w:numId w:val="13"/>
              </w:numPr>
              <w:spacing w:line="276" w:lineRule="auto"/>
              <w:contextualSpacing/>
              <w:jc w:val="both"/>
            </w:pPr>
            <w:r>
              <w:t>Cơ cấu tổ chức: Chọn cơ cấu tổ chức thuộc phòng ban được phân quyền.</w:t>
            </w:r>
          </w:p>
          <w:p w14:paraId="068D0F23" w14:textId="77777777" w:rsidR="00F221C4" w:rsidRPr="006D2A9B" w:rsidRDefault="00F221C4" w:rsidP="009C1A5C">
            <w:pPr>
              <w:pStyle w:val="ListParagraph"/>
              <w:numPr>
                <w:ilvl w:val="0"/>
                <w:numId w:val="18"/>
              </w:numPr>
              <w:spacing w:line="276" w:lineRule="auto"/>
              <w:contextualSpacing/>
              <w:jc w:val="both"/>
            </w:pPr>
            <w:r w:rsidRPr="006D2A9B">
              <w:t xml:space="preserve">Nhấn </w:t>
            </w:r>
            <w:r w:rsidRPr="006D2A9B">
              <w:rPr>
                <w:color w:val="FF0000"/>
              </w:rPr>
              <w:t>“Tìm kiếm”</w:t>
            </w:r>
            <w:r w:rsidRPr="006D2A9B">
              <w:t>.</w:t>
            </w:r>
          </w:p>
          <w:p w14:paraId="6C8A6E7B" w14:textId="77777777" w:rsidR="00F221C4" w:rsidRDefault="00F221C4" w:rsidP="009C1A5C">
            <w:pPr>
              <w:pStyle w:val="ListParagraph"/>
              <w:numPr>
                <w:ilvl w:val="0"/>
                <w:numId w:val="18"/>
              </w:numPr>
              <w:spacing w:line="276" w:lineRule="auto"/>
              <w:contextualSpacing/>
              <w:jc w:val="both"/>
            </w:pPr>
            <w:r>
              <w:t>TP</w:t>
            </w:r>
            <w:r w:rsidRPr="006D2A9B">
              <w:t xml:space="preserve"> thấy</w:t>
            </w:r>
            <w:r>
              <w:t>:</w:t>
            </w:r>
          </w:p>
          <w:p w14:paraId="15BD4A70" w14:textId="77777777" w:rsidR="00F221C4" w:rsidRPr="006D2A9B" w:rsidRDefault="00F221C4" w:rsidP="00F221C4">
            <w:pPr>
              <w:pStyle w:val="ListParagraph"/>
              <w:numPr>
                <w:ilvl w:val="0"/>
                <w:numId w:val="13"/>
              </w:numPr>
              <w:spacing w:line="276" w:lineRule="auto"/>
              <w:contextualSpacing/>
              <w:jc w:val="both"/>
            </w:pPr>
            <w:r>
              <w:t>B</w:t>
            </w:r>
            <w:r w:rsidRPr="006D2A9B">
              <w:t xml:space="preserve">ảng </w:t>
            </w:r>
            <w:r w:rsidRPr="006D2A9B">
              <w:rPr>
                <w:color w:val="FF0000"/>
              </w:rPr>
              <w:t xml:space="preserve">“Danh sách HC” </w:t>
            </w:r>
            <w:r w:rsidRPr="006D2A9B">
              <w:t xml:space="preserve">đã được P.QTNNL tổng hợp và lưu trữ ở bước </w:t>
            </w:r>
            <w:r w:rsidRPr="006D2A9B">
              <w:rPr>
                <w:b/>
              </w:rPr>
              <w:t>BUD01.02</w:t>
            </w:r>
            <w:r w:rsidRPr="006D2A9B">
              <w:t xml:space="preserve"> </w:t>
            </w:r>
            <w:proofErr w:type="gramStart"/>
            <w:r w:rsidRPr="006D2A9B">
              <w:t>theo</w:t>
            </w:r>
            <w:proofErr w:type="gramEnd"/>
            <w:r w:rsidRPr="006D2A9B">
              <w:t xml:space="preserve"> thông tin tìm kiếm</w:t>
            </w:r>
            <w:r w:rsidR="00135F1E">
              <w:t>.</w:t>
            </w:r>
          </w:p>
          <w:p w14:paraId="19DD77F1" w14:textId="77777777" w:rsidR="00F221C4" w:rsidRPr="006D2A9B" w:rsidRDefault="00F221C4" w:rsidP="00F221C4">
            <w:pPr>
              <w:pStyle w:val="ListParagraph"/>
              <w:numPr>
                <w:ilvl w:val="0"/>
                <w:numId w:val="13"/>
              </w:numPr>
              <w:spacing w:line="276" w:lineRule="auto"/>
              <w:contextualSpacing/>
              <w:jc w:val="both"/>
            </w:pPr>
            <w:r>
              <w:t>B</w:t>
            </w:r>
            <w:r w:rsidRPr="006D2A9B">
              <w:t xml:space="preserve">ảng </w:t>
            </w:r>
            <w:r w:rsidRPr="006D2A9B">
              <w:rPr>
                <w:color w:val="FF0000"/>
              </w:rPr>
              <w:t xml:space="preserve">“Danh sách HC” </w:t>
            </w:r>
            <w:r w:rsidRPr="006D2A9B">
              <w:t xml:space="preserve">đã được </w:t>
            </w:r>
            <w:r>
              <w:t>TBP</w:t>
            </w:r>
            <w:r w:rsidRPr="006D2A9B">
              <w:t xml:space="preserve"> </w:t>
            </w:r>
            <w:r>
              <w:t>đăng ký</w:t>
            </w:r>
            <w:r w:rsidRPr="006D2A9B">
              <w:t xml:space="preserve"> và lưu trữ ở bước </w:t>
            </w:r>
            <w:r w:rsidRPr="006D2A9B">
              <w:rPr>
                <w:b/>
              </w:rPr>
              <w:t>BUD01.0</w:t>
            </w:r>
            <w:r>
              <w:rPr>
                <w:b/>
              </w:rPr>
              <w:t>4</w:t>
            </w:r>
            <w:r w:rsidRPr="006D2A9B">
              <w:t xml:space="preserve"> </w:t>
            </w:r>
            <w:proofErr w:type="gramStart"/>
            <w:r w:rsidRPr="006D2A9B">
              <w:t>theo</w:t>
            </w:r>
            <w:proofErr w:type="gramEnd"/>
            <w:r w:rsidRPr="006D2A9B">
              <w:t xml:space="preserve"> thông tin tìm kiếm</w:t>
            </w:r>
            <w:r w:rsidR="00135F1E">
              <w:t>.</w:t>
            </w:r>
          </w:p>
          <w:p w14:paraId="604F1671" w14:textId="77777777" w:rsidR="00DE51F6" w:rsidRPr="006D2A9B" w:rsidRDefault="00F221C4" w:rsidP="009C1A5C">
            <w:pPr>
              <w:pStyle w:val="ListParagraph"/>
              <w:numPr>
                <w:ilvl w:val="0"/>
                <w:numId w:val="18"/>
              </w:numPr>
              <w:spacing w:line="276" w:lineRule="auto"/>
              <w:contextualSpacing/>
              <w:jc w:val="both"/>
            </w:pPr>
            <w:r>
              <w:t>TP</w:t>
            </w:r>
            <w:r w:rsidRPr="006D2A9B">
              <w:t xml:space="preserve"> đăng ký HC cho </w:t>
            </w:r>
            <w:r>
              <w:t>phòng ban</w:t>
            </w:r>
            <w:r w:rsidRPr="006D2A9B">
              <w:t xml:space="preserve"> </w:t>
            </w:r>
            <w:r w:rsidR="00DE51F6">
              <w:t xml:space="preserve">trực thuộc trực tiếp tại bảng </w:t>
            </w:r>
            <w:r w:rsidR="00DE51F6" w:rsidRPr="006D2A9B">
              <w:rPr>
                <w:color w:val="FF0000"/>
              </w:rPr>
              <w:t>“Danh sách HC”</w:t>
            </w:r>
            <w:r w:rsidR="00DE51F6">
              <w:rPr>
                <w:color w:val="FF0000"/>
              </w:rPr>
              <w:t xml:space="preserve"> </w:t>
            </w:r>
            <w:r w:rsidR="00DE51F6">
              <w:t xml:space="preserve">dưới lưới của màn hình </w:t>
            </w:r>
            <w:r w:rsidR="00DE51F6" w:rsidRPr="006D2A9B">
              <w:rPr>
                <w:color w:val="FF0000"/>
              </w:rPr>
              <w:t>“Danh sách HC”</w:t>
            </w:r>
            <w:r w:rsidR="00DE51F6">
              <w:t>, bằng cách:</w:t>
            </w:r>
          </w:p>
          <w:p w14:paraId="551CC83D" w14:textId="77777777" w:rsidR="00C10E9C" w:rsidRPr="00163E55" w:rsidRDefault="00C10E9C" w:rsidP="00C10E9C">
            <w:pPr>
              <w:pStyle w:val="ListParagraph"/>
              <w:numPr>
                <w:ilvl w:val="0"/>
                <w:numId w:val="11"/>
              </w:numPr>
              <w:spacing w:line="276" w:lineRule="auto"/>
              <w:contextualSpacing/>
              <w:jc w:val="both"/>
            </w:pPr>
            <w:r w:rsidRPr="00163E55">
              <w:t xml:space="preserve">Đối với bảng </w:t>
            </w:r>
            <w:r w:rsidRPr="00163E55">
              <w:rPr>
                <w:color w:val="FF0000"/>
              </w:rPr>
              <w:t xml:space="preserve">“Danh sách HC” </w:t>
            </w:r>
            <w:r w:rsidRPr="00163E55">
              <w:t xml:space="preserve">đã được TBP đăng ký và lưu trữ ở bước </w:t>
            </w:r>
            <w:r w:rsidRPr="00163E55">
              <w:rPr>
                <w:b/>
              </w:rPr>
              <w:t>BUD01.0</w:t>
            </w:r>
            <w:r w:rsidR="007033D6" w:rsidRPr="00163E55">
              <w:rPr>
                <w:b/>
              </w:rPr>
              <w:t>4</w:t>
            </w:r>
            <w:r w:rsidRPr="00163E55">
              <w:t>:</w:t>
            </w:r>
          </w:p>
          <w:p w14:paraId="4C3AA82C" w14:textId="77777777" w:rsidR="00C10E9C" w:rsidRPr="00163E55" w:rsidRDefault="00C10E9C" w:rsidP="009C1A5C">
            <w:pPr>
              <w:pStyle w:val="ListParagraph"/>
              <w:numPr>
                <w:ilvl w:val="0"/>
                <w:numId w:val="22"/>
              </w:numPr>
              <w:rPr>
                <w:i/>
              </w:rPr>
            </w:pPr>
            <w:r w:rsidRPr="00163E55">
              <w:rPr>
                <w:lang w:eastAsia="ja-JP"/>
              </w:rPr>
              <w:t>Trường hợp</w:t>
            </w:r>
            <w:r w:rsidRPr="00163E55">
              <w:rPr>
                <w:b/>
                <w:lang w:eastAsia="ja-JP"/>
              </w:rPr>
              <w:t xml:space="preserve"> Đồng ý </w:t>
            </w:r>
            <w:r w:rsidRPr="00163E55">
              <w:rPr>
                <w:lang w:eastAsia="ja-JP"/>
              </w:rPr>
              <w:t>với HC T</w:t>
            </w:r>
            <w:r w:rsidR="007033D6" w:rsidRPr="00163E55">
              <w:rPr>
                <w:lang w:eastAsia="ja-JP"/>
              </w:rPr>
              <w:t>B</w:t>
            </w:r>
            <w:r w:rsidRPr="00163E55">
              <w:rPr>
                <w:lang w:eastAsia="ja-JP"/>
              </w:rPr>
              <w:t xml:space="preserve">P đã đăng ký: Thực hiện tiếp bước </w:t>
            </w:r>
            <w:r w:rsidR="007033D6" w:rsidRPr="00163E55">
              <w:rPr>
                <w:b/>
                <w:lang w:eastAsia="ja-JP"/>
              </w:rPr>
              <w:t>BUD01.</w:t>
            </w:r>
            <w:r w:rsidRPr="00163E55">
              <w:rPr>
                <w:b/>
                <w:lang w:eastAsia="ja-JP"/>
              </w:rPr>
              <w:t>0</w:t>
            </w:r>
            <w:r w:rsidR="007033D6" w:rsidRPr="00163E55">
              <w:rPr>
                <w:b/>
                <w:lang w:eastAsia="ja-JP"/>
              </w:rPr>
              <w:t>7</w:t>
            </w:r>
            <w:r w:rsidRPr="00163E55">
              <w:rPr>
                <w:lang w:eastAsia="ja-JP"/>
              </w:rPr>
              <w:t>.</w:t>
            </w:r>
          </w:p>
          <w:p w14:paraId="01527BED" w14:textId="77777777" w:rsidR="00C10E9C" w:rsidRPr="00163E55" w:rsidRDefault="00C10E9C" w:rsidP="009C1A5C">
            <w:pPr>
              <w:pStyle w:val="ListParagraph"/>
              <w:numPr>
                <w:ilvl w:val="0"/>
                <w:numId w:val="22"/>
              </w:numPr>
              <w:rPr>
                <w:i/>
              </w:rPr>
            </w:pPr>
            <w:r w:rsidRPr="00163E55">
              <w:rPr>
                <w:lang w:eastAsia="ja-JP"/>
              </w:rPr>
              <w:t>Trường hợp</w:t>
            </w:r>
            <w:r w:rsidRPr="00163E55">
              <w:rPr>
                <w:b/>
                <w:lang w:eastAsia="ja-JP"/>
              </w:rPr>
              <w:t xml:space="preserve"> Không đồng ý </w:t>
            </w:r>
            <w:r w:rsidRPr="00163E55">
              <w:rPr>
                <w:lang w:eastAsia="ja-JP"/>
              </w:rPr>
              <w:t>với HC T</w:t>
            </w:r>
            <w:r w:rsidR="007033D6" w:rsidRPr="00163E55">
              <w:rPr>
                <w:lang w:eastAsia="ja-JP"/>
              </w:rPr>
              <w:t>B</w:t>
            </w:r>
            <w:r w:rsidRPr="00163E55">
              <w:rPr>
                <w:lang w:eastAsia="ja-JP"/>
              </w:rPr>
              <w:t>P đã đăng ký: Trao đổi với T</w:t>
            </w:r>
            <w:r w:rsidR="007033D6" w:rsidRPr="00163E55">
              <w:rPr>
                <w:lang w:eastAsia="ja-JP"/>
              </w:rPr>
              <w:t>B</w:t>
            </w:r>
            <w:r w:rsidRPr="00163E55">
              <w:rPr>
                <w:lang w:eastAsia="ja-JP"/>
              </w:rPr>
              <w:t xml:space="preserve">P </w:t>
            </w:r>
            <w:r w:rsidRPr="00163E55">
              <w:rPr>
                <w:color w:val="FF0000"/>
                <w:lang w:eastAsia="ja-JP"/>
              </w:rPr>
              <w:t>[Bên ngoài hệ thống]</w:t>
            </w:r>
            <w:r w:rsidRPr="00163E55">
              <w:rPr>
                <w:lang w:eastAsia="ja-JP"/>
              </w:rPr>
              <w:t xml:space="preserve">, sau đó </w:t>
            </w:r>
            <w:r w:rsidR="007033D6" w:rsidRPr="00163E55">
              <w:rPr>
                <w:lang w:eastAsia="ja-JP"/>
              </w:rPr>
              <w:t>TBP thực hiện</w:t>
            </w:r>
            <w:r w:rsidRPr="00163E55">
              <w:rPr>
                <w:lang w:eastAsia="ja-JP"/>
              </w:rPr>
              <w:t xml:space="preserve"> </w:t>
            </w:r>
            <w:r w:rsidRPr="00163E55">
              <w:t xml:space="preserve">điều chỉnh số HC tại các cột chi tiết: </w:t>
            </w:r>
            <w:r w:rsidRPr="00163E55">
              <w:rPr>
                <w:color w:val="FF0000"/>
              </w:rPr>
              <w:t>“Promotion”</w:t>
            </w:r>
            <w:r w:rsidRPr="00163E55">
              <w:t xml:space="preserve">, </w:t>
            </w:r>
            <w:r w:rsidRPr="00163E55">
              <w:rPr>
                <w:color w:val="FF0000"/>
              </w:rPr>
              <w:t>“New hire”</w:t>
            </w:r>
            <w:r w:rsidRPr="00163E55">
              <w:t xml:space="preserve">, </w:t>
            </w:r>
            <w:r w:rsidRPr="00163E55">
              <w:rPr>
                <w:color w:val="FF0000"/>
              </w:rPr>
              <w:t>“Rotation”</w:t>
            </w:r>
            <w:r w:rsidRPr="00163E55">
              <w:t xml:space="preserve">, </w:t>
            </w:r>
            <w:r w:rsidRPr="00163E55">
              <w:rPr>
                <w:color w:val="FF0000"/>
              </w:rPr>
              <w:t xml:space="preserve">“Resign / Retire” </w:t>
            </w:r>
            <w:r w:rsidRPr="00163E55">
              <w:t xml:space="preserve">hoặc TP chỉnh sửa lại số HC đăng ký tại bước </w:t>
            </w:r>
            <w:r w:rsidRPr="00163E55">
              <w:rPr>
                <w:b/>
              </w:rPr>
              <w:t>BUD01.06</w:t>
            </w:r>
            <w:r w:rsidRPr="00163E55">
              <w:rPr>
                <w:lang w:eastAsia="ja-JP"/>
              </w:rPr>
              <w:t>.</w:t>
            </w:r>
          </w:p>
          <w:p w14:paraId="5468E1B4" w14:textId="77777777" w:rsidR="00DE51F6" w:rsidRPr="00163E55" w:rsidRDefault="005129FC" w:rsidP="00DE51F6">
            <w:pPr>
              <w:pStyle w:val="ListParagraph"/>
              <w:numPr>
                <w:ilvl w:val="0"/>
                <w:numId w:val="11"/>
              </w:numPr>
              <w:spacing w:line="276" w:lineRule="auto"/>
              <w:contextualSpacing/>
              <w:jc w:val="both"/>
            </w:pPr>
            <w:r w:rsidRPr="00163E55">
              <w:t xml:space="preserve">Đối với bảng </w:t>
            </w:r>
            <w:r w:rsidRPr="00163E55">
              <w:rPr>
                <w:color w:val="FF0000"/>
              </w:rPr>
              <w:t xml:space="preserve">“Danh sách HC” </w:t>
            </w:r>
            <w:r w:rsidRPr="00163E55">
              <w:t xml:space="preserve">đã được P.QTNNL tổng hợp và lưu trữ ở bước </w:t>
            </w:r>
            <w:r w:rsidRPr="00163E55">
              <w:rPr>
                <w:b/>
              </w:rPr>
              <w:t>BUD01.02</w:t>
            </w:r>
            <w:r w:rsidRPr="00163E55">
              <w:t xml:space="preserve"> do TP chịu trách nhiệm: </w:t>
            </w:r>
            <w:r w:rsidR="008A0732" w:rsidRPr="00163E55">
              <w:t xml:space="preserve"> </w:t>
            </w:r>
            <w:r w:rsidRPr="00163E55">
              <w:t>TP</w:t>
            </w:r>
            <w:r w:rsidR="007033D6" w:rsidRPr="00163E55">
              <w:t xml:space="preserve"> thực hiện</w:t>
            </w:r>
            <w:r w:rsidRPr="00163E55">
              <w:t xml:space="preserve"> đ</w:t>
            </w:r>
            <w:r w:rsidR="00DE51F6" w:rsidRPr="00163E55">
              <w:t>iều chỉnh</w:t>
            </w:r>
            <w:r w:rsidR="007033D6" w:rsidRPr="00163E55">
              <w:t>/Đăng ký</w:t>
            </w:r>
            <w:r w:rsidR="00DE51F6" w:rsidRPr="00163E55">
              <w:t xml:space="preserve"> số HC tại các cột chi tiết: </w:t>
            </w:r>
            <w:r w:rsidR="00DE51F6" w:rsidRPr="00163E55">
              <w:rPr>
                <w:color w:val="FF0000"/>
              </w:rPr>
              <w:t>“Promotion”</w:t>
            </w:r>
            <w:r w:rsidR="00DE51F6" w:rsidRPr="00163E55">
              <w:t xml:space="preserve">, </w:t>
            </w:r>
            <w:r w:rsidR="00DE51F6" w:rsidRPr="00163E55">
              <w:rPr>
                <w:color w:val="FF0000"/>
              </w:rPr>
              <w:t>“New hire”</w:t>
            </w:r>
            <w:r w:rsidR="00DE51F6" w:rsidRPr="00163E55">
              <w:t xml:space="preserve">, </w:t>
            </w:r>
            <w:r w:rsidR="00DE51F6" w:rsidRPr="00163E55">
              <w:rPr>
                <w:color w:val="FF0000"/>
              </w:rPr>
              <w:t>“Rotation”</w:t>
            </w:r>
            <w:r w:rsidR="00DE51F6" w:rsidRPr="00163E55">
              <w:t xml:space="preserve">, </w:t>
            </w:r>
            <w:r w:rsidR="00DE51F6" w:rsidRPr="00163E55">
              <w:rPr>
                <w:color w:val="FF0000"/>
              </w:rPr>
              <w:t>“Resign / Retire”</w:t>
            </w:r>
            <w:r w:rsidR="00DE51F6" w:rsidRPr="00163E55">
              <w:t>.</w:t>
            </w:r>
          </w:p>
          <w:p w14:paraId="56A78F7B" w14:textId="77777777" w:rsidR="00DE51F6" w:rsidRPr="006D2A9B" w:rsidRDefault="00DE51F6" w:rsidP="00DE51F6">
            <w:pPr>
              <w:pStyle w:val="ListParagraph"/>
              <w:numPr>
                <w:ilvl w:val="0"/>
                <w:numId w:val="11"/>
              </w:numPr>
              <w:spacing w:line="276" w:lineRule="auto"/>
              <w:contextualSpacing/>
              <w:jc w:val="both"/>
            </w:pPr>
            <w:r w:rsidRPr="006D2A9B">
              <w:t>Hệ thống tự tính</w:t>
            </w:r>
            <w:r w:rsidR="00135F1E">
              <w:t xml:space="preserve"> lại</w:t>
            </w:r>
            <w:r w:rsidRPr="006D2A9B">
              <w:t xml:space="preserve"> </w:t>
            </w:r>
            <w:r w:rsidRPr="006D2A9B">
              <w:rPr>
                <w:color w:val="FF0000"/>
              </w:rPr>
              <w:t>“Total”</w:t>
            </w:r>
            <w:r w:rsidRPr="006D2A9B">
              <w:t xml:space="preserve"> </w:t>
            </w:r>
            <w:proofErr w:type="gramStart"/>
            <w:r w:rsidRPr="006D2A9B">
              <w:t>theo</w:t>
            </w:r>
            <w:proofErr w:type="gramEnd"/>
            <w:r w:rsidRPr="006D2A9B">
              <w:t xml:space="preserve"> quy tắc ở phần </w:t>
            </w:r>
            <w:r w:rsidRPr="006D2A9B">
              <w:rPr>
                <w:color w:val="FF0000"/>
              </w:rPr>
              <w:t xml:space="preserve">“Thiết lập </w:t>
            </w:r>
            <w:r>
              <w:rPr>
                <w:color w:val="FF0000"/>
              </w:rPr>
              <w:t xml:space="preserve">các trường đăng ký </w:t>
            </w:r>
            <w:r w:rsidRPr="006D2A9B">
              <w:rPr>
                <w:color w:val="FF0000"/>
              </w:rPr>
              <w:t>HC”</w:t>
            </w:r>
            <w:r w:rsidRPr="006D2A9B">
              <w:t>.</w:t>
            </w:r>
          </w:p>
          <w:p w14:paraId="753845DC" w14:textId="77777777" w:rsidR="00DE51F6" w:rsidRDefault="00DE51F6" w:rsidP="00DE51F6">
            <w:pPr>
              <w:pStyle w:val="ListParagraph"/>
              <w:numPr>
                <w:ilvl w:val="0"/>
                <w:numId w:val="11"/>
              </w:numPr>
              <w:spacing w:line="276" w:lineRule="auto"/>
              <w:contextualSpacing/>
              <w:jc w:val="both"/>
            </w:pPr>
            <w:r w:rsidRPr="006D2A9B">
              <w:t xml:space="preserve">Hệ thống tự động gán giá trị tương ứng cho các cột </w:t>
            </w:r>
            <w:r w:rsidRPr="006D2A9B">
              <w:rPr>
                <w:color w:val="FF0000"/>
              </w:rPr>
              <w:t>“Promotion”</w:t>
            </w:r>
            <w:r w:rsidRPr="006D2A9B">
              <w:t xml:space="preserve">, </w:t>
            </w:r>
            <w:r w:rsidRPr="006D2A9B">
              <w:rPr>
                <w:color w:val="FF0000"/>
              </w:rPr>
              <w:t>“New hire”</w:t>
            </w:r>
            <w:r w:rsidRPr="006D2A9B">
              <w:t xml:space="preserve">, </w:t>
            </w:r>
            <w:r w:rsidRPr="006D2A9B">
              <w:rPr>
                <w:color w:val="FF0000"/>
              </w:rPr>
              <w:t>“Rotation”</w:t>
            </w:r>
            <w:r w:rsidRPr="006D2A9B">
              <w:t xml:space="preserve">, </w:t>
            </w:r>
            <w:r w:rsidRPr="006D2A9B">
              <w:rPr>
                <w:color w:val="FF0000"/>
              </w:rPr>
              <w:t>“Resign / Retire”</w:t>
            </w:r>
            <w:r>
              <w:rPr>
                <w:color w:val="FF0000"/>
              </w:rPr>
              <w:t xml:space="preserve"> </w:t>
            </w:r>
            <w:r w:rsidRPr="00BF5C08">
              <w:t xml:space="preserve">cho các tháng sau </w:t>
            </w:r>
            <w:r w:rsidRPr="006D2A9B">
              <w:t>bằng tháng liền trước</w:t>
            </w:r>
            <w:r>
              <w:t>.</w:t>
            </w:r>
          </w:p>
          <w:p w14:paraId="0ADD0382" w14:textId="77777777" w:rsidR="00DE51F6" w:rsidRDefault="00DE51F6" w:rsidP="00DE51F6">
            <w:pPr>
              <w:pStyle w:val="ListParagraph"/>
              <w:numPr>
                <w:ilvl w:val="0"/>
                <w:numId w:val="11"/>
              </w:numPr>
              <w:spacing w:line="276" w:lineRule="auto"/>
              <w:contextualSpacing/>
              <w:jc w:val="both"/>
            </w:pPr>
            <w:r>
              <w:t>TP tiếp tục điều chỉnh số HC cho các tháng sau nếu có.</w:t>
            </w:r>
          </w:p>
          <w:p w14:paraId="5BDC4BFF" w14:textId="77777777" w:rsidR="00F221C4" w:rsidRPr="006D2A9B" w:rsidRDefault="00F221C4" w:rsidP="009C1A5C">
            <w:pPr>
              <w:pStyle w:val="ListParagraph"/>
              <w:numPr>
                <w:ilvl w:val="0"/>
                <w:numId w:val="18"/>
              </w:numPr>
              <w:spacing w:line="276" w:lineRule="auto"/>
              <w:contextualSpacing/>
              <w:jc w:val="both"/>
            </w:pPr>
            <w:r w:rsidRPr="006D2A9B">
              <w:t xml:space="preserve">Nhấn </w:t>
            </w:r>
            <w:r w:rsidRPr="00DE51F6">
              <w:rPr>
                <w:color w:val="FF0000"/>
              </w:rPr>
              <w:t>“Lưu”</w:t>
            </w:r>
            <w:r w:rsidR="00861832" w:rsidRPr="00861832">
              <w:t>.</w:t>
            </w:r>
          </w:p>
          <w:p w14:paraId="2D5C5133" w14:textId="77777777" w:rsidR="00DE51F6" w:rsidRDefault="00A02249" w:rsidP="00DE51F6">
            <w:pPr>
              <w:pStyle w:val="ListParagraph"/>
              <w:numPr>
                <w:ilvl w:val="0"/>
                <w:numId w:val="11"/>
              </w:numPr>
              <w:spacing w:line="276" w:lineRule="auto"/>
              <w:contextualSpacing/>
              <w:jc w:val="both"/>
            </w:pPr>
            <w:r w:rsidRPr="006D2A9B">
              <w:t xml:space="preserve">Hệ thống cập nhật trạng thái bảng </w:t>
            </w:r>
            <w:r w:rsidRPr="006D2A9B">
              <w:rPr>
                <w:color w:val="FF0000"/>
              </w:rPr>
              <w:t>“Danh sách HC”</w:t>
            </w:r>
            <w:r w:rsidRPr="006D2A9B">
              <w:t xml:space="preserve"> thành </w:t>
            </w:r>
            <w:r w:rsidRPr="006D2A9B">
              <w:rPr>
                <w:color w:val="FF0000"/>
              </w:rPr>
              <w:t>“Đã lưu”</w:t>
            </w:r>
            <w:r w:rsidR="00F221C4" w:rsidRPr="006D2A9B">
              <w:t>.</w:t>
            </w:r>
          </w:p>
          <w:p w14:paraId="49A3EA04" w14:textId="77777777" w:rsidR="007033D6" w:rsidRDefault="00A02249" w:rsidP="007033D6">
            <w:pPr>
              <w:pStyle w:val="paragraph"/>
              <w:spacing w:before="0" w:beforeAutospacing="0" w:after="0" w:afterAutospacing="0"/>
              <w:textAlignment w:val="baseline"/>
              <w:rPr>
                <w:rStyle w:val="normaltextrun"/>
                <w:rFonts w:ascii="Arial" w:hAnsi="Arial" w:cs="Arial"/>
                <w:sz w:val="20"/>
                <w:szCs w:val="20"/>
              </w:rPr>
            </w:pPr>
            <w:r w:rsidRPr="00BF5C08">
              <w:rPr>
                <w:rStyle w:val="normaltextrun"/>
                <w:rFonts w:ascii="Arial" w:hAnsi="Arial" w:cs="Arial"/>
                <w:b/>
                <w:sz w:val="20"/>
                <w:szCs w:val="20"/>
                <w:u w:val="single"/>
              </w:rPr>
              <w:t>Lưu ý</w:t>
            </w:r>
            <w:r>
              <w:rPr>
                <w:rStyle w:val="normaltextrun"/>
                <w:rFonts w:ascii="Arial" w:hAnsi="Arial" w:cs="Arial"/>
                <w:sz w:val="20"/>
                <w:szCs w:val="20"/>
              </w:rPr>
              <w:t xml:space="preserve">: </w:t>
            </w:r>
          </w:p>
          <w:p w14:paraId="30558926" w14:textId="77777777" w:rsidR="007033D6" w:rsidRDefault="007033D6" w:rsidP="009C1A5C">
            <w:pPr>
              <w:pStyle w:val="paragraph"/>
              <w:numPr>
                <w:ilvl w:val="0"/>
                <w:numId w:val="18"/>
              </w:numPr>
              <w:spacing w:before="0" w:beforeAutospacing="0" w:after="0" w:afterAutospacing="0"/>
              <w:textAlignment w:val="baseline"/>
              <w:rPr>
                <w:rStyle w:val="normaltextrun"/>
                <w:rFonts w:ascii="Arial" w:hAnsi="Arial" w:cs="Arial"/>
                <w:sz w:val="20"/>
                <w:szCs w:val="20"/>
              </w:rPr>
            </w:pPr>
            <w:r>
              <w:rPr>
                <w:rStyle w:val="normaltextrun"/>
                <w:rFonts w:ascii="Arial" w:hAnsi="Arial" w:cs="Arial"/>
                <w:sz w:val="20"/>
                <w:szCs w:val="20"/>
              </w:rPr>
              <w:t xml:space="preserve">TP chỉ có thể được phân quyền cho những cấp bậc cụ thể và bộ phận cụ thể dưới quyền quản lý của TP, không bao gồm HC của TP, gồm phân quyền sau: </w:t>
            </w:r>
          </w:p>
          <w:p w14:paraId="5C7B4DA5" w14:textId="77777777" w:rsidR="007033D6" w:rsidRDefault="007033D6" w:rsidP="007033D6">
            <w:pPr>
              <w:pStyle w:val="paragraph"/>
              <w:spacing w:before="0" w:beforeAutospacing="0" w:after="0" w:afterAutospacing="0"/>
              <w:ind w:left="360"/>
              <w:textAlignment w:val="baseline"/>
              <w:rPr>
                <w:rStyle w:val="normaltextrun"/>
                <w:rFonts w:ascii="Arial" w:hAnsi="Arial" w:cs="Arial"/>
                <w:sz w:val="20"/>
                <w:szCs w:val="20"/>
              </w:rPr>
            </w:pPr>
            <w:r>
              <w:rPr>
                <w:rStyle w:val="normaltextrun"/>
                <w:rFonts w:ascii="Arial" w:hAnsi="Arial" w:cs="Arial"/>
                <w:sz w:val="20"/>
                <w:szCs w:val="20"/>
              </w:rPr>
              <w:t>+ Xem và thấy được dữ liệu HC của kỳ lập ngân sách.</w:t>
            </w:r>
          </w:p>
          <w:p w14:paraId="015EA0CA" w14:textId="77777777" w:rsidR="007033D6" w:rsidRDefault="007033D6" w:rsidP="007033D6">
            <w:pPr>
              <w:pStyle w:val="paragraph"/>
              <w:spacing w:before="0" w:beforeAutospacing="0" w:after="0" w:afterAutospacing="0"/>
              <w:ind w:left="360"/>
              <w:textAlignment w:val="baseline"/>
              <w:rPr>
                <w:rStyle w:val="normaltextrun"/>
                <w:rFonts w:ascii="Arial" w:hAnsi="Arial" w:cs="Arial"/>
                <w:sz w:val="20"/>
                <w:szCs w:val="20"/>
              </w:rPr>
            </w:pPr>
            <w:r>
              <w:rPr>
                <w:rStyle w:val="normaltextrun"/>
                <w:rFonts w:ascii="Arial" w:hAnsi="Arial" w:cs="Arial"/>
                <w:sz w:val="20"/>
                <w:szCs w:val="20"/>
              </w:rPr>
              <w:t>+ Đăng ký HC.</w:t>
            </w:r>
          </w:p>
          <w:p w14:paraId="264B23CD" w14:textId="77777777" w:rsidR="00DE51F6" w:rsidRPr="003B0CBB" w:rsidRDefault="007033D6" w:rsidP="009C1A5C">
            <w:pPr>
              <w:pStyle w:val="ListParagraph"/>
              <w:numPr>
                <w:ilvl w:val="0"/>
                <w:numId w:val="18"/>
              </w:numPr>
              <w:spacing w:line="276" w:lineRule="auto"/>
              <w:contextualSpacing/>
            </w:pPr>
            <w:r>
              <w:rPr>
                <w:rStyle w:val="normaltextrun"/>
              </w:rPr>
              <w:t xml:space="preserve">+ Dữ liệu được tổng hợp </w:t>
            </w:r>
            <w:r w:rsidRPr="007033D6">
              <w:rPr>
                <w:rStyle w:val="normaltextrun"/>
                <w:b/>
              </w:rPr>
              <w:t>BUD01.02</w:t>
            </w:r>
            <w:r>
              <w:rPr>
                <w:rStyle w:val="normaltextrun"/>
              </w:rPr>
              <w:t xml:space="preserve"> trước khi thực hiện đăng ký HC</w:t>
            </w:r>
            <w:r w:rsidR="00135F1E">
              <w:rPr>
                <w:rStyle w:val="normaltextrun"/>
              </w:rPr>
              <w:t>.</w:t>
            </w:r>
          </w:p>
        </w:tc>
      </w:tr>
      <w:tr w:rsidR="00F221C4" w:rsidRPr="006D2A9B" w14:paraId="65CEBF5E" w14:textId="77777777" w:rsidTr="00F13D9C">
        <w:trPr>
          <w:trHeight w:val="60"/>
        </w:trPr>
        <w:tc>
          <w:tcPr>
            <w:tcW w:w="643" w:type="pct"/>
          </w:tcPr>
          <w:p w14:paraId="1471ED26" w14:textId="77777777" w:rsidR="00F221C4" w:rsidRPr="006D2A9B" w:rsidRDefault="00F221C4" w:rsidP="00F13D9C">
            <w:pPr>
              <w:spacing w:before="120" w:after="120"/>
              <w:jc w:val="left"/>
              <w:rPr>
                <w:rFonts w:cs="Arial"/>
                <w:b/>
                <w:sz w:val="20"/>
              </w:rPr>
            </w:pPr>
            <w:r w:rsidRPr="006D2A9B">
              <w:rPr>
                <w:rFonts w:cs="Arial"/>
                <w:b/>
                <w:sz w:val="20"/>
              </w:rPr>
              <w:t>BUD01.0</w:t>
            </w:r>
            <w:r>
              <w:rPr>
                <w:rFonts w:cs="Arial"/>
                <w:b/>
                <w:sz w:val="20"/>
              </w:rPr>
              <w:t>7</w:t>
            </w:r>
          </w:p>
        </w:tc>
        <w:tc>
          <w:tcPr>
            <w:tcW w:w="548" w:type="pct"/>
            <w:shd w:val="clear" w:color="auto" w:fill="auto"/>
          </w:tcPr>
          <w:p w14:paraId="71A391A6" w14:textId="77777777" w:rsidR="00F221C4" w:rsidRDefault="00F221C4" w:rsidP="00F13D9C">
            <w:pPr>
              <w:spacing w:before="120" w:after="120"/>
              <w:jc w:val="left"/>
              <w:rPr>
                <w:rFonts w:cs="Arial"/>
                <w:b/>
                <w:sz w:val="20"/>
              </w:rPr>
            </w:pPr>
            <w:r>
              <w:rPr>
                <w:rFonts w:cs="Arial"/>
                <w:b/>
                <w:sz w:val="20"/>
              </w:rPr>
              <w:t>T</w:t>
            </w:r>
            <w:r w:rsidRPr="006D2A9B">
              <w:rPr>
                <w:rFonts w:cs="Arial"/>
                <w:b/>
                <w:sz w:val="20"/>
              </w:rPr>
              <w:t>P</w:t>
            </w:r>
          </w:p>
          <w:p w14:paraId="2B177066"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3D3FC841" w14:textId="77777777" w:rsidR="006361D0" w:rsidRPr="006D2A9B" w:rsidRDefault="006361D0" w:rsidP="00F13D9C">
            <w:pPr>
              <w:spacing w:before="120" w:after="120"/>
              <w:jc w:val="left"/>
              <w:rPr>
                <w:rFonts w:cs="Arial"/>
                <w:b/>
                <w:sz w:val="20"/>
              </w:rPr>
            </w:pPr>
          </w:p>
          <w:p w14:paraId="52F23F3A" w14:textId="77777777" w:rsidR="00F221C4" w:rsidRPr="006D2A9B" w:rsidRDefault="00F221C4" w:rsidP="00F13D9C">
            <w:pPr>
              <w:spacing w:before="120" w:after="120"/>
              <w:jc w:val="left"/>
              <w:rPr>
                <w:rFonts w:cs="Arial"/>
                <w:b/>
                <w:sz w:val="20"/>
              </w:rPr>
            </w:pPr>
          </w:p>
        </w:tc>
        <w:tc>
          <w:tcPr>
            <w:tcW w:w="3809" w:type="pct"/>
            <w:shd w:val="clear" w:color="auto" w:fill="auto"/>
          </w:tcPr>
          <w:p w14:paraId="32707734" w14:textId="77777777" w:rsidR="00F221C4" w:rsidRPr="00C76EA2" w:rsidRDefault="00F221C4" w:rsidP="00F13D9C">
            <w:pPr>
              <w:rPr>
                <w:rFonts w:cs="Arial"/>
                <w:b/>
                <w:sz w:val="20"/>
              </w:rPr>
            </w:pPr>
            <w:r w:rsidRPr="00C76EA2">
              <w:rPr>
                <w:rFonts w:cs="Arial"/>
                <w:b/>
                <w:sz w:val="20"/>
              </w:rPr>
              <w:t xml:space="preserve">Phân tích chênh lệch HC cho </w:t>
            </w:r>
            <w:r w:rsidR="00A02249" w:rsidRPr="00C76EA2">
              <w:rPr>
                <w:rFonts w:cs="Arial"/>
                <w:b/>
                <w:sz w:val="20"/>
              </w:rPr>
              <w:t>Phòng</w:t>
            </w:r>
          </w:p>
          <w:p w14:paraId="1F99C548" w14:textId="77777777" w:rsidR="00F221C4" w:rsidRPr="00C76EA2" w:rsidRDefault="00F221C4" w:rsidP="009C1A5C">
            <w:pPr>
              <w:pStyle w:val="ListParagraph"/>
              <w:numPr>
                <w:ilvl w:val="0"/>
                <w:numId w:val="18"/>
              </w:numPr>
              <w:spacing w:line="276" w:lineRule="auto"/>
              <w:contextualSpacing/>
              <w:jc w:val="both"/>
            </w:pPr>
            <w:r w:rsidRPr="00C76EA2">
              <w:t>TP đăng nhập vào hệ thống bằng Web Portal.</w:t>
            </w:r>
          </w:p>
          <w:p w14:paraId="69322841" w14:textId="77777777" w:rsidR="00AF1043" w:rsidRPr="00C76EA2" w:rsidRDefault="00F221C4" w:rsidP="009C1A5C">
            <w:pPr>
              <w:pStyle w:val="ListParagraph"/>
              <w:numPr>
                <w:ilvl w:val="0"/>
                <w:numId w:val="18"/>
              </w:numPr>
              <w:spacing w:line="276" w:lineRule="auto"/>
              <w:contextualSpacing/>
              <w:jc w:val="both"/>
            </w:pPr>
            <w:r w:rsidRPr="00C76EA2">
              <w:t xml:space="preserve">TP vào màn hình </w:t>
            </w:r>
            <w:r w:rsidRPr="00C76EA2">
              <w:rPr>
                <w:color w:val="FF0000"/>
              </w:rPr>
              <w:t>“DS Phân tích HC</w:t>
            </w:r>
            <w:r w:rsidR="00AF1043" w:rsidRPr="00C76EA2">
              <w:rPr>
                <w:color w:val="FF0000"/>
              </w:rPr>
              <w:t xml:space="preserve"> tăng giảm</w:t>
            </w:r>
            <w:r w:rsidRPr="00C76EA2">
              <w:rPr>
                <w:color w:val="FF0000"/>
              </w:rPr>
              <w:t>”</w:t>
            </w:r>
            <w:r w:rsidRPr="00C76EA2">
              <w:t>.</w:t>
            </w:r>
            <w:r w:rsidR="00D318E4" w:rsidRPr="00C76EA2">
              <w:t xml:space="preserve"> </w:t>
            </w:r>
            <w:r w:rsidR="00AF1043" w:rsidRPr="00C76EA2">
              <w:t xml:space="preserve">Tại màn hình </w:t>
            </w:r>
            <w:r w:rsidR="00AF1043" w:rsidRPr="00C76EA2">
              <w:rPr>
                <w:color w:val="FF0000"/>
              </w:rPr>
              <w:t>“DS Phân tích HC tăng giảm”</w:t>
            </w:r>
            <w:r w:rsidR="00AF1043" w:rsidRPr="00C76EA2">
              <w:t xml:space="preserve"> TP có thể xem được lịch sử các kỳ ngân sách đã phân tích trước đó và </w:t>
            </w:r>
            <w:r w:rsidR="00D318E4" w:rsidRPr="00C76EA2">
              <w:rPr>
                <w:color w:val="FF0000"/>
              </w:rPr>
              <w:t>“DS Phân tích HC tăng giảm”</w:t>
            </w:r>
            <w:r w:rsidR="00AF1043" w:rsidRPr="00C76EA2">
              <w:rPr>
                <w:color w:val="FF0000"/>
              </w:rPr>
              <w:t xml:space="preserve">” </w:t>
            </w:r>
            <w:r w:rsidR="00AF1043" w:rsidRPr="00C76EA2">
              <w:t xml:space="preserve">đã được TBP </w:t>
            </w:r>
            <w:r w:rsidR="00D318E4" w:rsidRPr="00C76EA2">
              <w:t>phân tích</w:t>
            </w:r>
            <w:r w:rsidR="00AF1043" w:rsidRPr="00C76EA2">
              <w:t xml:space="preserve"> ở bước </w:t>
            </w:r>
            <w:r w:rsidR="00AF1043" w:rsidRPr="00C76EA2">
              <w:rPr>
                <w:b/>
              </w:rPr>
              <w:t>BUD01.05</w:t>
            </w:r>
            <w:r w:rsidR="00AF1043" w:rsidRPr="00C76EA2">
              <w:t>, bằng cách:</w:t>
            </w:r>
          </w:p>
          <w:p w14:paraId="443F424B" w14:textId="77777777" w:rsidR="00AF1043" w:rsidRPr="00C76EA2" w:rsidRDefault="00AF1043" w:rsidP="00AF1043">
            <w:pPr>
              <w:pStyle w:val="ListParagraph"/>
              <w:numPr>
                <w:ilvl w:val="0"/>
                <w:numId w:val="11"/>
              </w:numPr>
              <w:spacing w:line="276" w:lineRule="auto"/>
              <w:contextualSpacing/>
              <w:jc w:val="both"/>
            </w:pPr>
            <w:r w:rsidRPr="00C76EA2">
              <w:t>Chọn kỳ ngân sách cần xem.</w:t>
            </w:r>
          </w:p>
          <w:p w14:paraId="49DF1AAD" w14:textId="77777777" w:rsidR="00135F1E" w:rsidRPr="00C76EA2" w:rsidRDefault="00135F1E" w:rsidP="00AF1043">
            <w:pPr>
              <w:pStyle w:val="ListParagraph"/>
              <w:numPr>
                <w:ilvl w:val="0"/>
                <w:numId w:val="11"/>
              </w:numPr>
              <w:spacing w:line="276" w:lineRule="auto"/>
              <w:contextualSpacing/>
              <w:jc w:val="both"/>
            </w:pPr>
            <w:r w:rsidRPr="00C76EA2">
              <w:t>Cơ cấu tổ chức: Chọn cơ cấu tổ chức thuộc phòng ban được phân quyền.</w:t>
            </w:r>
          </w:p>
          <w:p w14:paraId="0F0F3A1D" w14:textId="77777777" w:rsidR="00AF1043" w:rsidRPr="00C76EA2" w:rsidRDefault="00AF1043" w:rsidP="00AF1043">
            <w:pPr>
              <w:pStyle w:val="ListParagraph"/>
              <w:numPr>
                <w:ilvl w:val="0"/>
                <w:numId w:val="11"/>
              </w:numPr>
              <w:spacing w:line="276" w:lineRule="auto"/>
              <w:contextualSpacing/>
              <w:jc w:val="both"/>
            </w:pPr>
            <w:r w:rsidRPr="00C76EA2">
              <w:t xml:space="preserve">Nhấn </w:t>
            </w:r>
            <w:r w:rsidRPr="00C76EA2">
              <w:rPr>
                <w:color w:val="FF0000"/>
              </w:rPr>
              <w:t>“tìm kiếm”</w:t>
            </w:r>
            <w:r w:rsidRPr="00C76EA2">
              <w:t>.</w:t>
            </w:r>
          </w:p>
          <w:p w14:paraId="56352727" w14:textId="77777777" w:rsidR="00AF1043" w:rsidRPr="00C76EA2" w:rsidRDefault="00AF1043" w:rsidP="00D318E4">
            <w:pPr>
              <w:pStyle w:val="ListParagraph"/>
              <w:numPr>
                <w:ilvl w:val="0"/>
                <w:numId w:val="11"/>
              </w:numPr>
              <w:spacing w:line="276" w:lineRule="auto"/>
              <w:contextualSpacing/>
              <w:jc w:val="both"/>
            </w:pPr>
            <w:r w:rsidRPr="00C76EA2">
              <w:lastRenderedPageBreak/>
              <w:t xml:space="preserve">Hệ thống hiển thị </w:t>
            </w:r>
            <w:r w:rsidR="00D318E4" w:rsidRPr="00C76EA2">
              <w:rPr>
                <w:color w:val="FF0000"/>
              </w:rPr>
              <w:t xml:space="preserve">“DS Phân tích HC tăng giảm” </w:t>
            </w:r>
            <w:r w:rsidR="00D318E4" w:rsidRPr="00C76EA2">
              <w:t xml:space="preserve">của các </w:t>
            </w:r>
            <w:r w:rsidRPr="00C76EA2">
              <w:t xml:space="preserve">kỳ ngân sách đã phân tích trước đó. </w:t>
            </w:r>
          </w:p>
          <w:p w14:paraId="502BDAFC" w14:textId="77777777" w:rsidR="00135F1E" w:rsidRPr="00C76EA2" w:rsidRDefault="00AF1043" w:rsidP="009C1A5C">
            <w:pPr>
              <w:pStyle w:val="ListParagraph"/>
              <w:numPr>
                <w:ilvl w:val="0"/>
                <w:numId w:val="18"/>
              </w:numPr>
              <w:spacing w:line="276" w:lineRule="auto"/>
              <w:contextualSpacing/>
              <w:jc w:val="both"/>
            </w:pPr>
            <w:r w:rsidRPr="00C76EA2">
              <w:t xml:space="preserve">Trường hợp cần phân tích chênh lệch HC cho kỳ ngân sách cần tính, TP vào màn hình </w:t>
            </w:r>
            <w:r w:rsidRPr="00C76EA2">
              <w:rPr>
                <w:color w:val="FF0000"/>
              </w:rPr>
              <w:t>“DS Phân tích HC tăng giảm</w:t>
            </w:r>
            <w:r w:rsidR="00D318E4" w:rsidRPr="00C76EA2">
              <w:rPr>
                <w:color w:val="FF0000"/>
              </w:rPr>
              <w:t>”</w:t>
            </w:r>
            <w:r w:rsidR="00D318E4" w:rsidRPr="00C76EA2">
              <w:t>,</w:t>
            </w:r>
            <w:r w:rsidR="00D318E4" w:rsidRPr="00C76EA2">
              <w:rPr>
                <w:color w:val="FF0000"/>
              </w:rPr>
              <w:t xml:space="preserve"> </w:t>
            </w:r>
            <w:r w:rsidR="00135F1E" w:rsidRPr="00C76EA2">
              <w:t xml:space="preserve">nhấn </w:t>
            </w:r>
            <w:r w:rsidR="00135F1E" w:rsidRPr="00C76EA2">
              <w:rPr>
                <w:color w:val="FF0000"/>
              </w:rPr>
              <w:t>“Tạo mới”</w:t>
            </w:r>
            <w:r w:rsidR="00135F1E" w:rsidRPr="00C76EA2">
              <w:t xml:space="preserve">. </w:t>
            </w:r>
          </w:p>
          <w:p w14:paraId="3D7CCAE4" w14:textId="77777777" w:rsidR="00135F1E" w:rsidRPr="00C76EA2" w:rsidRDefault="00135F1E" w:rsidP="009C1A5C">
            <w:pPr>
              <w:pStyle w:val="ListParagraph"/>
              <w:numPr>
                <w:ilvl w:val="0"/>
                <w:numId w:val="18"/>
              </w:numPr>
              <w:spacing w:line="276" w:lineRule="auto"/>
              <w:contextualSpacing/>
              <w:jc w:val="both"/>
            </w:pPr>
            <w:r w:rsidRPr="00C76EA2">
              <w:t xml:space="preserve">Hệ thống pop up màn hình </w:t>
            </w:r>
            <w:r w:rsidRPr="00C76EA2">
              <w:rPr>
                <w:color w:val="FF0000"/>
              </w:rPr>
              <w:t>“Phân tích HC tăng giảm”</w:t>
            </w:r>
            <w:r w:rsidRPr="00C76EA2">
              <w:t>.</w:t>
            </w:r>
          </w:p>
          <w:p w14:paraId="77806265" w14:textId="77777777" w:rsidR="00135F1E" w:rsidRPr="00C76EA2" w:rsidRDefault="00135F1E" w:rsidP="009C1A5C">
            <w:pPr>
              <w:pStyle w:val="ListParagraph"/>
              <w:numPr>
                <w:ilvl w:val="0"/>
                <w:numId w:val="18"/>
              </w:numPr>
              <w:spacing w:line="276" w:lineRule="auto"/>
              <w:contextualSpacing/>
              <w:jc w:val="both"/>
            </w:pPr>
            <w:r w:rsidRPr="00C76EA2">
              <w:t>Nhập các thông tin cần so sánh:</w:t>
            </w:r>
          </w:p>
          <w:p w14:paraId="134BA72B" w14:textId="77777777" w:rsidR="00135F1E" w:rsidRPr="00C76EA2" w:rsidRDefault="00135F1E" w:rsidP="00135F1E">
            <w:pPr>
              <w:pStyle w:val="ListParagraph"/>
              <w:numPr>
                <w:ilvl w:val="0"/>
                <w:numId w:val="11"/>
              </w:numPr>
              <w:spacing w:line="276" w:lineRule="auto"/>
              <w:contextualSpacing/>
              <w:jc w:val="both"/>
            </w:pPr>
            <w:r w:rsidRPr="00C76EA2">
              <w:t>Dữ liệu gốc: Chọn Kỳ ngân sách cần tính và chọn tháng so sánh của kỳ ngân sách (mặc định hiển thị tháng cuối cùng của năm tài chính).</w:t>
            </w:r>
          </w:p>
          <w:p w14:paraId="5858D471" w14:textId="77777777" w:rsidR="00135F1E" w:rsidRPr="00C76EA2" w:rsidRDefault="004942D2" w:rsidP="00135F1E">
            <w:pPr>
              <w:pStyle w:val="ListParagraph"/>
              <w:numPr>
                <w:ilvl w:val="0"/>
                <w:numId w:val="11"/>
              </w:numPr>
              <w:spacing w:line="276" w:lineRule="auto"/>
              <w:contextualSpacing/>
              <w:jc w:val="both"/>
            </w:pPr>
            <w:r w:rsidRPr="00C76EA2">
              <w:t>Dữ liệu của kỳ so sánh</w:t>
            </w:r>
            <w:r w:rsidR="00135F1E" w:rsidRPr="00C76EA2">
              <w:t>: Chọn Kỳ ngân sách cần so sánh (trước đó) và chọn tháng so sánh của kỳ ngân sách cần so sánh (mặc định hiển thị tháng cuối cùng của năm tài chính).</w:t>
            </w:r>
          </w:p>
          <w:p w14:paraId="62DAD940" w14:textId="77777777" w:rsidR="00135F1E" w:rsidRPr="00C76EA2" w:rsidRDefault="00135F1E" w:rsidP="00135F1E">
            <w:pPr>
              <w:pStyle w:val="ListParagraph"/>
              <w:numPr>
                <w:ilvl w:val="0"/>
                <w:numId w:val="11"/>
              </w:numPr>
              <w:spacing w:line="276" w:lineRule="auto"/>
              <w:contextualSpacing/>
              <w:jc w:val="both"/>
            </w:pPr>
            <w:r w:rsidRPr="00C76EA2">
              <w:t>Cấp bậc: Chọn cấp bậc cần so sánh (nếu cần).</w:t>
            </w:r>
          </w:p>
          <w:p w14:paraId="00CD632A" w14:textId="77777777" w:rsidR="00F221C4" w:rsidRPr="00C76EA2" w:rsidRDefault="00135F1E" w:rsidP="00135F1E">
            <w:pPr>
              <w:pStyle w:val="ListParagraph"/>
              <w:numPr>
                <w:ilvl w:val="0"/>
                <w:numId w:val="11"/>
              </w:numPr>
              <w:spacing w:line="276" w:lineRule="auto"/>
              <w:contextualSpacing/>
              <w:jc w:val="both"/>
            </w:pPr>
            <w:r w:rsidRPr="00C76EA2">
              <w:t>Cơ cấu tổ chức: Chọn cơ cấu tổ chức cần so sánh (Theo thiết lập cơ cấu tổ chức phòng ban / bộ phận / đơn vị để lập headcount).</w:t>
            </w:r>
          </w:p>
          <w:p w14:paraId="6261FFD9" w14:textId="77777777" w:rsidR="00F221C4" w:rsidRPr="00C76EA2" w:rsidRDefault="00F221C4" w:rsidP="009C1A5C">
            <w:pPr>
              <w:pStyle w:val="ListParagraph"/>
              <w:numPr>
                <w:ilvl w:val="0"/>
                <w:numId w:val="18"/>
              </w:numPr>
              <w:spacing w:line="276" w:lineRule="auto"/>
              <w:contextualSpacing/>
              <w:jc w:val="both"/>
            </w:pPr>
            <w:r w:rsidRPr="00C76EA2">
              <w:t xml:space="preserve">Nhấn </w:t>
            </w:r>
            <w:r w:rsidRPr="00C76EA2">
              <w:rPr>
                <w:color w:val="FF0000"/>
              </w:rPr>
              <w:t>“Phân tích”</w:t>
            </w:r>
            <w:r w:rsidRPr="00C76EA2">
              <w:t>.</w:t>
            </w:r>
          </w:p>
          <w:p w14:paraId="64A10D82" w14:textId="77777777" w:rsidR="00F221C4" w:rsidRPr="00C76EA2" w:rsidRDefault="00F221C4" w:rsidP="00F221C4">
            <w:pPr>
              <w:pStyle w:val="ListParagraph"/>
              <w:numPr>
                <w:ilvl w:val="0"/>
                <w:numId w:val="11"/>
              </w:numPr>
              <w:spacing w:line="276" w:lineRule="auto"/>
              <w:contextualSpacing/>
              <w:jc w:val="both"/>
            </w:pPr>
            <w:r w:rsidRPr="00C76EA2">
              <w:t xml:space="preserve">Hệ thống tính </w:t>
            </w:r>
            <w:r w:rsidR="00D318E4" w:rsidRPr="00C76EA2">
              <w:t>số</w:t>
            </w:r>
            <w:r w:rsidRPr="00C76EA2">
              <w:t xml:space="preserve"> chênh lệch HC giữa 2 điều kiện so sánh</w:t>
            </w:r>
            <w:r w:rsidR="001569A0" w:rsidRPr="00C76EA2">
              <w:t>.</w:t>
            </w:r>
          </w:p>
          <w:p w14:paraId="11902C31" w14:textId="77777777" w:rsidR="000E5E84" w:rsidRPr="00C76EA2" w:rsidRDefault="000E5E84" w:rsidP="000E5E84">
            <w:pPr>
              <w:pStyle w:val="ListParagraph"/>
              <w:numPr>
                <w:ilvl w:val="0"/>
                <w:numId w:val="11"/>
              </w:numPr>
              <w:spacing w:line="276" w:lineRule="auto"/>
              <w:contextualSpacing/>
              <w:jc w:val="both"/>
            </w:pPr>
            <w:r w:rsidRPr="00C76EA2">
              <w:t xml:space="preserve">Hệ thống tự động thể hiện lý do chênh lệch HC theo các yếu tố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Resign / Retire”</w:t>
            </w:r>
            <w:r w:rsidRPr="00C76EA2">
              <w:t xml:space="preserve"> </w:t>
            </w:r>
            <w:r w:rsidR="004942D2" w:rsidRPr="00C76EA2">
              <w:t xml:space="preserve">ở bước </w:t>
            </w:r>
            <w:r w:rsidR="004942D2" w:rsidRPr="00C76EA2">
              <w:rPr>
                <w:b/>
              </w:rPr>
              <w:t xml:space="preserve">BUD01.06 </w:t>
            </w:r>
            <w:r w:rsidRPr="00C76EA2">
              <w:t>nếu có.</w:t>
            </w:r>
          </w:p>
          <w:p w14:paraId="62FBFFDB" w14:textId="77777777" w:rsidR="000E5E84" w:rsidRPr="00C76EA2" w:rsidRDefault="000E5E84" w:rsidP="000E5E84">
            <w:pPr>
              <w:pStyle w:val="ListParagraph"/>
              <w:numPr>
                <w:ilvl w:val="0"/>
                <w:numId w:val="11"/>
              </w:numPr>
              <w:spacing w:line="276" w:lineRule="auto"/>
              <w:contextualSpacing/>
              <w:jc w:val="both"/>
            </w:pPr>
            <w:r w:rsidRPr="00C76EA2">
              <w:t xml:space="preserve">Trường hợp dữ liệu </w:t>
            </w:r>
            <w:r w:rsidR="00F763F2" w:rsidRPr="00C76EA2">
              <w:t xml:space="preserve">phân tích chênh lệch </w:t>
            </w:r>
            <w:r w:rsidRPr="00C76EA2">
              <w:t xml:space="preserve">đã được </w:t>
            </w:r>
            <w:r w:rsidR="00135F1E" w:rsidRPr="00C76EA2">
              <w:t>TBP</w:t>
            </w:r>
            <w:r w:rsidR="00F763F2" w:rsidRPr="00C76EA2">
              <w:t xml:space="preserve"> thực hiện và ghi lý do ở bước </w:t>
            </w:r>
            <w:r w:rsidR="00F763F2" w:rsidRPr="00C76EA2">
              <w:rPr>
                <w:b/>
              </w:rPr>
              <w:t>BUD01.05</w:t>
            </w:r>
            <w:r w:rsidR="00135F1E" w:rsidRPr="00C76EA2">
              <w:t>, hệ thống</w:t>
            </w:r>
            <w:r w:rsidRPr="00C76EA2">
              <w:t xml:space="preserve"> </w:t>
            </w:r>
            <w:r w:rsidR="00135F1E" w:rsidRPr="00C76EA2">
              <w:t xml:space="preserve">hiển thị </w:t>
            </w:r>
            <w:r w:rsidRPr="00C76EA2">
              <w:t xml:space="preserve">dữ liệu </w:t>
            </w:r>
            <w:r w:rsidR="00F763F2" w:rsidRPr="00C76EA2">
              <w:t>của</w:t>
            </w:r>
            <w:r w:rsidRPr="00C76EA2">
              <w:t xml:space="preserve"> TBP với lý do </w:t>
            </w:r>
            <w:proofErr w:type="gramStart"/>
            <w:r w:rsidRPr="00C76EA2">
              <w:t>theo</w:t>
            </w:r>
            <w:proofErr w:type="gramEnd"/>
            <w:r w:rsidRPr="00C76EA2">
              <w:t xml:space="preserve"> dạng nối chu</w:t>
            </w:r>
            <w:r w:rsidR="00F763F2" w:rsidRPr="00C76EA2">
              <w:t>ỗi.</w:t>
            </w:r>
          </w:p>
          <w:p w14:paraId="78936D44" w14:textId="77777777" w:rsidR="00F221C4" w:rsidRPr="00C76EA2" w:rsidRDefault="000E5E84" w:rsidP="000E5E84">
            <w:pPr>
              <w:pStyle w:val="ListParagraph"/>
              <w:numPr>
                <w:ilvl w:val="0"/>
                <w:numId w:val="11"/>
              </w:numPr>
              <w:spacing w:line="276" w:lineRule="auto"/>
              <w:contextualSpacing/>
              <w:jc w:val="both"/>
            </w:pPr>
            <w:r w:rsidRPr="00C76EA2">
              <w:t>TP chỉnh sửa lý do chênh lệch nếu cần</w:t>
            </w:r>
            <w:r w:rsidR="00F221C4" w:rsidRPr="00C76EA2">
              <w:t>.</w:t>
            </w:r>
          </w:p>
          <w:p w14:paraId="4AD3BB72" w14:textId="77777777" w:rsidR="001569A0" w:rsidRPr="00C76EA2" w:rsidRDefault="001569A0" w:rsidP="001569A0">
            <w:pPr>
              <w:spacing w:line="276" w:lineRule="auto"/>
              <w:contextualSpacing/>
            </w:pPr>
            <w:r w:rsidRPr="00C76EA2">
              <w:rPr>
                <w:i/>
              </w:rPr>
              <w:t xml:space="preserve"> (Tham khảo Giao diện “Phân tích headcount tăng giảm khi làm ngân sách”)</w:t>
            </w:r>
            <w:r w:rsidR="007F1147" w:rsidRPr="00C76EA2">
              <w:rPr>
                <w:i/>
              </w:rPr>
              <w:t>.</w:t>
            </w:r>
          </w:p>
          <w:p w14:paraId="37CAD410" w14:textId="77777777" w:rsidR="00F221C4" w:rsidRPr="00C76EA2" w:rsidRDefault="00F221C4" w:rsidP="009C1A5C">
            <w:pPr>
              <w:pStyle w:val="ListParagraph"/>
              <w:numPr>
                <w:ilvl w:val="0"/>
                <w:numId w:val="18"/>
              </w:numPr>
              <w:spacing w:line="276" w:lineRule="auto"/>
              <w:contextualSpacing/>
              <w:jc w:val="both"/>
            </w:pPr>
            <w:r w:rsidRPr="00C76EA2">
              <w:t xml:space="preserve">Nhấn </w:t>
            </w:r>
            <w:r w:rsidRPr="00C76EA2">
              <w:rPr>
                <w:color w:val="FF0000"/>
              </w:rPr>
              <w:t>“Lưu”</w:t>
            </w:r>
            <w:r w:rsidRPr="00C76EA2">
              <w:t>.</w:t>
            </w:r>
          </w:p>
          <w:p w14:paraId="7B3646DF" w14:textId="77777777" w:rsidR="00785301" w:rsidRPr="00C76EA2" w:rsidRDefault="00785301" w:rsidP="00785301">
            <w:pPr>
              <w:pStyle w:val="ListParagraph"/>
              <w:numPr>
                <w:ilvl w:val="0"/>
                <w:numId w:val="11"/>
              </w:numPr>
              <w:spacing w:line="276" w:lineRule="auto"/>
              <w:contextualSpacing/>
              <w:jc w:val="both"/>
            </w:pPr>
            <w:r w:rsidRPr="00C76EA2">
              <w:t xml:space="preserve">Hệ thống lưu trữ thông tin vào màn hình </w:t>
            </w:r>
            <w:r w:rsidRPr="00C76EA2">
              <w:rPr>
                <w:color w:val="FF0000"/>
              </w:rPr>
              <w:t>“DS Phân tích HC tăng giảm”</w:t>
            </w:r>
            <w:r w:rsidRPr="00C76EA2">
              <w:t>.</w:t>
            </w:r>
          </w:p>
          <w:p w14:paraId="6C49C9C7" w14:textId="77777777" w:rsidR="007F1147" w:rsidRPr="00C76EA2" w:rsidRDefault="00785301" w:rsidP="004942D2">
            <w:pPr>
              <w:spacing w:line="276" w:lineRule="auto"/>
              <w:contextualSpacing/>
              <w:rPr>
                <w:i/>
              </w:rPr>
            </w:pPr>
            <w:r w:rsidRPr="00C76EA2">
              <w:rPr>
                <w:i/>
              </w:rPr>
              <w:t xml:space="preserve">(Tham khảo Giao diện “Lưu trữ dữ liệu phân tích headcount tăng giảm </w:t>
            </w:r>
            <w:r w:rsidRPr="00C76EA2">
              <w:rPr>
                <w:i/>
                <w:u w:val="single"/>
              </w:rPr>
              <w:t>sau khi</w:t>
            </w:r>
            <w:r w:rsidRPr="00C76EA2">
              <w:rPr>
                <w:i/>
              </w:rPr>
              <w:t xml:space="preserve"> đã phân tích”).</w:t>
            </w:r>
          </w:p>
        </w:tc>
      </w:tr>
      <w:tr w:rsidR="00583003" w:rsidRPr="006D2A9B" w14:paraId="32B27A45" w14:textId="77777777" w:rsidTr="00C97203">
        <w:trPr>
          <w:trHeight w:val="60"/>
        </w:trPr>
        <w:tc>
          <w:tcPr>
            <w:tcW w:w="643" w:type="pct"/>
          </w:tcPr>
          <w:p w14:paraId="47905E87" w14:textId="77777777" w:rsidR="00583003" w:rsidRPr="006D2A9B" w:rsidRDefault="00583003" w:rsidP="00C97203">
            <w:pPr>
              <w:spacing w:before="120" w:after="120"/>
              <w:jc w:val="left"/>
              <w:rPr>
                <w:rFonts w:cs="Arial"/>
                <w:b/>
                <w:sz w:val="20"/>
              </w:rPr>
            </w:pPr>
            <w:r w:rsidRPr="00583003">
              <w:rPr>
                <w:rFonts w:cs="Arial"/>
                <w:b/>
                <w:sz w:val="20"/>
                <w:highlight w:val="red"/>
              </w:rPr>
              <w:lastRenderedPageBreak/>
              <w:t>BUD01</w:t>
            </w:r>
          </w:p>
        </w:tc>
        <w:tc>
          <w:tcPr>
            <w:tcW w:w="548" w:type="pct"/>
            <w:shd w:val="clear" w:color="auto" w:fill="auto"/>
          </w:tcPr>
          <w:p w14:paraId="088731AB" w14:textId="77777777" w:rsidR="00583003" w:rsidRPr="006D2A9B" w:rsidRDefault="00583003" w:rsidP="00C97203">
            <w:pPr>
              <w:spacing w:before="120" w:after="120"/>
              <w:jc w:val="left"/>
              <w:rPr>
                <w:rFonts w:cs="Arial"/>
                <w:b/>
                <w:sz w:val="20"/>
              </w:rPr>
            </w:pPr>
            <w:r>
              <w:rPr>
                <w:rFonts w:cs="Arial"/>
                <w:b/>
                <w:sz w:val="20"/>
              </w:rPr>
              <w:t>TP</w:t>
            </w:r>
          </w:p>
          <w:p w14:paraId="458931AE" w14:textId="77777777" w:rsidR="00583003" w:rsidRPr="006D2A9B" w:rsidRDefault="00583003" w:rsidP="00C97203">
            <w:pPr>
              <w:spacing w:before="120" w:after="120"/>
              <w:jc w:val="left"/>
              <w:rPr>
                <w:rFonts w:cs="Arial"/>
                <w:b/>
                <w:sz w:val="20"/>
              </w:rPr>
            </w:pPr>
          </w:p>
        </w:tc>
        <w:tc>
          <w:tcPr>
            <w:tcW w:w="3809" w:type="pct"/>
            <w:shd w:val="clear" w:color="auto" w:fill="auto"/>
          </w:tcPr>
          <w:p w14:paraId="3B43C1C5" w14:textId="77777777" w:rsidR="00583003" w:rsidRPr="006D2A9B" w:rsidRDefault="00583003" w:rsidP="00C97203">
            <w:pPr>
              <w:spacing w:before="120" w:after="120"/>
              <w:jc w:val="left"/>
              <w:rPr>
                <w:rFonts w:cs="Arial"/>
                <w:b/>
                <w:sz w:val="20"/>
              </w:rPr>
            </w:pPr>
            <w:commentRangeStart w:id="26"/>
            <w:r w:rsidRPr="006D2A9B">
              <w:rPr>
                <w:rFonts w:cs="Arial"/>
                <w:b/>
                <w:sz w:val="20"/>
              </w:rPr>
              <w:t xml:space="preserve">Gửi </w:t>
            </w:r>
            <w:commentRangeEnd w:id="26"/>
            <w:r>
              <w:rPr>
                <w:rStyle w:val="CommentReference"/>
                <w:rFonts w:ascii="Times New Roman" w:hAnsi="Times New Roman"/>
                <w:i/>
                <w:color w:val="0000FF"/>
              </w:rPr>
              <w:commentReference w:id="26"/>
            </w:r>
            <w:r>
              <w:rPr>
                <w:rFonts w:cs="Arial"/>
                <w:b/>
                <w:sz w:val="20"/>
              </w:rPr>
              <w:t>yêu cầu lập HC</w:t>
            </w:r>
            <w:r w:rsidRPr="006D2A9B">
              <w:rPr>
                <w:rFonts w:cs="Arial"/>
                <w:b/>
                <w:sz w:val="20"/>
              </w:rPr>
              <w:t>:</w:t>
            </w:r>
          </w:p>
          <w:p w14:paraId="316D6913" w14:textId="77777777" w:rsidR="00583003" w:rsidRDefault="00583003" w:rsidP="009C1A5C">
            <w:pPr>
              <w:pStyle w:val="ListParagraph"/>
              <w:numPr>
                <w:ilvl w:val="0"/>
                <w:numId w:val="18"/>
              </w:numPr>
              <w:spacing w:line="276" w:lineRule="auto"/>
              <w:contextualSpacing/>
              <w:jc w:val="both"/>
            </w:pPr>
            <w:r>
              <w:t>TP</w:t>
            </w:r>
            <w:r w:rsidRPr="006D2A9B">
              <w:t xml:space="preserve"> </w:t>
            </w:r>
            <w:r>
              <w:t xml:space="preserve">nhấn </w:t>
            </w:r>
            <w:r w:rsidRPr="009A2770">
              <w:rPr>
                <w:color w:val="FF0000"/>
              </w:rPr>
              <w:t>“</w:t>
            </w:r>
            <w:r>
              <w:rPr>
                <w:color w:val="FF0000"/>
              </w:rPr>
              <w:t>Chuyển dữ liệu HC</w:t>
            </w:r>
            <w:r w:rsidRPr="009A2770">
              <w:rPr>
                <w:color w:val="FF0000"/>
              </w:rPr>
              <w:t>”</w:t>
            </w:r>
            <w:r>
              <w:t xml:space="preserve"> để gừi thông báo lập/ đăng ký HC cho ngân sách đến PT Nhà máy.</w:t>
            </w:r>
          </w:p>
          <w:p w14:paraId="4D64D4D2" w14:textId="77777777" w:rsidR="00583003" w:rsidRPr="00552326" w:rsidRDefault="00583003" w:rsidP="009C1A5C">
            <w:pPr>
              <w:pStyle w:val="ListParagraph"/>
              <w:numPr>
                <w:ilvl w:val="0"/>
                <w:numId w:val="18"/>
              </w:numPr>
              <w:spacing w:before="60" w:after="60" w:line="276" w:lineRule="auto"/>
            </w:pPr>
            <w:r w:rsidRPr="00552326">
              <w:t xml:space="preserve">Hệ thống thông báo đến </w:t>
            </w:r>
            <w:r>
              <w:t>PT Nhà máy</w:t>
            </w:r>
            <w:r w:rsidRPr="00552326">
              <w:t xml:space="preserve"> bằng:</w:t>
            </w:r>
          </w:p>
          <w:p w14:paraId="30454ABE" w14:textId="77777777" w:rsidR="00583003" w:rsidRDefault="00583003" w:rsidP="009C1A5C">
            <w:pPr>
              <w:pStyle w:val="ListParagraph"/>
              <w:numPr>
                <w:ilvl w:val="0"/>
                <w:numId w:val="23"/>
              </w:numPr>
              <w:spacing w:before="60" w:after="60" w:line="276" w:lineRule="auto"/>
              <w:rPr>
                <w:highlight w:val="cyan"/>
              </w:rPr>
            </w:pPr>
            <w:r>
              <w:rPr>
                <w:highlight w:val="cyan"/>
              </w:rPr>
              <w:t>Portal</w:t>
            </w:r>
            <w:r w:rsidRPr="00197BEE">
              <w:rPr>
                <w:highlight w:val="cyan"/>
              </w:rPr>
              <w:t xml:space="preserve">: </w:t>
            </w:r>
            <w:r w:rsidRPr="00197BEE">
              <w:rPr>
                <w:color w:val="FF0000"/>
                <w:highlight w:val="cyan"/>
              </w:rPr>
              <w:t xml:space="preserve">“Bạn có yêu cầu </w:t>
            </w:r>
            <w:r>
              <w:rPr>
                <w:color w:val="FF0000"/>
                <w:highlight w:val="cyan"/>
              </w:rPr>
              <w:t>lập/ đăng ký HC cần thực hiện.</w:t>
            </w:r>
            <w:proofErr w:type="gramStart"/>
            <w:r w:rsidRPr="00197BEE">
              <w:rPr>
                <w:color w:val="FF0000"/>
                <w:highlight w:val="cyan"/>
              </w:rPr>
              <w:t>”</w:t>
            </w:r>
            <w:r w:rsidRPr="00197BEE">
              <w:rPr>
                <w:highlight w:val="cyan"/>
              </w:rPr>
              <w:t>.</w:t>
            </w:r>
            <w:proofErr w:type="gramEnd"/>
            <w:r w:rsidRPr="00197BEE">
              <w:rPr>
                <w:highlight w:val="cyan"/>
              </w:rPr>
              <w:t xml:space="preserve"> </w:t>
            </w:r>
          </w:p>
          <w:p w14:paraId="6D511551" w14:textId="77777777" w:rsidR="00583003" w:rsidRPr="00A270D1" w:rsidRDefault="00583003" w:rsidP="00C97203">
            <w:pPr>
              <w:pStyle w:val="ListParagraph"/>
              <w:numPr>
                <w:ilvl w:val="0"/>
                <w:numId w:val="0"/>
              </w:numPr>
              <w:spacing w:line="276" w:lineRule="auto"/>
              <w:ind w:left="720"/>
              <w:rPr>
                <w:i/>
                <w:highlight w:val="cyan"/>
              </w:rPr>
            </w:pPr>
            <w:r w:rsidRPr="00A270D1">
              <w:rPr>
                <w:i/>
                <w:highlight w:val="cyan"/>
              </w:rPr>
              <w:t>(English) “</w:t>
            </w:r>
            <w:r>
              <w:rPr>
                <w:i/>
                <w:highlight w:val="cyan"/>
              </w:rPr>
              <w:t>..</w:t>
            </w:r>
            <w:r w:rsidRPr="00A270D1">
              <w:rPr>
                <w:i/>
                <w:highlight w:val="cyan"/>
              </w:rPr>
              <w:t>.”</w:t>
            </w:r>
          </w:p>
          <w:p w14:paraId="5AABAA67" w14:textId="77777777" w:rsidR="00583003" w:rsidRPr="00197BEE" w:rsidRDefault="00583003" w:rsidP="009C1A5C">
            <w:pPr>
              <w:pStyle w:val="ListParagraph"/>
              <w:numPr>
                <w:ilvl w:val="0"/>
                <w:numId w:val="23"/>
              </w:numPr>
              <w:spacing w:before="60" w:after="60" w:line="276" w:lineRule="auto"/>
              <w:rPr>
                <w:highlight w:val="cyan"/>
              </w:rPr>
            </w:pPr>
            <w:r w:rsidRPr="00197BEE">
              <w:rPr>
                <w:highlight w:val="cyan"/>
              </w:rPr>
              <w:t xml:space="preserve">Email: </w:t>
            </w:r>
          </w:p>
          <w:p w14:paraId="06B51381" w14:textId="77777777" w:rsidR="00583003" w:rsidRDefault="00583003" w:rsidP="00C97203">
            <w:pPr>
              <w:pStyle w:val="ListParagraph"/>
              <w:numPr>
                <w:ilvl w:val="0"/>
                <w:numId w:val="15"/>
              </w:numPr>
              <w:spacing w:before="60" w:after="60" w:line="276" w:lineRule="auto"/>
              <w:ind w:left="1067"/>
              <w:rPr>
                <w:highlight w:val="cyan"/>
              </w:rPr>
            </w:pPr>
            <w:r w:rsidRPr="00197BEE">
              <w:rPr>
                <w:highlight w:val="cyan"/>
              </w:rPr>
              <w:t xml:space="preserve">Tiêu đề: </w:t>
            </w:r>
            <w:r w:rsidRPr="00197BEE">
              <w:rPr>
                <w:color w:val="FF0000"/>
                <w:highlight w:val="cyan"/>
              </w:rPr>
              <w:t xml:space="preserve">“Bạn có yêu cầu </w:t>
            </w:r>
            <w:r>
              <w:rPr>
                <w:color w:val="FF0000"/>
                <w:highlight w:val="cyan"/>
              </w:rPr>
              <w:t xml:space="preserve">lập/ </w:t>
            </w:r>
            <w:r w:rsidRPr="00197BEE">
              <w:rPr>
                <w:color w:val="FF0000"/>
                <w:highlight w:val="cyan"/>
              </w:rPr>
              <w:t xml:space="preserve">đăng ký </w:t>
            </w:r>
            <w:r>
              <w:rPr>
                <w:color w:val="FF0000"/>
                <w:highlight w:val="cyan"/>
              </w:rPr>
              <w:t>HC cần thực hiện.”</w:t>
            </w:r>
          </w:p>
          <w:p w14:paraId="6BB9E66C" w14:textId="77777777" w:rsidR="00583003" w:rsidRPr="00A270D1" w:rsidRDefault="00583003" w:rsidP="00C97203">
            <w:pPr>
              <w:pStyle w:val="ListParagraph"/>
              <w:numPr>
                <w:ilvl w:val="0"/>
                <w:numId w:val="0"/>
              </w:numPr>
              <w:spacing w:line="276" w:lineRule="auto"/>
              <w:ind w:left="720"/>
              <w:rPr>
                <w:i/>
                <w:highlight w:val="cyan"/>
              </w:rPr>
            </w:pPr>
            <w:r w:rsidRPr="00A270D1">
              <w:rPr>
                <w:i/>
                <w:highlight w:val="cyan"/>
              </w:rPr>
              <w:t>(English) “</w:t>
            </w:r>
            <w:r>
              <w:rPr>
                <w:i/>
                <w:highlight w:val="cyan"/>
              </w:rPr>
              <w:t>…</w:t>
            </w:r>
            <w:r w:rsidRPr="00A270D1">
              <w:rPr>
                <w:i/>
                <w:highlight w:val="cyan"/>
              </w:rPr>
              <w:t>.”</w:t>
            </w:r>
          </w:p>
          <w:p w14:paraId="55C99DAB" w14:textId="77777777" w:rsidR="00583003" w:rsidRPr="006D2A9B" w:rsidRDefault="00583003" w:rsidP="00C97203">
            <w:pPr>
              <w:pStyle w:val="ListParagraph"/>
              <w:numPr>
                <w:ilvl w:val="0"/>
                <w:numId w:val="15"/>
              </w:numPr>
              <w:spacing w:before="60" w:after="60" w:line="276" w:lineRule="auto"/>
              <w:ind w:left="1067"/>
            </w:pPr>
            <w:r w:rsidRPr="00197BEE">
              <w:rPr>
                <w:highlight w:val="cyan"/>
              </w:rPr>
              <w:t>Nội dung: &lt;Nội dung email được thiết lập mặc định&gt;</w:t>
            </w:r>
          </w:p>
        </w:tc>
      </w:tr>
      <w:tr w:rsidR="00583003" w:rsidRPr="006D2A9B" w14:paraId="11ADA75E" w14:textId="77777777" w:rsidTr="00C97203">
        <w:trPr>
          <w:trHeight w:val="60"/>
        </w:trPr>
        <w:tc>
          <w:tcPr>
            <w:tcW w:w="643" w:type="pct"/>
          </w:tcPr>
          <w:p w14:paraId="0409780B" w14:textId="77777777" w:rsidR="00583003" w:rsidRPr="006D2A9B" w:rsidRDefault="00583003" w:rsidP="00C97203">
            <w:pPr>
              <w:spacing w:before="120" w:after="120"/>
              <w:jc w:val="left"/>
              <w:rPr>
                <w:rFonts w:cs="Arial"/>
                <w:b/>
                <w:sz w:val="20"/>
              </w:rPr>
            </w:pPr>
            <w:r w:rsidRPr="00583003">
              <w:rPr>
                <w:rFonts w:cs="Arial"/>
                <w:b/>
                <w:sz w:val="20"/>
                <w:highlight w:val="red"/>
              </w:rPr>
              <w:t>BUD01</w:t>
            </w:r>
          </w:p>
        </w:tc>
        <w:tc>
          <w:tcPr>
            <w:tcW w:w="548" w:type="pct"/>
            <w:shd w:val="clear" w:color="auto" w:fill="auto"/>
          </w:tcPr>
          <w:p w14:paraId="7A4F02B4" w14:textId="77777777" w:rsidR="00583003" w:rsidRPr="006D2A9B" w:rsidRDefault="00583003" w:rsidP="00C97203">
            <w:pPr>
              <w:spacing w:before="120" w:after="120"/>
              <w:jc w:val="left"/>
              <w:rPr>
                <w:rFonts w:cs="Arial"/>
                <w:b/>
                <w:sz w:val="20"/>
              </w:rPr>
            </w:pPr>
            <w:r>
              <w:rPr>
                <w:rFonts w:cs="Arial"/>
                <w:b/>
                <w:sz w:val="20"/>
              </w:rPr>
              <w:t>TP</w:t>
            </w:r>
          </w:p>
          <w:p w14:paraId="4427A2E2" w14:textId="77777777" w:rsidR="00583003" w:rsidRPr="006D2A9B" w:rsidRDefault="00583003" w:rsidP="00C97203">
            <w:pPr>
              <w:spacing w:before="120" w:after="120"/>
              <w:jc w:val="left"/>
              <w:rPr>
                <w:rFonts w:cs="Arial"/>
                <w:b/>
                <w:sz w:val="20"/>
              </w:rPr>
            </w:pPr>
          </w:p>
        </w:tc>
        <w:tc>
          <w:tcPr>
            <w:tcW w:w="3809" w:type="pct"/>
            <w:shd w:val="clear" w:color="auto" w:fill="auto"/>
          </w:tcPr>
          <w:p w14:paraId="3FA09CBB" w14:textId="77777777" w:rsidR="00583003" w:rsidRPr="006D2A9B" w:rsidRDefault="00583003" w:rsidP="00C97203">
            <w:pPr>
              <w:spacing w:before="120" w:after="120"/>
              <w:jc w:val="left"/>
              <w:rPr>
                <w:rFonts w:cs="Arial"/>
                <w:b/>
                <w:sz w:val="20"/>
              </w:rPr>
            </w:pPr>
            <w:r>
              <w:rPr>
                <w:rFonts w:cs="Arial"/>
                <w:b/>
                <w:sz w:val="20"/>
              </w:rPr>
              <w:t>Trả</w:t>
            </w:r>
            <w:commentRangeStart w:id="27"/>
            <w:r w:rsidRPr="006D2A9B">
              <w:rPr>
                <w:rFonts w:cs="Arial"/>
                <w:b/>
                <w:sz w:val="20"/>
              </w:rPr>
              <w:t xml:space="preserve"> </w:t>
            </w:r>
            <w:commentRangeEnd w:id="27"/>
            <w:r>
              <w:rPr>
                <w:rStyle w:val="CommentReference"/>
                <w:rFonts w:ascii="Times New Roman" w:hAnsi="Times New Roman"/>
                <w:i/>
                <w:color w:val="0000FF"/>
              </w:rPr>
              <w:commentReference w:id="27"/>
            </w:r>
            <w:r>
              <w:rPr>
                <w:rFonts w:cs="Arial"/>
                <w:b/>
                <w:sz w:val="20"/>
              </w:rPr>
              <w:t>dữ liệu HC</w:t>
            </w:r>
            <w:r w:rsidRPr="006D2A9B">
              <w:rPr>
                <w:rFonts w:cs="Arial"/>
                <w:b/>
                <w:sz w:val="20"/>
              </w:rPr>
              <w:t>:</w:t>
            </w:r>
          </w:p>
          <w:p w14:paraId="0FA9899A" w14:textId="77777777" w:rsidR="00583003" w:rsidRPr="005F7A5E" w:rsidRDefault="00583003" w:rsidP="009C1A5C">
            <w:pPr>
              <w:pStyle w:val="ListParagraph"/>
              <w:numPr>
                <w:ilvl w:val="0"/>
                <w:numId w:val="18"/>
              </w:numPr>
              <w:spacing w:before="60" w:after="60" w:line="276" w:lineRule="auto"/>
            </w:pPr>
            <w:r>
              <w:t>TP</w:t>
            </w:r>
            <w:r w:rsidRPr="005F7A5E">
              <w:t xml:space="preserve"> chọn những dòng đăng ký </w:t>
            </w:r>
            <w:r>
              <w:t>cần TBP điều chỉnh</w:t>
            </w:r>
            <w:r w:rsidRPr="005F7A5E">
              <w:t xml:space="preserve">, sau đó nhấn </w:t>
            </w:r>
            <w:r w:rsidRPr="005F7A5E">
              <w:rPr>
                <w:color w:val="FF0000"/>
              </w:rPr>
              <w:t>“</w:t>
            </w:r>
            <w:r>
              <w:rPr>
                <w:color w:val="FF0000"/>
              </w:rPr>
              <w:t>Trả dữ liệu HC</w:t>
            </w:r>
            <w:r w:rsidRPr="005F7A5E">
              <w:rPr>
                <w:color w:val="FF0000"/>
              </w:rPr>
              <w:t xml:space="preserve">” </w:t>
            </w:r>
            <w:r w:rsidRPr="005F7A5E">
              <w:t>trên Web Portal.</w:t>
            </w:r>
          </w:p>
          <w:p w14:paraId="7610A059" w14:textId="77777777" w:rsidR="00583003" w:rsidRDefault="00583003" w:rsidP="009C1A5C">
            <w:pPr>
              <w:pStyle w:val="ListParagraph"/>
              <w:numPr>
                <w:ilvl w:val="0"/>
                <w:numId w:val="18"/>
              </w:numPr>
              <w:spacing w:line="276" w:lineRule="auto"/>
              <w:contextualSpacing/>
              <w:jc w:val="both"/>
            </w:pPr>
            <w:r w:rsidRPr="005F7A5E">
              <w:t xml:space="preserve">Hệ thống cho phép </w:t>
            </w:r>
            <w:r>
              <w:t>TP</w:t>
            </w:r>
            <w:r w:rsidRPr="005F7A5E">
              <w:t xml:space="preserve"> nhập lý do </w:t>
            </w:r>
            <w:r>
              <w:t>trả dữ liệu bằng</w:t>
            </w:r>
            <w:r w:rsidRPr="005F7A5E">
              <w:t xml:space="preserve"> popup và hệ thống chuyển đổi trạng thái của </w:t>
            </w:r>
            <w:r w:rsidRPr="005F7A5E">
              <w:rPr>
                <w:color w:val="FF0000"/>
              </w:rPr>
              <w:t xml:space="preserve">“DS đăng ký </w:t>
            </w:r>
            <w:r>
              <w:rPr>
                <w:color w:val="FF0000"/>
              </w:rPr>
              <w:t>HC</w:t>
            </w:r>
            <w:r w:rsidRPr="005F7A5E">
              <w:rPr>
                <w:color w:val="FF0000"/>
              </w:rPr>
              <w:t>”</w:t>
            </w:r>
            <w:r w:rsidRPr="005F7A5E">
              <w:t xml:space="preserve"> thành </w:t>
            </w:r>
            <w:r w:rsidRPr="005F7A5E">
              <w:rPr>
                <w:color w:val="FF0000"/>
              </w:rPr>
              <w:t>“</w:t>
            </w:r>
            <w:r>
              <w:rPr>
                <w:color w:val="FF0000"/>
              </w:rPr>
              <w:t>??</w:t>
            </w:r>
            <w:r w:rsidRPr="005F7A5E">
              <w:rPr>
                <w:color w:val="FF0000"/>
              </w:rPr>
              <w:t>”</w:t>
            </w:r>
            <w:r w:rsidRPr="005F7A5E">
              <w:t>.</w:t>
            </w:r>
          </w:p>
          <w:p w14:paraId="76E47A81" w14:textId="77777777" w:rsidR="00583003" w:rsidRPr="00552326" w:rsidRDefault="00583003" w:rsidP="009C1A5C">
            <w:pPr>
              <w:pStyle w:val="ListParagraph"/>
              <w:numPr>
                <w:ilvl w:val="0"/>
                <w:numId w:val="18"/>
              </w:numPr>
              <w:spacing w:before="60" w:after="60" w:line="276" w:lineRule="auto"/>
            </w:pPr>
            <w:r w:rsidRPr="00552326">
              <w:t xml:space="preserve">Hệ thống thông báo đến </w:t>
            </w:r>
            <w:r>
              <w:t>TBP</w:t>
            </w:r>
            <w:r w:rsidRPr="00552326">
              <w:t xml:space="preserve"> bằng:</w:t>
            </w:r>
          </w:p>
          <w:p w14:paraId="363C9097" w14:textId="77777777" w:rsidR="00583003" w:rsidRDefault="00583003" w:rsidP="009C1A5C">
            <w:pPr>
              <w:pStyle w:val="ListParagraph"/>
              <w:numPr>
                <w:ilvl w:val="0"/>
                <w:numId w:val="23"/>
              </w:numPr>
              <w:spacing w:before="60" w:after="60" w:line="276" w:lineRule="auto"/>
              <w:rPr>
                <w:highlight w:val="cyan"/>
              </w:rPr>
            </w:pPr>
            <w:r>
              <w:rPr>
                <w:highlight w:val="cyan"/>
              </w:rPr>
              <w:t>Portal</w:t>
            </w:r>
            <w:r w:rsidRPr="00197BEE">
              <w:rPr>
                <w:highlight w:val="cyan"/>
              </w:rPr>
              <w:t xml:space="preserve">: </w:t>
            </w:r>
            <w:r w:rsidRPr="00197BEE">
              <w:rPr>
                <w:color w:val="FF0000"/>
                <w:highlight w:val="cyan"/>
              </w:rPr>
              <w:t xml:space="preserve">“Bạn có yêu cầu </w:t>
            </w:r>
            <w:r>
              <w:rPr>
                <w:color w:val="FF0000"/>
                <w:highlight w:val="cyan"/>
              </w:rPr>
              <w:t>lập/ đăng ký HC cần điều chỉnh.</w:t>
            </w:r>
            <w:proofErr w:type="gramStart"/>
            <w:r w:rsidRPr="00197BEE">
              <w:rPr>
                <w:color w:val="FF0000"/>
                <w:highlight w:val="cyan"/>
              </w:rPr>
              <w:t>”</w:t>
            </w:r>
            <w:r w:rsidRPr="00197BEE">
              <w:rPr>
                <w:highlight w:val="cyan"/>
              </w:rPr>
              <w:t>.</w:t>
            </w:r>
            <w:proofErr w:type="gramEnd"/>
            <w:r w:rsidRPr="00197BEE">
              <w:rPr>
                <w:highlight w:val="cyan"/>
              </w:rPr>
              <w:t xml:space="preserve"> </w:t>
            </w:r>
          </w:p>
          <w:p w14:paraId="4C83AFB8" w14:textId="77777777" w:rsidR="00583003" w:rsidRPr="00A270D1" w:rsidRDefault="00583003" w:rsidP="00C97203">
            <w:pPr>
              <w:pStyle w:val="ListParagraph"/>
              <w:numPr>
                <w:ilvl w:val="0"/>
                <w:numId w:val="0"/>
              </w:numPr>
              <w:spacing w:line="276" w:lineRule="auto"/>
              <w:ind w:left="720"/>
              <w:rPr>
                <w:i/>
                <w:highlight w:val="cyan"/>
              </w:rPr>
            </w:pPr>
            <w:r w:rsidRPr="00A270D1">
              <w:rPr>
                <w:i/>
                <w:highlight w:val="cyan"/>
              </w:rPr>
              <w:t>(English) “</w:t>
            </w:r>
            <w:r>
              <w:rPr>
                <w:i/>
                <w:highlight w:val="cyan"/>
              </w:rPr>
              <w:t>..</w:t>
            </w:r>
            <w:r w:rsidRPr="00A270D1">
              <w:rPr>
                <w:i/>
                <w:highlight w:val="cyan"/>
              </w:rPr>
              <w:t>.”</w:t>
            </w:r>
          </w:p>
          <w:p w14:paraId="72F90EE4" w14:textId="77777777" w:rsidR="00583003" w:rsidRPr="00197BEE" w:rsidRDefault="00583003" w:rsidP="009C1A5C">
            <w:pPr>
              <w:pStyle w:val="ListParagraph"/>
              <w:numPr>
                <w:ilvl w:val="0"/>
                <w:numId w:val="23"/>
              </w:numPr>
              <w:spacing w:before="60" w:after="60" w:line="276" w:lineRule="auto"/>
              <w:rPr>
                <w:highlight w:val="cyan"/>
              </w:rPr>
            </w:pPr>
            <w:r w:rsidRPr="00197BEE">
              <w:rPr>
                <w:highlight w:val="cyan"/>
              </w:rPr>
              <w:t xml:space="preserve">Email: </w:t>
            </w:r>
          </w:p>
          <w:p w14:paraId="57BD33FE" w14:textId="77777777" w:rsidR="00583003" w:rsidRDefault="00583003" w:rsidP="00C97203">
            <w:pPr>
              <w:pStyle w:val="ListParagraph"/>
              <w:numPr>
                <w:ilvl w:val="0"/>
                <w:numId w:val="15"/>
              </w:numPr>
              <w:spacing w:before="60" w:after="60" w:line="276" w:lineRule="auto"/>
              <w:ind w:left="1067"/>
              <w:rPr>
                <w:highlight w:val="cyan"/>
              </w:rPr>
            </w:pPr>
            <w:r w:rsidRPr="00197BEE">
              <w:rPr>
                <w:highlight w:val="cyan"/>
              </w:rPr>
              <w:t xml:space="preserve">Tiêu đề: </w:t>
            </w:r>
            <w:r w:rsidRPr="00197BEE">
              <w:rPr>
                <w:color w:val="FF0000"/>
                <w:highlight w:val="cyan"/>
              </w:rPr>
              <w:t xml:space="preserve">“Bạn có yêu cầu </w:t>
            </w:r>
            <w:r>
              <w:rPr>
                <w:color w:val="FF0000"/>
                <w:highlight w:val="cyan"/>
              </w:rPr>
              <w:t xml:space="preserve">lập/ </w:t>
            </w:r>
            <w:r w:rsidRPr="00197BEE">
              <w:rPr>
                <w:color w:val="FF0000"/>
                <w:highlight w:val="cyan"/>
              </w:rPr>
              <w:t xml:space="preserve">đăng ký </w:t>
            </w:r>
            <w:r>
              <w:rPr>
                <w:color w:val="FF0000"/>
                <w:highlight w:val="cyan"/>
              </w:rPr>
              <w:t>HC cần điều chỉnh.”</w:t>
            </w:r>
          </w:p>
          <w:p w14:paraId="10807829" w14:textId="77777777" w:rsidR="00583003" w:rsidRPr="00A270D1" w:rsidRDefault="00583003" w:rsidP="00C97203">
            <w:pPr>
              <w:pStyle w:val="ListParagraph"/>
              <w:numPr>
                <w:ilvl w:val="0"/>
                <w:numId w:val="0"/>
              </w:numPr>
              <w:spacing w:line="276" w:lineRule="auto"/>
              <w:ind w:left="720"/>
              <w:rPr>
                <w:i/>
                <w:highlight w:val="cyan"/>
              </w:rPr>
            </w:pPr>
            <w:r w:rsidRPr="00A270D1">
              <w:rPr>
                <w:i/>
                <w:highlight w:val="cyan"/>
              </w:rPr>
              <w:t>(English) “</w:t>
            </w:r>
            <w:r>
              <w:rPr>
                <w:i/>
                <w:highlight w:val="cyan"/>
              </w:rPr>
              <w:t>…</w:t>
            </w:r>
            <w:r w:rsidRPr="00A270D1">
              <w:rPr>
                <w:i/>
                <w:highlight w:val="cyan"/>
              </w:rPr>
              <w:t>.”</w:t>
            </w:r>
          </w:p>
          <w:p w14:paraId="2B8E6B0D" w14:textId="77777777" w:rsidR="00583003" w:rsidRPr="006D2A9B" w:rsidRDefault="00583003" w:rsidP="00C97203">
            <w:pPr>
              <w:pStyle w:val="ListParagraph"/>
              <w:numPr>
                <w:ilvl w:val="0"/>
                <w:numId w:val="15"/>
              </w:numPr>
              <w:spacing w:before="60" w:after="60" w:line="276" w:lineRule="auto"/>
              <w:ind w:left="1067"/>
            </w:pPr>
            <w:r w:rsidRPr="00197BEE">
              <w:rPr>
                <w:highlight w:val="cyan"/>
              </w:rPr>
              <w:lastRenderedPageBreak/>
              <w:t>Nội dung: &lt;Nội dung email được thiết lập mặc định&gt;</w:t>
            </w:r>
          </w:p>
        </w:tc>
      </w:tr>
      <w:tr w:rsidR="00F221C4" w:rsidRPr="006D2A9B" w14:paraId="7D61D62B" w14:textId="77777777" w:rsidTr="00F13D9C">
        <w:trPr>
          <w:trHeight w:val="60"/>
        </w:trPr>
        <w:tc>
          <w:tcPr>
            <w:tcW w:w="643" w:type="pct"/>
          </w:tcPr>
          <w:p w14:paraId="4DFA8C3A" w14:textId="77777777" w:rsidR="00F221C4" w:rsidRPr="00C76EA2" w:rsidRDefault="00F221C4" w:rsidP="00F13D9C">
            <w:pPr>
              <w:spacing w:before="120" w:after="120"/>
              <w:jc w:val="left"/>
              <w:rPr>
                <w:rFonts w:cs="Arial"/>
                <w:b/>
                <w:sz w:val="20"/>
              </w:rPr>
            </w:pPr>
            <w:r w:rsidRPr="00C76EA2">
              <w:rPr>
                <w:rFonts w:cs="Arial"/>
                <w:b/>
                <w:sz w:val="20"/>
              </w:rPr>
              <w:lastRenderedPageBreak/>
              <w:t>BUD01.0</w:t>
            </w:r>
            <w:r w:rsidR="0048729A" w:rsidRPr="00C76EA2">
              <w:rPr>
                <w:rFonts w:cs="Arial"/>
                <w:b/>
                <w:sz w:val="20"/>
              </w:rPr>
              <w:t>8</w:t>
            </w:r>
          </w:p>
        </w:tc>
        <w:tc>
          <w:tcPr>
            <w:tcW w:w="548" w:type="pct"/>
            <w:shd w:val="clear" w:color="auto" w:fill="auto"/>
          </w:tcPr>
          <w:p w14:paraId="1FE26710" w14:textId="77777777" w:rsidR="00F221C4" w:rsidRDefault="005129FC" w:rsidP="00F13D9C">
            <w:pPr>
              <w:spacing w:before="120" w:after="120"/>
              <w:jc w:val="left"/>
              <w:rPr>
                <w:rFonts w:cs="Arial"/>
                <w:b/>
                <w:sz w:val="20"/>
              </w:rPr>
            </w:pPr>
            <w:r w:rsidRPr="00C76EA2">
              <w:rPr>
                <w:rFonts w:cs="Arial"/>
                <w:b/>
                <w:sz w:val="20"/>
              </w:rPr>
              <w:t>PTK</w:t>
            </w:r>
          </w:p>
          <w:p w14:paraId="4B988A0F"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35F53299" w14:textId="77777777" w:rsidR="006361D0" w:rsidRPr="00C76EA2" w:rsidRDefault="006361D0" w:rsidP="00F13D9C">
            <w:pPr>
              <w:spacing w:before="120" w:after="120"/>
              <w:jc w:val="left"/>
              <w:rPr>
                <w:rFonts w:cs="Arial"/>
                <w:b/>
                <w:sz w:val="20"/>
              </w:rPr>
            </w:pPr>
          </w:p>
          <w:p w14:paraId="1AA2E68F" w14:textId="77777777" w:rsidR="00F221C4" w:rsidRPr="00C76EA2" w:rsidRDefault="00F221C4" w:rsidP="00F13D9C">
            <w:pPr>
              <w:spacing w:before="120" w:after="120"/>
              <w:jc w:val="left"/>
              <w:rPr>
                <w:rFonts w:cs="Arial"/>
                <w:b/>
                <w:sz w:val="20"/>
              </w:rPr>
            </w:pPr>
          </w:p>
        </w:tc>
        <w:tc>
          <w:tcPr>
            <w:tcW w:w="3809" w:type="pct"/>
            <w:shd w:val="clear" w:color="auto" w:fill="auto"/>
          </w:tcPr>
          <w:p w14:paraId="7673C0A8" w14:textId="77777777" w:rsidR="005129FC" w:rsidRPr="00C76EA2" w:rsidRDefault="005129FC" w:rsidP="005129FC">
            <w:pPr>
              <w:rPr>
                <w:rFonts w:cs="Arial"/>
                <w:b/>
                <w:sz w:val="20"/>
              </w:rPr>
            </w:pPr>
            <w:r w:rsidRPr="00C76EA2">
              <w:rPr>
                <w:rFonts w:cs="Arial"/>
                <w:b/>
                <w:sz w:val="20"/>
              </w:rPr>
              <w:t xml:space="preserve">Đăng ký HC cho </w:t>
            </w:r>
            <w:r w:rsidR="00163E55" w:rsidRPr="00C76EA2">
              <w:rPr>
                <w:rFonts w:cs="Arial"/>
                <w:b/>
                <w:sz w:val="20"/>
              </w:rPr>
              <w:t>Phòng và cấp bậc được phân quyền</w:t>
            </w:r>
            <w:r w:rsidRPr="00C76EA2">
              <w:rPr>
                <w:rFonts w:cs="Arial"/>
                <w:b/>
                <w:sz w:val="20"/>
              </w:rPr>
              <w:t>:</w:t>
            </w:r>
          </w:p>
          <w:p w14:paraId="51B2DC86" w14:textId="77777777" w:rsidR="005129FC" w:rsidRPr="00C76EA2" w:rsidRDefault="005129FC" w:rsidP="009C1A5C">
            <w:pPr>
              <w:pStyle w:val="ListParagraph"/>
              <w:numPr>
                <w:ilvl w:val="0"/>
                <w:numId w:val="18"/>
              </w:numPr>
              <w:spacing w:line="276" w:lineRule="auto"/>
              <w:contextualSpacing/>
              <w:jc w:val="both"/>
            </w:pPr>
            <w:r w:rsidRPr="00C76EA2">
              <w:t>PTK đăng nhập vào hệ thống bằng Web Portal.</w:t>
            </w:r>
          </w:p>
          <w:p w14:paraId="55C2E54F" w14:textId="77777777" w:rsidR="005129FC" w:rsidRPr="00C76EA2" w:rsidRDefault="005129FC" w:rsidP="009C1A5C">
            <w:pPr>
              <w:pStyle w:val="ListParagraph"/>
              <w:numPr>
                <w:ilvl w:val="0"/>
                <w:numId w:val="18"/>
              </w:numPr>
              <w:spacing w:line="276" w:lineRule="auto"/>
              <w:contextualSpacing/>
              <w:jc w:val="both"/>
            </w:pPr>
            <w:r w:rsidRPr="00C76EA2">
              <w:t xml:space="preserve">PTK vào màn hình </w:t>
            </w:r>
            <w:r w:rsidRPr="00C76EA2">
              <w:rPr>
                <w:color w:val="FF0000"/>
              </w:rPr>
              <w:t>“Danh sách HC”</w:t>
            </w:r>
            <w:r w:rsidRPr="00C76EA2">
              <w:t xml:space="preserve"> và chọn:</w:t>
            </w:r>
          </w:p>
          <w:p w14:paraId="30E3DF5E" w14:textId="77777777" w:rsidR="005129FC" w:rsidRPr="00C76EA2" w:rsidRDefault="005129FC" w:rsidP="005129FC">
            <w:pPr>
              <w:pStyle w:val="ListParagraph"/>
              <w:numPr>
                <w:ilvl w:val="0"/>
                <w:numId w:val="13"/>
              </w:numPr>
              <w:spacing w:line="276" w:lineRule="auto"/>
              <w:contextualSpacing/>
              <w:jc w:val="both"/>
            </w:pPr>
            <w:r w:rsidRPr="00C76EA2">
              <w:t>Kỳ ngân sách: chọn kỳ ngân sách cần tính.</w:t>
            </w:r>
          </w:p>
          <w:p w14:paraId="30FCE08E" w14:textId="77777777" w:rsidR="005129FC" w:rsidRPr="00C76EA2" w:rsidRDefault="005129FC" w:rsidP="005129FC">
            <w:pPr>
              <w:pStyle w:val="ListParagraph"/>
              <w:numPr>
                <w:ilvl w:val="0"/>
                <w:numId w:val="13"/>
              </w:numPr>
              <w:spacing w:line="276" w:lineRule="auto"/>
              <w:contextualSpacing/>
              <w:jc w:val="both"/>
            </w:pPr>
            <w:r w:rsidRPr="00C76EA2">
              <w:t>Cơ cấu tổ chức: Chọn cơ cấu tổ chức thuộc phòng ban được phân quyền.</w:t>
            </w:r>
          </w:p>
          <w:p w14:paraId="703F8565" w14:textId="77777777" w:rsidR="005129FC" w:rsidRPr="00C76EA2" w:rsidRDefault="005129FC" w:rsidP="009C1A5C">
            <w:pPr>
              <w:pStyle w:val="ListParagraph"/>
              <w:numPr>
                <w:ilvl w:val="0"/>
                <w:numId w:val="18"/>
              </w:numPr>
              <w:spacing w:line="276" w:lineRule="auto"/>
              <w:contextualSpacing/>
              <w:jc w:val="both"/>
            </w:pPr>
            <w:r w:rsidRPr="00C76EA2">
              <w:t xml:space="preserve">Nhấn </w:t>
            </w:r>
            <w:r w:rsidRPr="00C76EA2">
              <w:rPr>
                <w:color w:val="FF0000"/>
              </w:rPr>
              <w:t>“Tìm kiếm”</w:t>
            </w:r>
            <w:r w:rsidRPr="00C76EA2">
              <w:t>.</w:t>
            </w:r>
          </w:p>
          <w:p w14:paraId="4FED5D6A" w14:textId="77777777" w:rsidR="005129FC" w:rsidRPr="00C76EA2" w:rsidRDefault="005129FC" w:rsidP="009C1A5C">
            <w:pPr>
              <w:pStyle w:val="ListParagraph"/>
              <w:numPr>
                <w:ilvl w:val="0"/>
                <w:numId w:val="18"/>
              </w:numPr>
              <w:spacing w:line="276" w:lineRule="auto"/>
              <w:contextualSpacing/>
              <w:jc w:val="both"/>
            </w:pPr>
            <w:r w:rsidRPr="00C76EA2">
              <w:t>PTK thấy:</w:t>
            </w:r>
          </w:p>
          <w:p w14:paraId="602590BC" w14:textId="77777777" w:rsidR="005129FC" w:rsidRPr="00C76EA2" w:rsidRDefault="005129FC" w:rsidP="005129FC">
            <w:pPr>
              <w:pStyle w:val="ListParagraph"/>
              <w:numPr>
                <w:ilvl w:val="0"/>
                <w:numId w:val="13"/>
              </w:numPr>
              <w:spacing w:line="276" w:lineRule="auto"/>
              <w:contextualSpacing/>
              <w:jc w:val="both"/>
            </w:pPr>
            <w:r w:rsidRPr="00C76EA2">
              <w:t xml:space="preserve">Bảng </w:t>
            </w:r>
            <w:r w:rsidRPr="00C76EA2">
              <w:rPr>
                <w:color w:val="FF0000"/>
              </w:rPr>
              <w:t xml:space="preserve">“Danh sách HC” </w:t>
            </w:r>
            <w:r w:rsidRPr="00C76EA2">
              <w:t xml:space="preserve">đã được P.QTNNL tổng hợp và lưu trữ ở bước </w:t>
            </w:r>
            <w:r w:rsidRPr="00C76EA2">
              <w:rPr>
                <w:b/>
              </w:rPr>
              <w:t>BUD01.02</w:t>
            </w:r>
            <w:r w:rsidRPr="00C76EA2">
              <w:t xml:space="preserve"> </w:t>
            </w:r>
            <w:proofErr w:type="gramStart"/>
            <w:r w:rsidRPr="00C76EA2">
              <w:t>theo</w:t>
            </w:r>
            <w:proofErr w:type="gramEnd"/>
            <w:r w:rsidRPr="00C76EA2">
              <w:t xml:space="preserve"> thông tin tìm kiếm.</w:t>
            </w:r>
          </w:p>
          <w:p w14:paraId="1C2E6559" w14:textId="77777777" w:rsidR="005129FC" w:rsidRPr="00C76EA2" w:rsidRDefault="005129FC" w:rsidP="005129FC">
            <w:pPr>
              <w:pStyle w:val="ListParagraph"/>
              <w:numPr>
                <w:ilvl w:val="0"/>
                <w:numId w:val="13"/>
              </w:numPr>
              <w:spacing w:line="276" w:lineRule="auto"/>
              <w:contextualSpacing/>
              <w:jc w:val="both"/>
            </w:pPr>
            <w:r w:rsidRPr="00C76EA2">
              <w:t xml:space="preserve">Bảng </w:t>
            </w:r>
            <w:r w:rsidRPr="00C76EA2">
              <w:rPr>
                <w:color w:val="FF0000"/>
              </w:rPr>
              <w:t xml:space="preserve">“Danh sách HC” </w:t>
            </w:r>
            <w:r w:rsidRPr="00C76EA2">
              <w:t xml:space="preserve">đã được TP đăng ký và lưu trữ ở bước </w:t>
            </w:r>
            <w:r w:rsidRPr="00C76EA2">
              <w:rPr>
                <w:b/>
              </w:rPr>
              <w:t>BUD01.06</w:t>
            </w:r>
            <w:r w:rsidRPr="00C76EA2">
              <w:t xml:space="preserve"> </w:t>
            </w:r>
            <w:proofErr w:type="gramStart"/>
            <w:r w:rsidRPr="00C76EA2">
              <w:t>theo</w:t>
            </w:r>
            <w:proofErr w:type="gramEnd"/>
            <w:r w:rsidRPr="00C76EA2">
              <w:t xml:space="preserve"> thông tin tìm kiếm.</w:t>
            </w:r>
          </w:p>
          <w:p w14:paraId="3AF2D422" w14:textId="77777777" w:rsidR="005129FC" w:rsidRPr="00C76EA2" w:rsidRDefault="005129FC" w:rsidP="009C1A5C">
            <w:pPr>
              <w:pStyle w:val="ListParagraph"/>
              <w:numPr>
                <w:ilvl w:val="0"/>
                <w:numId w:val="18"/>
              </w:numPr>
              <w:spacing w:line="276" w:lineRule="auto"/>
              <w:contextualSpacing/>
              <w:jc w:val="both"/>
            </w:pPr>
            <w:r w:rsidRPr="00C76EA2">
              <w:t xml:space="preserve">PTK đăng ký HC cho phòng ban trực thuộc trực tiếp tại bảng </w:t>
            </w:r>
            <w:r w:rsidRPr="00C76EA2">
              <w:rPr>
                <w:color w:val="FF0000"/>
              </w:rPr>
              <w:t xml:space="preserve">“Danh sách HC” </w:t>
            </w:r>
            <w:r w:rsidRPr="00C76EA2">
              <w:t xml:space="preserve">dưới lưới của màn hình </w:t>
            </w:r>
            <w:r w:rsidRPr="00C76EA2">
              <w:rPr>
                <w:color w:val="FF0000"/>
              </w:rPr>
              <w:t>“Danh sách HC”</w:t>
            </w:r>
            <w:r w:rsidRPr="00C76EA2">
              <w:t>, bằng cách:</w:t>
            </w:r>
          </w:p>
          <w:p w14:paraId="10C0FD2A" w14:textId="77777777" w:rsidR="005129FC" w:rsidRPr="00C76EA2" w:rsidRDefault="005129FC" w:rsidP="005129FC">
            <w:pPr>
              <w:pStyle w:val="ListParagraph"/>
              <w:numPr>
                <w:ilvl w:val="0"/>
                <w:numId w:val="11"/>
              </w:numPr>
              <w:spacing w:line="276" w:lineRule="auto"/>
              <w:contextualSpacing/>
              <w:jc w:val="both"/>
            </w:pPr>
            <w:r w:rsidRPr="00C76EA2">
              <w:t xml:space="preserve">Đối với bảng </w:t>
            </w:r>
            <w:r w:rsidRPr="00C76EA2">
              <w:rPr>
                <w:color w:val="FF0000"/>
              </w:rPr>
              <w:t xml:space="preserve">“Danh sách HC” </w:t>
            </w:r>
            <w:r w:rsidRPr="00C76EA2">
              <w:t xml:space="preserve">đã được TP đăng ký và lưu trữ ở bước </w:t>
            </w:r>
            <w:r w:rsidRPr="00C76EA2">
              <w:rPr>
                <w:b/>
              </w:rPr>
              <w:t>BUD01.0</w:t>
            </w:r>
            <w:r w:rsidR="007033D6" w:rsidRPr="00C76EA2">
              <w:rPr>
                <w:b/>
              </w:rPr>
              <w:t>6</w:t>
            </w:r>
            <w:r w:rsidRPr="00C76EA2">
              <w:t>:</w:t>
            </w:r>
          </w:p>
          <w:p w14:paraId="56BCDB72" w14:textId="77777777" w:rsidR="00C10E9C" w:rsidRPr="00C76EA2" w:rsidRDefault="00C10E9C" w:rsidP="009C1A5C">
            <w:pPr>
              <w:pStyle w:val="ListParagraph"/>
              <w:numPr>
                <w:ilvl w:val="0"/>
                <w:numId w:val="22"/>
              </w:numPr>
              <w:rPr>
                <w:i/>
              </w:rPr>
            </w:pPr>
            <w:r w:rsidRPr="00C76EA2">
              <w:rPr>
                <w:lang w:eastAsia="ja-JP"/>
              </w:rPr>
              <w:t>Trường hợp</w:t>
            </w:r>
            <w:r w:rsidRPr="00C76EA2">
              <w:rPr>
                <w:b/>
                <w:lang w:eastAsia="ja-JP"/>
              </w:rPr>
              <w:t xml:space="preserve"> Đồng ý </w:t>
            </w:r>
            <w:r w:rsidRPr="00C76EA2">
              <w:rPr>
                <w:lang w:eastAsia="ja-JP"/>
              </w:rPr>
              <w:t xml:space="preserve">với HC TP đã đăng ký: Thực hiện tiếp bước </w:t>
            </w:r>
            <w:r w:rsidR="007033D6" w:rsidRPr="00C76EA2">
              <w:rPr>
                <w:b/>
                <w:lang w:eastAsia="ja-JP"/>
              </w:rPr>
              <w:t>BUD01.</w:t>
            </w:r>
            <w:r w:rsidRPr="00C76EA2">
              <w:rPr>
                <w:b/>
                <w:lang w:eastAsia="ja-JP"/>
              </w:rPr>
              <w:t>0</w:t>
            </w:r>
            <w:r w:rsidR="007033D6" w:rsidRPr="00C76EA2">
              <w:rPr>
                <w:b/>
                <w:lang w:eastAsia="ja-JP"/>
              </w:rPr>
              <w:t>9</w:t>
            </w:r>
            <w:r w:rsidRPr="00C76EA2">
              <w:rPr>
                <w:lang w:eastAsia="ja-JP"/>
              </w:rPr>
              <w:t>.</w:t>
            </w:r>
          </w:p>
          <w:p w14:paraId="263B7E2E" w14:textId="77777777" w:rsidR="00C10E9C" w:rsidRPr="00C76EA2" w:rsidRDefault="00C10E9C" w:rsidP="009C1A5C">
            <w:pPr>
              <w:pStyle w:val="ListParagraph"/>
              <w:numPr>
                <w:ilvl w:val="0"/>
                <w:numId w:val="22"/>
              </w:numPr>
              <w:rPr>
                <w:i/>
              </w:rPr>
            </w:pPr>
            <w:r w:rsidRPr="00C76EA2">
              <w:rPr>
                <w:lang w:eastAsia="ja-JP"/>
              </w:rPr>
              <w:t>Trường hợp</w:t>
            </w:r>
            <w:r w:rsidRPr="00C76EA2">
              <w:rPr>
                <w:b/>
                <w:lang w:eastAsia="ja-JP"/>
              </w:rPr>
              <w:t xml:space="preserve"> Không đồng ý </w:t>
            </w:r>
            <w:r w:rsidRPr="00C76EA2">
              <w:rPr>
                <w:lang w:eastAsia="ja-JP"/>
              </w:rPr>
              <w:t xml:space="preserve">với HC TP đã đăng ký: Trao đổi với TP </w:t>
            </w:r>
            <w:r w:rsidRPr="00C76EA2">
              <w:rPr>
                <w:color w:val="FF0000"/>
                <w:lang w:eastAsia="ja-JP"/>
              </w:rPr>
              <w:t>[Bên ngoài hệ thống]</w:t>
            </w:r>
            <w:r w:rsidRPr="00C76EA2">
              <w:rPr>
                <w:lang w:eastAsia="ja-JP"/>
              </w:rPr>
              <w:t xml:space="preserve">, sau đó </w:t>
            </w:r>
            <w:r w:rsidR="007033D6" w:rsidRPr="00C76EA2">
              <w:rPr>
                <w:lang w:eastAsia="ja-JP"/>
              </w:rPr>
              <w:t>TP</w:t>
            </w:r>
            <w:r w:rsidRPr="00C76EA2">
              <w:rPr>
                <w:lang w:eastAsia="ja-JP"/>
              </w:rPr>
              <w:t xml:space="preserve"> </w:t>
            </w:r>
            <w:r w:rsidRPr="00C76EA2">
              <w:t>điều chỉnh</w:t>
            </w:r>
            <w:r w:rsidR="007033D6" w:rsidRPr="00C76EA2">
              <w:t xml:space="preserve"> lại</w:t>
            </w:r>
            <w:r w:rsidRPr="00C76EA2">
              <w:t xml:space="preserve"> số HC tại các cột chi tiế</w:t>
            </w:r>
            <w:r w:rsidR="003A461B" w:rsidRPr="00C76EA2">
              <w:t>t</w:t>
            </w:r>
            <w:r w:rsidRPr="00C76EA2">
              <w:t xml:space="preserve">: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 xml:space="preserve">“Resign / Retire” </w:t>
            </w:r>
            <w:r w:rsidRPr="00C76EA2">
              <w:t>hoặ</w:t>
            </w:r>
            <w:r w:rsidR="007033D6" w:rsidRPr="00C76EA2">
              <w:t>c PTK</w:t>
            </w:r>
            <w:r w:rsidRPr="00C76EA2">
              <w:t xml:space="preserve"> chỉnh sửa lại số HC đăng ký tại bước </w:t>
            </w:r>
            <w:r w:rsidRPr="00C76EA2">
              <w:rPr>
                <w:b/>
              </w:rPr>
              <w:t>BUD01.0</w:t>
            </w:r>
            <w:r w:rsidR="007033D6" w:rsidRPr="00C76EA2">
              <w:rPr>
                <w:b/>
              </w:rPr>
              <w:t>8</w:t>
            </w:r>
            <w:r w:rsidRPr="00C76EA2">
              <w:rPr>
                <w:lang w:eastAsia="ja-JP"/>
              </w:rPr>
              <w:t>.</w:t>
            </w:r>
          </w:p>
          <w:p w14:paraId="5364756A" w14:textId="77777777" w:rsidR="005129FC" w:rsidRPr="00C76EA2" w:rsidRDefault="005129FC" w:rsidP="005129FC">
            <w:pPr>
              <w:pStyle w:val="ListParagraph"/>
              <w:numPr>
                <w:ilvl w:val="0"/>
                <w:numId w:val="11"/>
              </w:numPr>
              <w:spacing w:line="276" w:lineRule="auto"/>
              <w:contextualSpacing/>
              <w:jc w:val="both"/>
            </w:pPr>
            <w:r w:rsidRPr="00C76EA2">
              <w:t xml:space="preserve">Đối với bảng </w:t>
            </w:r>
            <w:r w:rsidRPr="00C76EA2">
              <w:rPr>
                <w:color w:val="FF0000"/>
              </w:rPr>
              <w:t xml:space="preserve">“Danh sách HC” </w:t>
            </w:r>
            <w:r w:rsidRPr="00C76EA2">
              <w:t xml:space="preserve">đã được P.QTNNL tổng hợp và lưu trữ ở bước </w:t>
            </w:r>
            <w:r w:rsidRPr="00C76EA2">
              <w:rPr>
                <w:b/>
              </w:rPr>
              <w:t xml:space="preserve">BUD01.02 </w:t>
            </w:r>
            <w:r w:rsidRPr="00C76EA2">
              <w:t>do PTK chịu trách nhiệm: PTK điều chỉnh</w:t>
            </w:r>
            <w:r w:rsidR="00163E55" w:rsidRPr="00C76EA2">
              <w:t>/đăg ký</w:t>
            </w:r>
            <w:r w:rsidRPr="00C76EA2">
              <w:t xml:space="preserve"> số HC tại các cột chi tiết: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Resign / Retire”</w:t>
            </w:r>
            <w:r w:rsidRPr="00C76EA2">
              <w:t>.</w:t>
            </w:r>
          </w:p>
          <w:p w14:paraId="4FF94105" w14:textId="77777777" w:rsidR="005129FC" w:rsidRPr="00C76EA2" w:rsidRDefault="005129FC" w:rsidP="005129FC">
            <w:pPr>
              <w:pStyle w:val="ListParagraph"/>
              <w:numPr>
                <w:ilvl w:val="0"/>
                <w:numId w:val="11"/>
              </w:numPr>
              <w:spacing w:line="276" w:lineRule="auto"/>
              <w:contextualSpacing/>
              <w:jc w:val="both"/>
            </w:pPr>
            <w:r w:rsidRPr="00C76EA2">
              <w:t xml:space="preserve">Hệ thống tự tính lại </w:t>
            </w:r>
            <w:r w:rsidRPr="00C76EA2">
              <w:rPr>
                <w:color w:val="FF0000"/>
              </w:rPr>
              <w:t>“Total”</w:t>
            </w:r>
            <w:r w:rsidRPr="00C76EA2">
              <w:t xml:space="preserve"> </w:t>
            </w:r>
            <w:proofErr w:type="gramStart"/>
            <w:r w:rsidRPr="00C76EA2">
              <w:t>theo</w:t>
            </w:r>
            <w:proofErr w:type="gramEnd"/>
            <w:r w:rsidRPr="00C76EA2">
              <w:t xml:space="preserve"> quy tắc ở phần </w:t>
            </w:r>
            <w:r w:rsidRPr="00C76EA2">
              <w:rPr>
                <w:color w:val="FF0000"/>
              </w:rPr>
              <w:t>“Thiết lập các trường đăng ký HC”</w:t>
            </w:r>
            <w:r w:rsidRPr="00C76EA2">
              <w:t>.</w:t>
            </w:r>
          </w:p>
          <w:p w14:paraId="28402AAB" w14:textId="77777777" w:rsidR="005129FC" w:rsidRPr="00C76EA2" w:rsidRDefault="005129FC" w:rsidP="005129FC">
            <w:pPr>
              <w:pStyle w:val="ListParagraph"/>
              <w:numPr>
                <w:ilvl w:val="0"/>
                <w:numId w:val="11"/>
              </w:numPr>
              <w:spacing w:line="276" w:lineRule="auto"/>
              <w:contextualSpacing/>
              <w:jc w:val="both"/>
            </w:pPr>
            <w:r w:rsidRPr="00C76EA2">
              <w:t xml:space="preserve">Hệ thống tự động gán giá trị tương ứng cho các cột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 xml:space="preserve">“Resign / Retire” </w:t>
            </w:r>
            <w:r w:rsidRPr="00C76EA2">
              <w:t>cho các tháng sau bằng tháng liền trước.</w:t>
            </w:r>
          </w:p>
          <w:p w14:paraId="40B1B165" w14:textId="77777777" w:rsidR="005129FC" w:rsidRPr="00C76EA2" w:rsidRDefault="005129FC" w:rsidP="005129FC">
            <w:pPr>
              <w:pStyle w:val="ListParagraph"/>
              <w:numPr>
                <w:ilvl w:val="0"/>
                <w:numId w:val="11"/>
              </w:numPr>
              <w:spacing w:line="276" w:lineRule="auto"/>
              <w:contextualSpacing/>
              <w:jc w:val="both"/>
            </w:pPr>
            <w:r w:rsidRPr="00C76EA2">
              <w:t>PTK tiếp tục điều chỉnh số HC cho các tháng sau nếu có.</w:t>
            </w:r>
          </w:p>
          <w:p w14:paraId="7BEF5045" w14:textId="77777777" w:rsidR="00163E55" w:rsidRPr="00C76EA2" w:rsidRDefault="00163E55" w:rsidP="00163E55">
            <w:pPr>
              <w:pStyle w:val="paragraph"/>
              <w:spacing w:before="0" w:beforeAutospacing="0" w:after="0" w:afterAutospacing="0"/>
              <w:textAlignment w:val="baseline"/>
              <w:rPr>
                <w:rStyle w:val="normaltextrun"/>
                <w:rFonts w:ascii="Arial" w:hAnsi="Arial" w:cs="Arial"/>
                <w:sz w:val="20"/>
                <w:szCs w:val="20"/>
              </w:rPr>
            </w:pPr>
            <w:r w:rsidRPr="00C76EA2">
              <w:rPr>
                <w:rStyle w:val="normaltextrun"/>
                <w:rFonts w:ascii="Arial" w:hAnsi="Arial" w:cs="Arial"/>
                <w:b/>
                <w:sz w:val="20"/>
                <w:szCs w:val="20"/>
                <w:u w:val="single"/>
              </w:rPr>
              <w:t>Lưu ý</w:t>
            </w:r>
            <w:r w:rsidRPr="00C76EA2">
              <w:rPr>
                <w:rStyle w:val="normaltextrun"/>
                <w:rFonts w:ascii="Arial" w:hAnsi="Arial" w:cs="Arial"/>
                <w:sz w:val="20"/>
                <w:szCs w:val="20"/>
              </w:rPr>
              <w:t xml:space="preserve">: </w:t>
            </w:r>
          </w:p>
          <w:p w14:paraId="26E76C71" w14:textId="77777777" w:rsidR="00163E55" w:rsidRPr="00C76EA2" w:rsidRDefault="00163E55" w:rsidP="009C1A5C">
            <w:pPr>
              <w:pStyle w:val="paragraph"/>
              <w:numPr>
                <w:ilvl w:val="0"/>
                <w:numId w:val="18"/>
              </w:numPr>
              <w:spacing w:before="0" w:beforeAutospacing="0" w:after="0" w:afterAutospacing="0"/>
              <w:textAlignment w:val="baseline"/>
              <w:rPr>
                <w:rStyle w:val="normaltextrun"/>
                <w:rFonts w:ascii="Arial" w:hAnsi="Arial" w:cs="Arial"/>
                <w:sz w:val="20"/>
                <w:szCs w:val="20"/>
              </w:rPr>
            </w:pPr>
            <w:r w:rsidRPr="00C76EA2">
              <w:rPr>
                <w:rStyle w:val="normaltextrun"/>
                <w:rFonts w:ascii="Arial" w:hAnsi="Arial" w:cs="Arial"/>
                <w:sz w:val="20"/>
                <w:szCs w:val="20"/>
              </w:rPr>
              <w:t xml:space="preserve">PTK được phân quyền cho những Phòng ban và cấp bậc cụ thể dưới quyền quản lý của PTK, gồm phân quyền sau: </w:t>
            </w:r>
          </w:p>
          <w:p w14:paraId="1737EAD1" w14:textId="77777777" w:rsidR="00163E55" w:rsidRPr="00C76EA2" w:rsidRDefault="00163E55" w:rsidP="00163E55">
            <w:pPr>
              <w:pStyle w:val="paragraph"/>
              <w:spacing w:before="0" w:beforeAutospacing="0" w:after="0" w:afterAutospacing="0"/>
              <w:ind w:left="360"/>
              <w:textAlignment w:val="baseline"/>
              <w:rPr>
                <w:rStyle w:val="normaltextrun"/>
                <w:rFonts w:ascii="Arial" w:hAnsi="Arial" w:cs="Arial"/>
                <w:sz w:val="20"/>
                <w:szCs w:val="20"/>
              </w:rPr>
            </w:pPr>
            <w:r w:rsidRPr="00C76EA2">
              <w:rPr>
                <w:rStyle w:val="normaltextrun"/>
                <w:rFonts w:ascii="Arial" w:hAnsi="Arial" w:cs="Arial"/>
                <w:sz w:val="20"/>
                <w:szCs w:val="20"/>
              </w:rPr>
              <w:t>+ Xem và thấy được dữ liệu HC của kỳ lập ngân sách.</w:t>
            </w:r>
          </w:p>
          <w:p w14:paraId="57381D81" w14:textId="77777777" w:rsidR="00163E55" w:rsidRPr="00C76EA2" w:rsidRDefault="00163E55" w:rsidP="00163E55">
            <w:pPr>
              <w:pStyle w:val="paragraph"/>
              <w:spacing w:before="0" w:beforeAutospacing="0" w:after="0" w:afterAutospacing="0"/>
              <w:ind w:left="360"/>
              <w:textAlignment w:val="baseline"/>
              <w:rPr>
                <w:rStyle w:val="normaltextrun"/>
                <w:rFonts w:ascii="Arial" w:hAnsi="Arial" w:cs="Arial"/>
                <w:sz w:val="20"/>
                <w:szCs w:val="20"/>
              </w:rPr>
            </w:pPr>
            <w:r w:rsidRPr="00C76EA2">
              <w:rPr>
                <w:rStyle w:val="normaltextrun"/>
                <w:rFonts w:ascii="Arial" w:hAnsi="Arial" w:cs="Arial"/>
                <w:sz w:val="20"/>
                <w:szCs w:val="20"/>
              </w:rPr>
              <w:t>+ Đăng ký HC.</w:t>
            </w:r>
          </w:p>
          <w:p w14:paraId="1ED0C5F1" w14:textId="77777777" w:rsidR="00163E55" w:rsidRPr="00C76EA2" w:rsidRDefault="00163E55" w:rsidP="00163E55">
            <w:pPr>
              <w:pStyle w:val="paragraph"/>
              <w:spacing w:before="0" w:beforeAutospacing="0" w:after="0" w:afterAutospacing="0"/>
              <w:ind w:left="360"/>
              <w:textAlignment w:val="baseline"/>
              <w:rPr>
                <w:rFonts w:ascii="Arial" w:hAnsi="Arial" w:cs="Arial"/>
                <w:sz w:val="20"/>
                <w:szCs w:val="20"/>
              </w:rPr>
            </w:pPr>
            <w:r w:rsidRPr="00C76EA2">
              <w:rPr>
                <w:rStyle w:val="normaltextrun"/>
                <w:rFonts w:ascii="Arial" w:hAnsi="Arial" w:cs="Arial"/>
                <w:sz w:val="20"/>
                <w:szCs w:val="20"/>
              </w:rPr>
              <w:t xml:space="preserve">+ Dữ liệu được tổng hợp </w:t>
            </w:r>
            <w:r w:rsidRPr="00C76EA2">
              <w:rPr>
                <w:rStyle w:val="normaltextrun"/>
                <w:rFonts w:ascii="Arial" w:hAnsi="Arial" w:cs="Arial"/>
                <w:b/>
                <w:sz w:val="20"/>
                <w:szCs w:val="20"/>
              </w:rPr>
              <w:t>BUD01.02</w:t>
            </w:r>
            <w:r w:rsidRPr="00C76EA2">
              <w:rPr>
                <w:rStyle w:val="normaltextrun"/>
                <w:rFonts w:ascii="Arial" w:hAnsi="Arial" w:cs="Arial"/>
                <w:sz w:val="20"/>
                <w:szCs w:val="20"/>
              </w:rPr>
              <w:t xml:space="preserve"> trước khi thực hiện đăng ký HC.</w:t>
            </w:r>
          </w:p>
          <w:p w14:paraId="4A466D7E" w14:textId="77777777" w:rsidR="00F221C4" w:rsidRPr="00C76EA2" w:rsidRDefault="00D318E4" w:rsidP="009C1A5C">
            <w:pPr>
              <w:pStyle w:val="ListParagraph"/>
              <w:numPr>
                <w:ilvl w:val="0"/>
                <w:numId w:val="18"/>
              </w:numPr>
              <w:spacing w:line="276" w:lineRule="auto"/>
              <w:contextualSpacing/>
              <w:jc w:val="both"/>
            </w:pPr>
            <w:r w:rsidRPr="00C76EA2">
              <w:t>Giao diện và báo cáo của PTK có thể thấy:</w:t>
            </w:r>
          </w:p>
          <w:tbl>
            <w:tblPr>
              <w:tblStyle w:val="TableGrid"/>
              <w:tblW w:w="0" w:type="auto"/>
              <w:tblInd w:w="360" w:type="dxa"/>
              <w:tblLook w:val="04A0" w:firstRow="1" w:lastRow="0" w:firstColumn="1" w:lastColumn="0" w:noHBand="0" w:noVBand="1"/>
            </w:tblPr>
            <w:tblGrid>
              <w:gridCol w:w="5202"/>
              <w:gridCol w:w="1853"/>
            </w:tblGrid>
            <w:tr w:rsidR="009918C6" w:rsidRPr="00C76EA2" w14:paraId="5E838CC2" w14:textId="77777777" w:rsidTr="00146653">
              <w:tc>
                <w:tcPr>
                  <w:tcW w:w="5202" w:type="dxa"/>
                  <w:vAlign w:val="center"/>
                </w:tcPr>
                <w:p w14:paraId="0AE3446E" w14:textId="77777777" w:rsidR="009918C6" w:rsidRPr="00C76EA2" w:rsidRDefault="009918C6" w:rsidP="009918C6">
                  <w:pPr>
                    <w:pStyle w:val="ListParagraph"/>
                    <w:numPr>
                      <w:ilvl w:val="0"/>
                      <w:numId w:val="0"/>
                    </w:numPr>
                    <w:spacing w:line="276" w:lineRule="auto"/>
                    <w:contextualSpacing/>
                  </w:pPr>
                  <w:r w:rsidRPr="00C76EA2">
                    <w:rPr>
                      <w:b/>
                    </w:rPr>
                    <w:t>BUDGET01.</w:t>
                  </w:r>
                  <w:r w:rsidRPr="00C76EA2">
                    <w:t>HEADCOUNT REPORT</w:t>
                  </w:r>
                </w:p>
              </w:tc>
              <w:bookmarkStart w:id="28" w:name="_MON_1715497678"/>
              <w:bookmarkEnd w:id="28"/>
              <w:tc>
                <w:tcPr>
                  <w:tcW w:w="1853" w:type="dxa"/>
                </w:tcPr>
                <w:p w14:paraId="4BC4F8A4" w14:textId="77777777" w:rsidR="009918C6" w:rsidRPr="00C76EA2" w:rsidRDefault="00B61416" w:rsidP="009918C6">
                  <w:pPr>
                    <w:pStyle w:val="ListParagraph"/>
                    <w:numPr>
                      <w:ilvl w:val="0"/>
                      <w:numId w:val="0"/>
                    </w:numPr>
                    <w:spacing w:line="276" w:lineRule="auto"/>
                    <w:contextualSpacing/>
                    <w:jc w:val="both"/>
                  </w:pPr>
                  <w:r w:rsidRPr="00C76EA2">
                    <w:object w:dxaOrig="1301" w:dyaOrig="850" w14:anchorId="26D24415">
                      <v:shape id="_x0000_i1041" type="#_x0000_t75" style="width:65pt;height:43.35pt" o:ole="">
                        <v:imagedata r:id="rId26" o:title=""/>
                      </v:shape>
                      <o:OLEObject Type="Embed" ProgID="Excel.Sheet.12" ShapeID="_x0000_i1041" DrawAspect="Icon" ObjectID="_1715673631" r:id="rId27"/>
                    </w:object>
                  </w:r>
                </w:p>
              </w:tc>
            </w:tr>
          </w:tbl>
          <w:p w14:paraId="77BBDEDE" w14:textId="77777777" w:rsidR="009918C6" w:rsidRPr="00C76EA2" w:rsidRDefault="009918C6" w:rsidP="009918C6">
            <w:pPr>
              <w:spacing w:line="276" w:lineRule="auto"/>
              <w:contextualSpacing/>
            </w:pPr>
          </w:p>
        </w:tc>
      </w:tr>
      <w:tr w:rsidR="00F221C4" w:rsidRPr="006D2A9B" w14:paraId="61FD9B7B" w14:textId="77777777" w:rsidTr="00F13D9C">
        <w:trPr>
          <w:trHeight w:val="60"/>
        </w:trPr>
        <w:tc>
          <w:tcPr>
            <w:tcW w:w="643" w:type="pct"/>
          </w:tcPr>
          <w:p w14:paraId="2D6222A3" w14:textId="77777777" w:rsidR="00F221C4" w:rsidRPr="00C76EA2" w:rsidRDefault="00F221C4" w:rsidP="00F13D9C">
            <w:pPr>
              <w:spacing w:before="120" w:after="120"/>
              <w:jc w:val="left"/>
              <w:rPr>
                <w:rFonts w:cs="Arial"/>
                <w:b/>
                <w:sz w:val="20"/>
              </w:rPr>
            </w:pPr>
            <w:r w:rsidRPr="00C76EA2">
              <w:rPr>
                <w:rFonts w:cs="Arial"/>
                <w:b/>
                <w:sz w:val="20"/>
              </w:rPr>
              <w:t>BUD01.</w:t>
            </w:r>
            <w:r w:rsidR="0048729A" w:rsidRPr="00C76EA2">
              <w:rPr>
                <w:rFonts w:cs="Arial"/>
                <w:b/>
                <w:sz w:val="20"/>
              </w:rPr>
              <w:t>09</w:t>
            </w:r>
          </w:p>
        </w:tc>
        <w:tc>
          <w:tcPr>
            <w:tcW w:w="548" w:type="pct"/>
            <w:shd w:val="clear" w:color="auto" w:fill="auto"/>
          </w:tcPr>
          <w:p w14:paraId="28D79A2A" w14:textId="77777777" w:rsidR="00F221C4" w:rsidRDefault="00F221C4" w:rsidP="00F13D9C">
            <w:pPr>
              <w:spacing w:before="120" w:after="120"/>
              <w:jc w:val="left"/>
              <w:rPr>
                <w:rFonts w:cs="Arial"/>
                <w:b/>
                <w:sz w:val="20"/>
              </w:rPr>
            </w:pPr>
            <w:r w:rsidRPr="00C76EA2">
              <w:rPr>
                <w:rFonts w:cs="Arial"/>
                <w:b/>
                <w:sz w:val="20"/>
              </w:rPr>
              <w:t>PTK</w:t>
            </w:r>
          </w:p>
          <w:p w14:paraId="7241F3A7"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672D48EC" w14:textId="77777777" w:rsidR="006361D0" w:rsidRPr="00C76EA2" w:rsidRDefault="006361D0" w:rsidP="00F13D9C">
            <w:pPr>
              <w:spacing w:before="120" w:after="120"/>
              <w:jc w:val="left"/>
              <w:rPr>
                <w:rFonts w:cs="Arial"/>
                <w:b/>
                <w:sz w:val="20"/>
              </w:rPr>
            </w:pPr>
          </w:p>
          <w:p w14:paraId="4F537E4B" w14:textId="77777777" w:rsidR="00F221C4" w:rsidRPr="00C76EA2" w:rsidRDefault="00F221C4" w:rsidP="00F13D9C">
            <w:pPr>
              <w:spacing w:before="120" w:after="120"/>
              <w:jc w:val="left"/>
              <w:rPr>
                <w:rFonts w:cs="Arial"/>
                <w:b/>
                <w:sz w:val="20"/>
              </w:rPr>
            </w:pPr>
          </w:p>
        </w:tc>
        <w:tc>
          <w:tcPr>
            <w:tcW w:w="3809" w:type="pct"/>
            <w:shd w:val="clear" w:color="auto" w:fill="auto"/>
          </w:tcPr>
          <w:p w14:paraId="5120E70D" w14:textId="77777777" w:rsidR="005129FC" w:rsidRPr="00C76EA2" w:rsidRDefault="005129FC" w:rsidP="005129FC">
            <w:pPr>
              <w:rPr>
                <w:rFonts w:cs="Arial"/>
                <w:b/>
                <w:sz w:val="20"/>
              </w:rPr>
            </w:pPr>
            <w:r w:rsidRPr="00C76EA2">
              <w:rPr>
                <w:rFonts w:cs="Arial"/>
                <w:b/>
                <w:sz w:val="20"/>
              </w:rPr>
              <w:t>Phân tích chênh lệch HC cho Phòng</w:t>
            </w:r>
            <w:r w:rsidR="00163E55" w:rsidRPr="00C76EA2">
              <w:rPr>
                <w:rFonts w:cs="Arial"/>
                <w:b/>
                <w:sz w:val="20"/>
              </w:rPr>
              <w:t xml:space="preserve"> hoặc Khối</w:t>
            </w:r>
          </w:p>
          <w:p w14:paraId="764CB576" w14:textId="77777777" w:rsidR="005129FC" w:rsidRPr="00C76EA2" w:rsidRDefault="005129FC" w:rsidP="009C1A5C">
            <w:pPr>
              <w:pStyle w:val="ListParagraph"/>
              <w:numPr>
                <w:ilvl w:val="0"/>
                <w:numId w:val="18"/>
              </w:numPr>
              <w:spacing w:line="276" w:lineRule="auto"/>
              <w:contextualSpacing/>
              <w:jc w:val="both"/>
            </w:pPr>
            <w:r w:rsidRPr="00C76EA2">
              <w:t>PTK đăng nhập vào hệ thống bằng Web Portal.</w:t>
            </w:r>
          </w:p>
          <w:p w14:paraId="77DA649A" w14:textId="77777777" w:rsidR="005129FC" w:rsidRPr="00C76EA2" w:rsidRDefault="005129FC" w:rsidP="009C1A5C">
            <w:pPr>
              <w:pStyle w:val="ListParagraph"/>
              <w:numPr>
                <w:ilvl w:val="0"/>
                <w:numId w:val="18"/>
              </w:numPr>
              <w:spacing w:line="276" w:lineRule="auto"/>
              <w:contextualSpacing/>
              <w:jc w:val="both"/>
            </w:pPr>
            <w:r w:rsidRPr="00C76EA2">
              <w:t xml:space="preserve">PTK vào màn hình </w:t>
            </w:r>
            <w:r w:rsidRPr="00C76EA2">
              <w:rPr>
                <w:color w:val="FF0000"/>
              </w:rPr>
              <w:t>“DS Phân tích HC tăng giảm”</w:t>
            </w:r>
            <w:r w:rsidRPr="00C76EA2">
              <w:t xml:space="preserve">. Tại màn hình </w:t>
            </w:r>
            <w:r w:rsidRPr="00C76EA2">
              <w:rPr>
                <w:color w:val="FF0000"/>
              </w:rPr>
              <w:t>“DS Phân tích HC tăng giảm”</w:t>
            </w:r>
            <w:r w:rsidRPr="00C76EA2">
              <w:t xml:space="preserve"> PTK có thể xem được lịch sử các kỳ ngân sách đã phân tích trước đó và </w:t>
            </w:r>
            <w:r w:rsidRPr="00C76EA2">
              <w:rPr>
                <w:color w:val="FF0000"/>
              </w:rPr>
              <w:t xml:space="preserve">“DS Phân tích HC tăng giảm”” </w:t>
            </w:r>
            <w:r w:rsidRPr="00C76EA2">
              <w:t xml:space="preserve">đã được TP phân tích ở bước </w:t>
            </w:r>
            <w:r w:rsidRPr="00C76EA2">
              <w:rPr>
                <w:b/>
              </w:rPr>
              <w:t>BUD01.05</w:t>
            </w:r>
            <w:r w:rsidRPr="00C76EA2">
              <w:t>, bằng cách:</w:t>
            </w:r>
          </w:p>
          <w:p w14:paraId="10526827" w14:textId="77777777" w:rsidR="005129FC" w:rsidRPr="00C76EA2" w:rsidRDefault="005129FC" w:rsidP="005129FC">
            <w:pPr>
              <w:pStyle w:val="ListParagraph"/>
              <w:numPr>
                <w:ilvl w:val="0"/>
                <w:numId w:val="11"/>
              </w:numPr>
              <w:spacing w:line="276" w:lineRule="auto"/>
              <w:contextualSpacing/>
              <w:jc w:val="both"/>
            </w:pPr>
            <w:r w:rsidRPr="00C76EA2">
              <w:t>Chọn kỳ ngân sách cần xem.</w:t>
            </w:r>
          </w:p>
          <w:p w14:paraId="44724B8D" w14:textId="77777777" w:rsidR="005129FC" w:rsidRPr="00C76EA2" w:rsidRDefault="005129FC" w:rsidP="005129FC">
            <w:pPr>
              <w:pStyle w:val="ListParagraph"/>
              <w:numPr>
                <w:ilvl w:val="0"/>
                <w:numId w:val="11"/>
              </w:numPr>
              <w:spacing w:line="276" w:lineRule="auto"/>
              <w:contextualSpacing/>
              <w:jc w:val="both"/>
            </w:pPr>
            <w:r w:rsidRPr="00C76EA2">
              <w:t xml:space="preserve">Cơ cấu tổ chức: Chọn cơ cấu tổ chức thuộc phòng ban </w:t>
            </w:r>
            <w:r w:rsidR="00163E55" w:rsidRPr="00C76EA2">
              <w:t xml:space="preserve">hoặc khối </w:t>
            </w:r>
            <w:r w:rsidRPr="00C76EA2">
              <w:t>được phân quyền.</w:t>
            </w:r>
          </w:p>
          <w:p w14:paraId="6FC94094" w14:textId="77777777" w:rsidR="005129FC" w:rsidRPr="00C76EA2" w:rsidRDefault="005129FC" w:rsidP="005129FC">
            <w:pPr>
              <w:pStyle w:val="ListParagraph"/>
              <w:numPr>
                <w:ilvl w:val="0"/>
                <w:numId w:val="11"/>
              </w:numPr>
              <w:spacing w:line="276" w:lineRule="auto"/>
              <w:contextualSpacing/>
              <w:jc w:val="both"/>
            </w:pPr>
            <w:r w:rsidRPr="00C76EA2">
              <w:t xml:space="preserve">Nhấn </w:t>
            </w:r>
            <w:r w:rsidRPr="00C76EA2">
              <w:rPr>
                <w:color w:val="FF0000"/>
              </w:rPr>
              <w:t>“tìm kiếm”</w:t>
            </w:r>
            <w:r w:rsidRPr="00C76EA2">
              <w:t>.</w:t>
            </w:r>
          </w:p>
          <w:p w14:paraId="16BF5E3C" w14:textId="77777777" w:rsidR="005129FC" w:rsidRPr="00C76EA2" w:rsidRDefault="005129FC" w:rsidP="005129FC">
            <w:pPr>
              <w:pStyle w:val="ListParagraph"/>
              <w:numPr>
                <w:ilvl w:val="0"/>
                <w:numId w:val="11"/>
              </w:numPr>
              <w:spacing w:line="276" w:lineRule="auto"/>
              <w:contextualSpacing/>
              <w:jc w:val="both"/>
            </w:pPr>
            <w:r w:rsidRPr="00C76EA2">
              <w:t xml:space="preserve">Hệ thống hiển thị </w:t>
            </w:r>
            <w:r w:rsidRPr="00C76EA2">
              <w:rPr>
                <w:color w:val="FF0000"/>
              </w:rPr>
              <w:t xml:space="preserve">“DS Phân tích HC tăng giảm” </w:t>
            </w:r>
            <w:r w:rsidRPr="00C76EA2">
              <w:t xml:space="preserve">của các kỳ ngân sách đã phân tích trước đó. </w:t>
            </w:r>
          </w:p>
          <w:p w14:paraId="468EF000" w14:textId="77777777" w:rsidR="005129FC" w:rsidRPr="00C76EA2" w:rsidRDefault="005129FC" w:rsidP="009C1A5C">
            <w:pPr>
              <w:pStyle w:val="ListParagraph"/>
              <w:numPr>
                <w:ilvl w:val="0"/>
                <w:numId w:val="18"/>
              </w:numPr>
              <w:spacing w:line="276" w:lineRule="auto"/>
              <w:contextualSpacing/>
              <w:jc w:val="both"/>
            </w:pPr>
            <w:r w:rsidRPr="00C76EA2">
              <w:lastRenderedPageBreak/>
              <w:t xml:space="preserve">Trường hợp cần phân tích chênh lệch HC cho kỳ ngân sách cần tính, TP vào màn hình </w:t>
            </w:r>
            <w:r w:rsidRPr="00C76EA2">
              <w:rPr>
                <w:color w:val="FF0000"/>
              </w:rPr>
              <w:t>“DS Phân tích HC tăng giảm”</w:t>
            </w:r>
            <w:r w:rsidRPr="00C76EA2">
              <w:t>,</w:t>
            </w:r>
            <w:r w:rsidRPr="00C76EA2">
              <w:rPr>
                <w:color w:val="FF0000"/>
              </w:rPr>
              <w:t xml:space="preserve"> </w:t>
            </w:r>
            <w:r w:rsidRPr="00C76EA2">
              <w:t xml:space="preserve">nhấn </w:t>
            </w:r>
            <w:r w:rsidRPr="00C76EA2">
              <w:rPr>
                <w:color w:val="FF0000"/>
              </w:rPr>
              <w:t>“Tạo mới”</w:t>
            </w:r>
            <w:r w:rsidRPr="00C76EA2">
              <w:t xml:space="preserve">. </w:t>
            </w:r>
          </w:p>
          <w:p w14:paraId="7499FF6C" w14:textId="77777777" w:rsidR="005129FC" w:rsidRPr="00C76EA2" w:rsidRDefault="005129FC" w:rsidP="009C1A5C">
            <w:pPr>
              <w:pStyle w:val="ListParagraph"/>
              <w:numPr>
                <w:ilvl w:val="0"/>
                <w:numId w:val="18"/>
              </w:numPr>
              <w:spacing w:line="276" w:lineRule="auto"/>
              <w:contextualSpacing/>
              <w:jc w:val="both"/>
            </w:pPr>
            <w:r w:rsidRPr="00C76EA2">
              <w:t xml:space="preserve">Hệ thống pop up màn hình </w:t>
            </w:r>
            <w:r w:rsidRPr="00C76EA2">
              <w:rPr>
                <w:color w:val="FF0000"/>
              </w:rPr>
              <w:t>“Phân tích HC tăng giảm”</w:t>
            </w:r>
            <w:r w:rsidRPr="00C76EA2">
              <w:t>.</w:t>
            </w:r>
          </w:p>
          <w:p w14:paraId="52E8C0C1" w14:textId="77777777" w:rsidR="005129FC" w:rsidRPr="00C76EA2" w:rsidRDefault="005129FC" w:rsidP="009C1A5C">
            <w:pPr>
              <w:pStyle w:val="ListParagraph"/>
              <w:numPr>
                <w:ilvl w:val="0"/>
                <w:numId w:val="18"/>
              </w:numPr>
              <w:spacing w:line="276" w:lineRule="auto"/>
              <w:contextualSpacing/>
              <w:jc w:val="both"/>
            </w:pPr>
            <w:r w:rsidRPr="00C76EA2">
              <w:t>Nhập các thông tin cần so sánh:</w:t>
            </w:r>
          </w:p>
          <w:p w14:paraId="463782F5" w14:textId="77777777" w:rsidR="005129FC" w:rsidRPr="00C76EA2" w:rsidRDefault="005129FC" w:rsidP="005129FC">
            <w:pPr>
              <w:pStyle w:val="ListParagraph"/>
              <w:numPr>
                <w:ilvl w:val="0"/>
                <w:numId w:val="11"/>
              </w:numPr>
              <w:spacing w:line="276" w:lineRule="auto"/>
              <w:contextualSpacing/>
              <w:jc w:val="both"/>
            </w:pPr>
            <w:r w:rsidRPr="00C76EA2">
              <w:t>Dữ liệu gốc: Chọn Kỳ ngân sách cần tính và chọn tháng so sánh của kỳ ngân sách (mặc định hiển thị tháng cuối cùng của năm tài chính).</w:t>
            </w:r>
          </w:p>
          <w:p w14:paraId="5AA7B87C" w14:textId="77777777" w:rsidR="005129FC" w:rsidRPr="00C76EA2" w:rsidRDefault="005129FC" w:rsidP="005129FC">
            <w:pPr>
              <w:pStyle w:val="ListParagraph"/>
              <w:numPr>
                <w:ilvl w:val="0"/>
                <w:numId w:val="11"/>
              </w:numPr>
              <w:spacing w:line="276" w:lineRule="auto"/>
              <w:contextualSpacing/>
              <w:jc w:val="both"/>
            </w:pPr>
            <w:r w:rsidRPr="00C76EA2">
              <w:t>Dữ liệu của kỳ so sánh: Chọn Kỳ ngân sách cần so sánh (trước đó) và chọn tháng so sánh của kỳ ngân sách cần so sánh (mặc định hiển thị tháng cuối cùng của năm tài chính).</w:t>
            </w:r>
          </w:p>
          <w:p w14:paraId="6F5D51D3" w14:textId="77777777" w:rsidR="005129FC" w:rsidRPr="00C76EA2" w:rsidRDefault="005129FC" w:rsidP="005129FC">
            <w:pPr>
              <w:pStyle w:val="ListParagraph"/>
              <w:numPr>
                <w:ilvl w:val="0"/>
                <w:numId w:val="11"/>
              </w:numPr>
              <w:spacing w:line="276" w:lineRule="auto"/>
              <w:contextualSpacing/>
              <w:jc w:val="both"/>
            </w:pPr>
            <w:r w:rsidRPr="00C76EA2">
              <w:t>Cấp bậc: Chọn cấp bậc cần so sánh (nếu cần).</w:t>
            </w:r>
          </w:p>
          <w:p w14:paraId="6A18F141" w14:textId="77777777" w:rsidR="005129FC" w:rsidRPr="00C76EA2" w:rsidRDefault="005129FC" w:rsidP="005129FC">
            <w:pPr>
              <w:pStyle w:val="ListParagraph"/>
              <w:numPr>
                <w:ilvl w:val="0"/>
                <w:numId w:val="11"/>
              </w:numPr>
              <w:spacing w:line="276" w:lineRule="auto"/>
              <w:contextualSpacing/>
              <w:jc w:val="both"/>
            </w:pPr>
            <w:r w:rsidRPr="00C76EA2">
              <w:t>Cơ cấu tổ chức: Chọn cơ cấu tổ chức cần so sánh (Theo thiết lập cơ cấu tổ chức phòng ban / bộ phận / đơn vị để lập headcount).</w:t>
            </w:r>
          </w:p>
          <w:p w14:paraId="59EC3024" w14:textId="77777777" w:rsidR="005129FC" w:rsidRPr="00C76EA2" w:rsidRDefault="005129FC" w:rsidP="009C1A5C">
            <w:pPr>
              <w:pStyle w:val="ListParagraph"/>
              <w:numPr>
                <w:ilvl w:val="0"/>
                <w:numId w:val="18"/>
              </w:numPr>
              <w:spacing w:line="276" w:lineRule="auto"/>
              <w:contextualSpacing/>
              <w:jc w:val="both"/>
            </w:pPr>
            <w:r w:rsidRPr="00C76EA2">
              <w:t xml:space="preserve">Nhấn </w:t>
            </w:r>
            <w:r w:rsidRPr="00C76EA2">
              <w:rPr>
                <w:color w:val="FF0000"/>
              </w:rPr>
              <w:t>“Phân tích”</w:t>
            </w:r>
            <w:r w:rsidRPr="00C76EA2">
              <w:t>.</w:t>
            </w:r>
          </w:p>
          <w:p w14:paraId="54FFB3A3" w14:textId="77777777" w:rsidR="005129FC" w:rsidRPr="00C76EA2" w:rsidRDefault="005129FC" w:rsidP="005129FC">
            <w:pPr>
              <w:pStyle w:val="ListParagraph"/>
              <w:numPr>
                <w:ilvl w:val="0"/>
                <w:numId w:val="11"/>
              </w:numPr>
              <w:spacing w:line="276" w:lineRule="auto"/>
              <w:contextualSpacing/>
              <w:jc w:val="both"/>
            </w:pPr>
            <w:r w:rsidRPr="00C76EA2">
              <w:t>Hệ thống tính số chênh lệch HC giữa 2 điều kiện so sánh.</w:t>
            </w:r>
          </w:p>
          <w:p w14:paraId="709B56E5" w14:textId="77777777" w:rsidR="005129FC" w:rsidRPr="00C76EA2" w:rsidRDefault="005129FC" w:rsidP="005129FC">
            <w:pPr>
              <w:pStyle w:val="ListParagraph"/>
              <w:numPr>
                <w:ilvl w:val="0"/>
                <w:numId w:val="11"/>
              </w:numPr>
              <w:spacing w:line="276" w:lineRule="auto"/>
              <w:contextualSpacing/>
              <w:jc w:val="both"/>
            </w:pPr>
            <w:r w:rsidRPr="00C76EA2">
              <w:t xml:space="preserve">Hệ thống tự động thể hiện lý do chênh lệch HC theo các yếu tố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Resign / Retire”</w:t>
            </w:r>
            <w:r w:rsidRPr="00C76EA2">
              <w:t xml:space="preserve"> ở bước </w:t>
            </w:r>
            <w:r w:rsidRPr="00C76EA2">
              <w:rPr>
                <w:b/>
              </w:rPr>
              <w:t xml:space="preserve">BUD01.08 </w:t>
            </w:r>
            <w:r w:rsidRPr="00C76EA2">
              <w:t>nếu có.</w:t>
            </w:r>
          </w:p>
          <w:p w14:paraId="12617180" w14:textId="77777777" w:rsidR="005129FC" w:rsidRPr="00C76EA2" w:rsidRDefault="005129FC" w:rsidP="005129FC">
            <w:pPr>
              <w:pStyle w:val="ListParagraph"/>
              <w:numPr>
                <w:ilvl w:val="0"/>
                <w:numId w:val="11"/>
              </w:numPr>
              <w:spacing w:line="276" w:lineRule="auto"/>
              <w:contextualSpacing/>
              <w:jc w:val="both"/>
            </w:pPr>
            <w:r w:rsidRPr="00C76EA2">
              <w:t xml:space="preserve">Trường hợp dữ liệu phân tích chênh lệch đã được TP thực hiện và ghi lý do ở bước </w:t>
            </w:r>
            <w:r w:rsidRPr="00C76EA2">
              <w:rPr>
                <w:b/>
              </w:rPr>
              <w:t>BUD01.07</w:t>
            </w:r>
            <w:r w:rsidRPr="00C76EA2">
              <w:t xml:space="preserve">, hệ thống hiển thị dữ liệu của PTK với lý do </w:t>
            </w:r>
            <w:proofErr w:type="gramStart"/>
            <w:r w:rsidRPr="00C76EA2">
              <w:t>theo</w:t>
            </w:r>
            <w:proofErr w:type="gramEnd"/>
            <w:r w:rsidRPr="00C76EA2">
              <w:t xml:space="preserve"> dạng nối chuỗi.</w:t>
            </w:r>
          </w:p>
          <w:p w14:paraId="3F4BFAF7" w14:textId="77777777" w:rsidR="005129FC" w:rsidRPr="00C76EA2" w:rsidRDefault="005129FC" w:rsidP="005129FC">
            <w:pPr>
              <w:pStyle w:val="ListParagraph"/>
              <w:numPr>
                <w:ilvl w:val="0"/>
                <w:numId w:val="11"/>
              </w:numPr>
              <w:spacing w:line="276" w:lineRule="auto"/>
              <w:contextualSpacing/>
              <w:jc w:val="both"/>
            </w:pPr>
            <w:r w:rsidRPr="00C76EA2">
              <w:t>PTK chỉnh sửa lý do chênh lệch nếu cần.</w:t>
            </w:r>
          </w:p>
          <w:p w14:paraId="60E7A9CC" w14:textId="77777777" w:rsidR="005129FC" w:rsidRPr="00C76EA2" w:rsidRDefault="005129FC" w:rsidP="005129FC">
            <w:pPr>
              <w:spacing w:line="276" w:lineRule="auto"/>
              <w:contextualSpacing/>
            </w:pPr>
            <w:r w:rsidRPr="00C76EA2">
              <w:rPr>
                <w:i/>
              </w:rPr>
              <w:t xml:space="preserve"> (Tham khảo Giao diện “Phân tích headcount tăng giảm khi làm ngân sách”).</w:t>
            </w:r>
          </w:p>
          <w:p w14:paraId="3269EFAC" w14:textId="77777777" w:rsidR="005129FC" w:rsidRPr="00C76EA2" w:rsidRDefault="005129FC" w:rsidP="009C1A5C">
            <w:pPr>
              <w:pStyle w:val="ListParagraph"/>
              <w:numPr>
                <w:ilvl w:val="0"/>
                <w:numId w:val="18"/>
              </w:numPr>
              <w:spacing w:line="276" w:lineRule="auto"/>
              <w:contextualSpacing/>
              <w:jc w:val="both"/>
            </w:pPr>
            <w:r w:rsidRPr="00C76EA2">
              <w:t xml:space="preserve">Nhấn </w:t>
            </w:r>
            <w:r w:rsidRPr="00C76EA2">
              <w:rPr>
                <w:color w:val="FF0000"/>
              </w:rPr>
              <w:t>“Lưu”</w:t>
            </w:r>
            <w:r w:rsidRPr="00C76EA2">
              <w:t>.</w:t>
            </w:r>
          </w:p>
          <w:p w14:paraId="251C56ED" w14:textId="77777777" w:rsidR="005129FC" w:rsidRPr="00C76EA2" w:rsidRDefault="005129FC" w:rsidP="005129FC">
            <w:pPr>
              <w:pStyle w:val="ListParagraph"/>
              <w:numPr>
                <w:ilvl w:val="0"/>
                <w:numId w:val="11"/>
              </w:numPr>
              <w:spacing w:line="276" w:lineRule="auto"/>
              <w:contextualSpacing/>
              <w:jc w:val="both"/>
            </w:pPr>
            <w:r w:rsidRPr="00C76EA2">
              <w:t xml:space="preserve">Hệ thống lưu trữ thông tin vào màn hình </w:t>
            </w:r>
            <w:r w:rsidRPr="00C76EA2">
              <w:rPr>
                <w:color w:val="FF0000"/>
              </w:rPr>
              <w:t>“DS Phân tích HC tăng giảm”</w:t>
            </w:r>
            <w:r w:rsidRPr="00C76EA2">
              <w:t>.</w:t>
            </w:r>
          </w:p>
          <w:p w14:paraId="4B3F99D7" w14:textId="77777777" w:rsidR="00761C2E" w:rsidRPr="00C76EA2" w:rsidRDefault="005129FC" w:rsidP="009C1A5C">
            <w:pPr>
              <w:pStyle w:val="ListParagraph"/>
              <w:numPr>
                <w:ilvl w:val="0"/>
                <w:numId w:val="18"/>
              </w:numPr>
              <w:spacing w:line="276" w:lineRule="auto"/>
              <w:contextualSpacing/>
              <w:jc w:val="both"/>
            </w:pPr>
            <w:r w:rsidRPr="00C76EA2">
              <w:rPr>
                <w:i/>
              </w:rPr>
              <w:t xml:space="preserve">(Tham khảo Giao diện “Lưu trữ dữ liệu phân tích headcount tăng giảm </w:t>
            </w:r>
            <w:r w:rsidRPr="00C76EA2">
              <w:rPr>
                <w:i/>
                <w:u w:val="single"/>
              </w:rPr>
              <w:t>sau khi</w:t>
            </w:r>
            <w:r w:rsidRPr="00C76EA2">
              <w:rPr>
                <w:i/>
              </w:rPr>
              <w:t xml:space="preserve"> đã phân tích”).</w:t>
            </w:r>
          </w:p>
        </w:tc>
      </w:tr>
      <w:tr w:rsidR="00F221C4" w:rsidRPr="006D2A9B" w14:paraId="256637A8" w14:textId="77777777" w:rsidTr="00F13D9C">
        <w:trPr>
          <w:trHeight w:val="60"/>
        </w:trPr>
        <w:tc>
          <w:tcPr>
            <w:tcW w:w="643" w:type="pct"/>
          </w:tcPr>
          <w:p w14:paraId="5942975F" w14:textId="77777777" w:rsidR="00F221C4" w:rsidRPr="00C76EA2" w:rsidRDefault="00F221C4" w:rsidP="00F13D9C">
            <w:pPr>
              <w:spacing w:before="120" w:after="120"/>
              <w:jc w:val="left"/>
              <w:rPr>
                <w:rFonts w:cs="Arial"/>
                <w:b/>
                <w:sz w:val="20"/>
              </w:rPr>
            </w:pPr>
            <w:r w:rsidRPr="00C76EA2">
              <w:rPr>
                <w:rFonts w:cs="Arial"/>
                <w:b/>
                <w:sz w:val="20"/>
              </w:rPr>
              <w:lastRenderedPageBreak/>
              <w:t>BUD01.1</w:t>
            </w:r>
            <w:r w:rsidR="009918C6" w:rsidRPr="00C76EA2">
              <w:rPr>
                <w:rFonts w:cs="Arial"/>
                <w:b/>
                <w:sz w:val="20"/>
              </w:rPr>
              <w:t>0</w:t>
            </w:r>
          </w:p>
        </w:tc>
        <w:tc>
          <w:tcPr>
            <w:tcW w:w="548" w:type="pct"/>
            <w:shd w:val="clear" w:color="auto" w:fill="auto"/>
          </w:tcPr>
          <w:p w14:paraId="6AB6019C" w14:textId="77777777" w:rsidR="00F221C4" w:rsidRDefault="005129FC" w:rsidP="00F13D9C">
            <w:pPr>
              <w:spacing w:before="120" w:after="120"/>
              <w:jc w:val="left"/>
              <w:rPr>
                <w:rFonts w:cs="Arial"/>
                <w:b/>
                <w:sz w:val="20"/>
              </w:rPr>
            </w:pPr>
            <w:r w:rsidRPr="00C76EA2">
              <w:rPr>
                <w:rFonts w:cs="Arial"/>
                <w:b/>
                <w:sz w:val="20"/>
              </w:rPr>
              <w:t>PTK</w:t>
            </w:r>
          </w:p>
          <w:p w14:paraId="63689F4D"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3FB440D0" w14:textId="77777777" w:rsidR="006361D0" w:rsidRPr="00C76EA2" w:rsidRDefault="006361D0" w:rsidP="00F13D9C">
            <w:pPr>
              <w:spacing w:before="120" w:after="120"/>
              <w:jc w:val="left"/>
              <w:rPr>
                <w:rFonts w:cs="Arial"/>
                <w:b/>
                <w:sz w:val="20"/>
              </w:rPr>
            </w:pPr>
          </w:p>
          <w:p w14:paraId="01273E5D" w14:textId="77777777" w:rsidR="00F221C4" w:rsidRPr="00C76EA2" w:rsidRDefault="00F221C4" w:rsidP="00F13D9C">
            <w:pPr>
              <w:spacing w:before="120" w:after="120"/>
              <w:jc w:val="left"/>
              <w:rPr>
                <w:rFonts w:cs="Arial"/>
                <w:b/>
                <w:sz w:val="20"/>
              </w:rPr>
            </w:pPr>
          </w:p>
        </w:tc>
        <w:tc>
          <w:tcPr>
            <w:tcW w:w="3809" w:type="pct"/>
            <w:shd w:val="clear" w:color="auto" w:fill="auto"/>
          </w:tcPr>
          <w:p w14:paraId="59901E3F" w14:textId="77777777" w:rsidR="00F221C4" w:rsidRPr="00C76EA2" w:rsidRDefault="00761C2E" w:rsidP="00F13D9C">
            <w:pPr>
              <w:ind w:left="360" w:hanging="360"/>
              <w:rPr>
                <w:rFonts w:cs="Arial"/>
                <w:b/>
                <w:sz w:val="20"/>
              </w:rPr>
            </w:pPr>
            <w:r w:rsidRPr="00C76EA2">
              <w:rPr>
                <w:rFonts w:cs="Arial"/>
                <w:b/>
                <w:sz w:val="20"/>
              </w:rPr>
              <w:t>Chuyển dữ liệu HC</w:t>
            </w:r>
          </w:p>
          <w:p w14:paraId="08E53407" w14:textId="77777777" w:rsidR="00F221C4" w:rsidRPr="00C76EA2" w:rsidRDefault="005129FC" w:rsidP="009C1A5C">
            <w:pPr>
              <w:pStyle w:val="ListParagraph"/>
              <w:numPr>
                <w:ilvl w:val="0"/>
                <w:numId w:val="18"/>
              </w:numPr>
              <w:spacing w:line="276" w:lineRule="auto"/>
              <w:contextualSpacing/>
              <w:jc w:val="both"/>
            </w:pPr>
            <w:r w:rsidRPr="00C76EA2">
              <w:t>PTK</w:t>
            </w:r>
            <w:r w:rsidR="00F221C4" w:rsidRPr="00C76EA2">
              <w:t xml:space="preserve"> đăng nhập vào hệ thống bằng Web Main.</w:t>
            </w:r>
          </w:p>
          <w:p w14:paraId="5C09A704" w14:textId="77777777" w:rsidR="00F221C4" w:rsidRPr="00C76EA2" w:rsidRDefault="005129FC" w:rsidP="009C1A5C">
            <w:pPr>
              <w:pStyle w:val="ListParagraph"/>
              <w:numPr>
                <w:ilvl w:val="0"/>
                <w:numId w:val="18"/>
              </w:numPr>
              <w:spacing w:line="276" w:lineRule="auto"/>
              <w:contextualSpacing/>
              <w:jc w:val="both"/>
            </w:pPr>
            <w:r w:rsidRPr="00C76EA2">
              <w:t>PTK</w:t>
            </w:r>
            <w:r w:rsidR="00F221C4" w:rsidRPr="00C76EA2">
              <w:t xml:space="preserve"> vào màn hình </w:t>
            </w:r>
            <w:r w:rsidR="00F221C4" w:rsidRPr="00C76EA2">
              <w:rPr>
                <w:color w:val="FF0000"/>
              </w:rPr>
              <w:t>“Danh sách HC”</w:t>
            </w:r>
            <w:r w:rsidR="00F221C4" w:rsidRPr="00C76EA2">
              <w:t xml:space="preserve"> và nhấn </w:t>
            </w:r>
            <w:r w:rsidR="00F221C4" w:rsidRPr="00C76EA2">
              <w:rPr>
                <w:color w:val="FF0000"/>
              </w:rPr>
              <w:t>“</w:t>
            </w:r>
            <w:r w:rsidR="00761C2E" w:rsidRPr="00C76EA2">
              <w:rPr>
                <w:color w:val="FF0000"/>
              </w:rPr>
              <w:t>Chuyển dữ liệu</w:t>
            </w:r>
            <w:r w:rsidR="00F221C4" w:rsidRPr="00C76EA2">
              <w:rPr>
                <w:color w:val="FF0000"/>
              </w:rPr>
              <w:t>”</w:t>
            </w:r>
            <w:r w:rsidR="00F221C4" w:rsidRPr="00C76EA2">
              <w:t>.</w:t>
            </w:r>
          </w:p>
          <w:p w14:paraId="79592050" w14:textId="77777777" w:rsidR="00F221C4" w:rsidRPr="00C76EA2" w:rsidRDefault="00F221C4" w:rsidP="009C1A5C">
            <w:pPr>
              <w:pStyle w:val="ListParagraph"/>
              <w:numPr>
                <w:ilvl w:val="0"/>
                <w:numId w:val="18"/>
              </w:numPr>
              <w:spacing w:line="276" w:lineRule="auto"/>
              <w:contextualSpacing/>
              <w:jc w:val="both"/>
            </w:pPr>
            <w:r w:rsidRPr="00C76EA2">
              <w:t xml:space="preserve">Hệ thống cập nhật trạng thái bảng </w:t>
            </w:r>
            <w:r w:rsidRPr="00C76EA2">
              <w:rPr>
                <w:color w:val="FF0000"/>
              </w:rPr>
              <w:t>“Danh sách HC”</w:t>
            </w:r>
            <w:r w:rsidRPr="00C76EA2">
              <w:t xml:space="preserve"> thành </w:t>
            </w:r>
            <w:r w:rsidRPr="00C76EA2">
              <w:rPr>
                <w:color w:val="FF0000"/>
              </w:rPr>
              <w:t>“</w:t>
            </w:r>
            <w:r w:rsidR="00D318E4" w:rsidRPr="00C76EA2">
              <w:rPr>
                <w:color w:val="FF0000"/>
              </w:rPr>
              <w:t xml:space="preserve">Đã </w:t>
            </w:r>
            <w:r w:rsidRPr="00C76EA2">
              <w:rPr>
                <w:color w:val="FF0000"/>
              </w:rPr>
              <w:t>Duyệt”</w:t>
            </w:r>
            <w:r w:rsidRPr="00C76EA2">
              <w:t>.</w:t>
            </w:r>
          </w:p>
          <w:p w14:paraId="6B39916D" w14:textId="77777777" w:rsidR="00F221C4" w:rsidRPr="00C76EA2" w:rsidRDefault="00F221C4" w:rsidP="009C1A5C">
            <w:pPr>
              <w:pStyle w:val="ListParagraph"/>
              <w:numPr>
                <w:ilvl w:val="0"/>
                <w:numId w:val="18"/>
              </w:numPr>
              <w:spacing w:line="276" w:lineRule="auto"/>
              <w:contextualSpacing/>
              <w:jc w:val="both"/>
            </w:pPr>
            <w:r w:rsidRPr="00C76EA2">
              <w:t>Hệ thống thông báo đến P.QTNNL thông qua email:</w:t>
            </w:r>
          </w:p>
          <w:p w14:paraId="1A8CDFE3" w14:textId="77777777" w:rsidR="00F221C4" w:rsidRPr="00C76EA2" w:rsidRDefault="00F221C4" w:rsidP="00F221C4">
            <w:pPr>
              <w:pStyle w:val="ListParagraph"/>
              <w:numPr>
                <w:ilvl w:val="0"/>
                <w:numId w:val="11"/>
              </w:numPr>
              <w:spacing w:line="276" w:lineRule="auto"/>
              <w:contextualSpacing/>
              <w:jc w:val="both"/>
            </w:pPr>
            <w:r w:rsidRPr="00C76EA2">
              <w:t xml:space="preserve">Chủ đề: </w:t>
            </w:r>
            <w:r w:rsidR="0057683F" w:rsidRPr="00C76EA2">
              <w:rPr>
                <w:color w:val="FF0000"/>
              </w:rPr>
              <w:t xml:space="preserve">“Bạn có danh sách đăng ký HC </w:t>
            </w:r>
            <w:r w:rsidR="00D318E4" w:rsidRPr="00C76EA2">
              <w:rPr>
                <w:color w:val="FF0000"/>
              </w:rPr>
              <w:t>cho</w:t>
            </w:r>
            <w:r w:rsidR="0057683F" w:rsidRPr="00C76EA2">
              <w:rPr>
                <w:color w:val="FF0000"/>
              </w:rPr>
              <w:t xml:space="preserve"> kỳ ngân sách….</w:t>
            </w:r>
            <w:r w:rsidR="00D318E4" w:rsidRPr="00C76EA2">
              <w:rPr>
                <w:color w:val="FF0000"/>
              </w:rPr>
              <w:t>của Phòng/bộ phận…….</w:t>
            </w:r>
            <w:r w:rsidR="0057683F" w:rsidRPr="00C76EA2">
              <w:rPr>
                <w:color w:val="FF0000"/>
              </w:rPr>
              <w:t>đã được duyệt”</w:t>
            </w:r>
            <w:proofErr w:type="gramStart"/>
            <w:r w:rsidR="0057683F" w:rsidRPr="00C76EA2">
              <w:t>.</w:t>
            </w:r>
            <w:r w:rsidR="0057683F" w:rsidRPr="00C76EA2">
              <w:rPr>
                <w:i/>
              </w:rPr>
              <w:t>(</w:t>
            </w:r>
            <w:proofErr w:type="gramEnd"/>
            <w:r w:rsidR="00D318E4" w:rsidRPr="00C76EA2">
              <w:rPr>
                <w:i/>
              </w:rPr>
              <w:t>Kỳ ngân sách: T</w:t>
            </w:r>
            <w:r w:rsidR="0057683F" w:rsidRPr="00C76EA2">
              <w:rPr>
                <w:i/>
              </w:rPr>
              <w:t>hể hiện kỳ ngân sách cần tính</w:t>
            </w:r>
            <w:r w:rsidR="00D318E4" w:rsidRPr="00C76EA2">
              <w:rPr>
                <w:i/>
              </w:rPr>
              <w:t>, Phòng ban/bộ phận: Thể hiện Phòng ban/bộ phận theo cơ cấu công ty</w:t>
            </w:r>
            <w:r w:rsidR="0057683F" w:rsidRPr="00C76EA2">
              <w:rPr>
                <w:i/>
              </w:rPr>
              <w:t>).</w:t>
            </w:r>
          </w:p>
          <w:p w14:paraId="2975C07D" w14:textId="77777777" w:rsidR="00596703" w:rsidRPr="00C76EA2" w:rsidRDefault="00F221C4" w:rsidP="00D4726A">
            <w:pPr>
              <w:pStyle w:val="ListParagraph"/>
              <w:numPr>
                <w:ilvl w:val="0"/>
                <w:numId w:val="11"/>
              </w:numPr>
              <w:spacing w:line="276" w:lineRule="auto"/>
              <w:contextualSpacing/>
              <w:jc w:val="both"/>
            </w:pPr>
            <w:r w:rsidRPr="00C76EA2">
              <w:t>Nội dung: Theo nội dung được thiết lập.</w:t>
            </w:r>
          </w:p>
        </w:tc>
      </w:tr>
      <w:tr w:rsidR="00F221C4" w:rsidRPr="006D2A9B" w14:paraId="1FF456E8" w14:textId="77777777" w:rsidTr="00F13D9C">
        <w:trPr>
          <w:trHeight w:val="60"/>
        </w:trPr>
        <w:tc>
          <w:tcPr>
            <w:tcW w:w="643" w:type="pct"/>
          </w:tcPr>
          <w:p w14:paraId="5D71DD01" w14:textId="77777777" w:rsidR="00F221C4" w:rsidRPr="00C76EA2" w:rsidRDefault="00F221C4" w:rsidP="00F13D9C">
            <w:pPr>
              <w:spacing w:before="120" w:after="120"/>
              <w:jc w:val="left"/>
              <w:rPr>
                <w:rFonts w:cs="Arial"/>
                <w:b/>
                <w:sz w:val="20"/>
              </w:rPr>
            </w:pPr>
            <w:r w:rsidRPr="00C76EA2">
              <w:rPr>
                <w:rFonts w:cs="Arial"/>
                <w:b/>
                <w:sz w:val="20"/>
              </w:rPr>
              <w:t>BUD01.1</w:t>
            </w:r>
            <w:r w:rsidR="009918C6" w:rsidRPr="00C76EA2">
              <w:rPr>
                <w:rFonts w:cs="Arial"/>
                <w:b/>
                <w:sz w:val="20"/>
              </w:rPr>
              <w:t>1</w:t>
            </w:r>
          </w:p>
        </w:tc>
        <w:tc>
          <w:tcPr>
            <w:tcW w:w="548" w:type="pct"/>
            <w:shd w:val="clear" w:color="auto" w:fill="auto"/>
          </w:tcPr>
          <w:p w14:paraId="7438594F" w14:textId="77777777" w:rsidR="00F221C4" w:rsidRDefault="00F221C4" w:rsidP="00F13D9C">
            <w:pPr>
              <w:spacing w:before="120" w:after="120"/>
              <w:jc w:val="left"/>
              <w:rPr>
                <w:rFonts w:cs="Arial"/>
                <w:b/>
                <w:sz w:val="20"/>
              </w:rPr>
            </w:pPr>
            <w:r w:rsidRPr="00C76EA2">
              <w:rPr>
                <w:rFonts w:cs="Arial"/>
                <w:b/>
                <w:sz w:val="20"/>
              </w:rPr>
              <w:t>P.QTNNL</w:t>
            </w:r>
          </w:p>
          <w:p w14:paraId="30C725C2"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63005945" w14:textId="77777777" w:rsidR="006361D0" w:rsidRPr="00C76EA2" w:rsidRDefault="006361D0" w:rsidP="00F13D9C">
            <w:pPr>
              <w:spacing w:before="120" w:after="120"/>
              <w:jc w:val="left"/>
              <w:rPr>
                <w:rFonts w:cs="Arial"/>
                <w:b/>
                <w:sz w:val="20"/>
              </w:rPr>
            </w:pPr>
          </w:p>
          <w:p w14:paraId="1F6D8515" w14:textId="77777777" w:rsidR="00F221C4" w:rsidRPr="00C76EA2" w:rsidRDefault="00F221C4" w:rsidP="00F13D9C">
            <w:pPr>
              <w:spacing w:before="120" w:after="120"/>
              <w:jc w:val="left"/>
              <w:rPr>
                <w:rFonts w:cs="Arial"/>
                <w:b/>
                <w:sz w:val="20"/>
              </w:rPr>
            </w:pPr>
          </w:p>
        </w:tc>
        <w:tc>
          <w:tcPr>
            <w:tcW w:w="3809" w:type="pct"/>
            <w:shd w:val="clear" w:color="auto" w:fill="auto"/>
          </w:tcPr>
          <w:p w14:paraId="47974860" w14:textId="77777777" w:rsidR="00D4726A" w:rsidRPr="00C76EA2" w:rsidRDefault="00F221C4" w:rsidP="00F13D9C">
            <w:pPr>
              <w:ind w:left="360" w:hanging="360"/>
              <w:rPr>
                <w:rFonts w:cs="Arial"/>
                <w:b/>
                <w:sz w:val="20"/>
              </w:rPr>
            </w:pPr>
            <w:r w:rsidRPr="00C76EA2">
              <w:rPr>
                <w:rFonts w:cs="Arial"/>
                <w:b/>
                <w:sz w:val="20"/>
              </w:rPr>
              <w:t>Phân tích HC</w:t>
            </w:r>
            <w:r w:rsidR="00D4726A" w:rsidRPr="00C76EA2">
              <w:rPr>
                <w:rFonts w:cs="Arial"/>
                <w:b/>
                <w:sz w:val="20"/>
              </w:rPr>
              <w:t>:</w:t>
            </w:r>
          </w:p>
          <w:p w14:paraId="11C06B3C" w14:textId="77777777" w:rsidR="00F221C4" w:rsidRPr="00C76EA2" w:rsidRDefault="00D4726A" w:rsidP="00F13D9C">
            <w:pPr>
              <w:ind w:left="360" w:hanging="360"/>
              <w:rPr>
                <w:rFonts w:cs="Arial"/>
                <w:i/>
                <w:sz w:val="20"/>
              </w:rPr>
            </w:pPr>
            <w:r w:rsidRPr="00C76EA2">
              <w:rPr>
                <w:rFonts w:cs="Arial"/>
                <w:i/>
                <w:sz w:val="20"/>
              </w:rPr>
              <w:t xml:space="preserve">(HC phụ theo các yếu tố </w:t>
            </w:r>
            <w:r w:rsidRPr="00C76EA2">
              <w:rPr>
                <w:i/>
              </w:rPr>
              <w:t>“Promotion”, “New hire”, “Rotation”, “Resign / Retire”</w:t>
            </w:r>
            <w:r w:rsidR="00B225FA">
              <w:rPr>
                <w:i/>
              </w:rPr>
              <w:t xml:space="preserve">, </w:t>
            </w:r>
            <w:commentRangeStart w:id="29"/>
            <w:r w:rsidR="00B225FA">
              <w:rPr>
                <w:i/>
              </w:rPr>
              <w:t>chỉ phân tích số tang thêm</w:t>
            </w:r>
            <w:commentRangeEnd w:id="29"/>
            <w:r w:rsidR="00B225FA">
              <w:rPr>
                <w:rStyle w:val="CommentReference"/>
                <w:rFonts w:ascii="Times New Roman" w:hAnsi="Times New Roman"/>
                <w:i/>
                <w:color w:val="0000FF"/>
              </w:rPr>
              <w:commentReference w:id="29"/>
            </w:r>
            <w:r w:rsidRPr="00C76EA2">
              <w:rPr>
                <w:i/>
              </w:rPr>
              <w:t>)</w:t>
            </w:r>
            <w:r w:rsidR="00F221C4" w:rsidRPr="00C76EA2">
              <w:rPr>
                <w:rFonts w:cs="Arial"/>
                <w:i/>
                <w:sz w:val="20"/>
              </w:rPr>
              <w:t xml:space="preserve">: </w:t>
            </w:r>
          </w:p>
          <w:p w14:paraId="1DDEA6E7" w14:textId="77777777" w:rsidR="00F221C4" w:rsidRPr="00C76EA2" w:rsidRDefault="00F221C4" w:rsidP="009C1A5C">
            <w:pPr>
              <w:pStyle w:val="ListParagraph"/>
              <w:numPr>
                <w:ilvl w:val="0"/>
                <w:numId w:val="18"/>
              </w:numPr>
              <w:spacing w:line="276" w:lineRule="auto"/>
              <w:contextualSpacing/>
              <w:jc w:val="both"/>
              <w:rPr>
                <w:b/>
              </w:rPr>
            </w:pPr>
            <w:r w:rsidRPr="00C76EA2">
              <w:t>Người xử lý dữ liệu đăng nhập vào hệ thống bằng Web Main.</w:t>
            </w:r>
          </w:p>
          <w:p w14:paraId="01B5B80D" w14:textId="77777777" w:rsidR="00F221C4" w:rsidRPr="00C76EA2" w:rsidRDefault="00F221C4" w:rsidP="009C1A5C">
            <w:pPr>
              <w:pStyle w:val="ListParagraph"/>
              <w:numPr>
                <w:ilvl w:val="0"/>
                <w:numId w:val="18"/>
              </w:numPr>
              <w:spacing w:line="276" w:lineRule="auto"/>
              <w:contextualSpacing/>
              <w:jc w:val="both"/>
              <w:rPr>
                <w:b/>
              </w:rPr>
            </w:pPr>
            <w:r w:rsidRPr="00C76EA2">
              <w:t xml:space="preserve">Người xử lý dữ liệu vào màn hình </w:t>
            </w:r>
            <w:r w:rsidRPr="00C76EA2">
              <w:rPr>
                <w:color w:val="FF0000"/>
              </w:rPr>
              <w:t>“</w:t>
            </w:r>
            <w:r w:rsidR="0057683F" w:rsidRPr="00C76EA2">
              <w:rPr>
                <w:color w:val="FF0000"/>
              </w:rPr>
              <w:t xml:space="preserve">Danh sách </w:t>
            </w:r>
            <w:r w:rsidR="00BD7B91" w:rsidRPr="00C76EA2">
              <w:rPr>
                <w:color w:val="FF0000"/>
                <w:lang w:eastAsia="ja-JP"/>
              </w:rPr>
              <w:t>headcount theo các yếu tố</w:t>
            </w:r>
            <w:r w:rsidRPr="00C76EA2">
              <w:rPr>
                <w:color w:val="FF0000"/>
              </w:rPr>
              <w:t>”</w:t>
            </w:r>
            <w:r w:rsidR="00BD7B91" w:rsidRPr="00C76EA2">
              <w:t xml:space="preserve">, </w:t>
            </w:r>
            <w:proofErr w:type="gramStart"/>
            <w:r w:rsidR="00BD7B91" w:rsidRPr="00C76EA2">
              <w:t xml:space="preserve">nhấn </w:t>
            </w:r>
            <w:r w:rsidR="00BD7B91" w:rsidRPr="00C76EA2">
              <w:rPr>
                <w:color w:val="FF0000"/>
              </w:rPr>
              <w:t>”</w:t>
            </w:r>
            <w:proofErr w:type="gramEnd"/>
            <w:r w:rsidR="00BD7B91" w:rsidRPr="00C76EA2">
              <w:rPr>
                <w:color w:val="FF0000"/>
              </w:rPr>
              <w:t>Tạo mới”</w:t>
            </w:r>
            <w:r w:rsidR="00BD7B91" w:rsidRPr="00C76EA2">
              <w:t>.</w:t>
            </w:r>
          </w:p>
          <w:p w14:paraId="33626CD1" w14:textId="77777777" w:rsidR="00BD7B91" w:rsidRPr="00C76EA2" w:rsidRDefault="00BD7B91" w:rsidP="009C1A5C">
            <w:pPr>
              <w:pStyle w:val="ListParagraph"/>
              <w:numPr>
                <w:ilvl w:val="0"/>
                <w:numId w:val="18"/>
              </w:numPr>
              <w:spacing w:line="276" w:lineRule="auto"/>
              <w:contextualSpacing/>
              <w:jc w:val="both"/>
            </w:pPr>
            <w:r w:rsidRPr="00C76EA2">
              <w:t xml:space="preserve">Hệ thống pop up màn hình </w:t>
            </w:r>
            <w:r w:rsidRPr="00C76EA2">
              <w:rPr>
                <w:color w:val="FF0000"/>
              </w:rPr>
              <w:t xml:space="preserve">“Phân tích </w:t>
            </w:r>
            <w:r w:rsidRPr="00C76EA2">
              <w:rPr>
                <w:color w:val="FF0000"/>
                <w:lang w:eastAsia="ja-JP"/>
              </w:rPr>
              <w:t>headcount theo các yếu tố</w:t>
            </w:r>
            <w:r w:rsidRPr="00C76EA2">
              <w:rPr>
                <w:color w:val="FF0000"/>
              </w:rPr>
              <w:t>”</w:t>
            </w:r>
            <w:r w:rsidRPr="00C76EA2">
              <w:t>, người xử lý dữ liệu chọn:</w:t>
            </w:r>
          </w:p>
          <w:p w14:paraId="61F55A34" w14:textId="77777777" w:rsidR="00BD7B91" w:rsidRPr="00C76EA2" w:rsidRDefault="00BD7B91" w:rsidP="00F221C4">
            <w:pPr>
              <w:pStyle w:val="ListParagraph"/>
              <w:numPr>
                <w:ilvl w:val="0"/>
                <w:numId w:val="13"/>
              </w:numPr>
              <w:spacing w:line="276" w:lineRule="auto"/>
              <w:contextualSpacing/>
              <w:jc w:val="both"/>
              <w:rPr>
                <w:b/>
              </w:rPr>
            </w:pPr>
            <w:r w:rsidRPr="00C76EA2">
              <w:t>Chọn kỳ ngân sách</w:t>
            </w:r>
            <w:r w:rsidR="00967261" w:rsidRPr="00C76EA2">
              <w:t xml:space="preserve"> cần phân tích</w:t>
            </w:r>
            <w:r w:rsidRPr="00C76EA2">
              <w:t>.</w:t>
            </w:r>
          </w:p>
          <w:p w14:paraId="1C926A4A" w14:textId="77777777" w:rsidR="00F221C4" w:rsidRPr="00C76EA2" w:rsidRDefault="00F221C4" w:rsidP="00F221C4">
            <w:pPr>
              <w:pStyle w:val="ListParagraph"/>
              <w:numPr>
                <w:ilvl w:val="0"/>
                <w:numId w:val="13"/>
              </w:numPr>
              <w:spacing w:line="276" w:lineRule="auto"/>
              <w:contextualSpacing/>
              <w:jc w:val="both"/>
              <w:rPr>
                <w:b/>
              </w:rPr>
            </w:pPr>
            <w:r w:rsidRPr="00C76EA2">
              <w:t xml:space="preserve">Chọn </w:t>
            </w:r>
            <w:r w:rsidR="0057683F" w:rsidRPr="00C76EA2">
              <w:t xml:space="preserve">tất cả những phòng ban/bộ phận hoặc </w:t>
            </w:r>
            <w:r w:rsidR="00D037F4" w:rsidRPr="00C76EA2">
              <w:t>chọn từng</w:t>
            </w:r>
            <w:r w:rsidRPr="00C76EA2">
              <w:t xml:space="preserve"> phòng ban</w:t>
            </w:r>
            <w:r w:rsidR="0057683F" w:rsidRPr="00C76EA2">
              <w:t>/ bộ phận</w:t>
            </w:r>
            <w:r w:rsidRPr="00C76EA2">
              <w:t xml:space="preserve"> đã được </w:t>
            </w:r>
            <w:r w:rsidR="00215D68" w:rsidRPr="00C76EA2">
              <w:t>duyệt</w:t>
            </w:r>
            <w:r w:rsidRPr="00C76EA2">
              <w:t xml:space="preserve"> HC.</w:t>
            </w:r>
          </w:p>
          <w:p w14:paraId="380453DA" w14:textId="77777777" w:rsidR="00F221C4" w:rsidRPr="00C76EA2" w:rsidRDefault="00F221C4" w:rsidP="00F221C4">
            <w:pPr>
              <w:pStyle w:val="ListParagraph"/>
              <w:numPr>
                <w:ilvl w:val="0"/>
                <w:numId w:val="13"/>
              </w:numPr>
              <w:spacing w:line="276" w:lineRule="auto"/>
              <w:contextualSpacing/>
              <w:jc w:val="both"/>
              <w:rPr>
                <w:b/>
              </w:rPr>
            </w:pPr>
            <w:r w:rsidRPr="00C76EA2">
              <w:t xml:space="preserve">Nhấn </w:t>
            </w:r>
            <w:r w:rsidRPr="00C76EA2">
              <w:rPr>
                <w:color w:val="FF0000"/>
              </w:rPr>
              <w:t>“Phân tích”</w:t>
            </w:r>
            <w:r w:rsidRPr="00C76EA2">
              <w:t>.</w:t>
            </w:r>
          </w:p>
          <w:p w14:paraId="1911AA2A" w14:textId="77777777" w:rsidR="00F221C4" w:rsidRPr="00C76EA2" w:rsidRDefault="00F221C4" w:rsidP="009C1A5C">
            <w:pPr>
              <w:pStyle w:val="ListParagraph"/>
              <w:numPr>
                <w:ilvl w:val="0"/>
                <w:numId w:val="18"/>
              </w:numPr>
              <w:spacing w:line="276" w:lineRule="auto"/>
              <w:contextualSpacing/>
              <w:jc w:val="both"/>
              <w:rPr>
                <w:b/>
              </w:rPr>
            </w:pPr>
            <w:r w:rsidRPr="00C76EA2">
              <w:t xml:space="preserve">Hệ thống phân rã số HC của các cột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Resign / Retire”</w:t>
            </w:r>
            <w:r w:rsidRPr="00C76EA2">
              <w:t xml:space="preserve"> thành từng nhân viên ảo.</w:t>
            </w:r>
          </w:p>
          <w:p w14:paraId="55B9CA2C" w14:textId="77777777" w:rsidR="00D037F4" w:rsidRPr="00C76EA2" w:rsidRDefault="00F221C4" w:rsidP="009C1A5C">
            <w:pPr>
              <w:pStyle w:val="ListParagraph"/>
              <w:numPr>
                <w:ilvl w:val="0"/>
                <w:numId w:val="18"/>
              </w:numPr>
              <w:spacing w:line="276" w:lineRule="auto"/>
              <w:contextualSpacing/>
              <w:jc w:val="both"/>
              <w:rPr>
                <w:b/>
              </w:rPr>
            </w:pPr>
            <w:r w:rsidRPr="00C76EA2">
              <w:t xml:space="preserve">Hệ thống lưu trữ bảng danh sách nhân viên ảo, mỗi nhân viên ảo tương ứng với một </w:t>
            </w:r>
            <w:r w:rsidRPr="00C76EA2">
              <w:rPr>
                <w:color w:val="FF0000"/>
              </w:rPr>
              <w:t>“Mã Headcount”</w:t>
            </w:r>
            <w:r w:rsidR="00D037F4" w:rsidRPr="00C76EA2">
              <w:t xml:space="preserve">. </w:t>
            </w:r>
          </w:p>
          <w:p w14:paraId="538DEDAC" w14:textId="77777777" w:rsidR="00F221C4" w:rsidRPr="00C76EA2" w:rsidRDefault="00D037F4" w:rsidP="00D037F4">
            <w:pPr>
              <w:spacing w:line="276" w:lineRule="auto"/>
              <w:contextualSpacing/>
              <w:rPr>
                <w:b/>
              </w:rPr>
            </w:pPr>
            <w:r w:rsidRPr="00C76EA2">
              <w:rPr>
                <w:i/>
              </w:rPr>
              <w:t>(</w:t>
            </w:r>
            <w:r w:rsidR="00F221C4" w:rsidRPr="00C76EA2">
              <w:rPr>
                <w:i/>
              </w:rPr>
              <w:t xml:space="preserve">Tham khảo giao diện </w:t>
            </w:r>
            <w:r w:rsidR="002C64B6" w:rsidRPr="00C76EA2">
              <w:rPr>
                <w:i/>
              </w:rPr>
              <w:t xml:space="preserve">và thiết lập </w:t>
            </w:r>
            <w:r w:rsidR="00215D68" w:rsidRPr="00C76EA2">
              <w:rPr>
                <w:i/>
                <w:color w:val="FF0000"/>
                <w:lang w:eastAsia="ja-JP"/>
              </w:rPr>
              <w:t>“Phân tích headcount theo các yếu tố”</w:t>
            </w:r>
            <w:r w:rsidR="00215D68" w:rsidRPr="00C76EA2">
              <w:rPr>
                <w:i/>
                <w:lang w:eastAsia="ja-JP"/>
              </w:rPr>
              <w:t xml:space="preserve"> </w:t>
            </w:r>
            <w:r w:rsidR="00F221C4" w:rsidRPr="00C76EA2">
              <w:rPr>
                <w:i/>
              </w:rPr>
              <w:t xml:space="preserve">ở phần </w:t>
            </w:r>
            <w:r w:rsidR="00F221C4" w:rsidRPr="00C76EA2">
              <w:rPr>
                <w:i/>
                <w:color w:val="FF0000"/>
              </w:rPr>
              <w:t>“Thiết lập</w:t>
            </w:r>
            <w:r w:rsidR="00215D68" w:rsidRPr="00C76EA2">
              <w:rPr>
                <w:i/>
                <w:color w:val="FF0000"/>
              </w:rPr>
              <w:t xml:space="preserve"> đăng ký headcount”</w:t>
            </w:r>
            <w:r w:rsidRPr="00C76EA2">
              <w:rPr>
                <w:i/>
                <w:color w:val="FF0000"/>
              </w:rPr>
              <w:t>)</w:t>
            </w:r>
            <w:r w:rsidR="00215D68" w:rsidRPr="00C76EA2">
              <w:t>.</w:t>
            </w:r>
          </w:p>
          <w:p w14:paraId="06E3CAB6" w14:textId="77777777" w:rsidR="00517E0D" w:rsidRPr="00C76EA2" w:rsidRDefault="00517E0D" w:rsidP="00517E0D">
            <w:pPr>
              <w:spacing w:line="276" w:lineRule="auto"/>
              <w:contextualSpacing/>
              <w:rPr>
                <w:b/>
              </w:rPr>
            </w:pPr>
            <w:r w:rsidRPr="00C76EA2">
              <w:rPr>
                <w:b/>
                <w:u w:val="single"/>
              </w:rPr>
              <w:lastRenderedPageBreak/>
              <w:t>Mẫu báo cáo và giao diện</w:t>
            </w:r>
            <w:r w:rsidRPr="00C76EA2">
              <w:rPr>
                <w:b/>
              </w:rPr>
              <w:t>:</w:t>
            </w:r>
          </w:p>
          <w:tbl>
            <w:tblPr>
              <w:tblStyle w:val="TableGrid"/>
              <w:tblW w:w="0" w:type="auto"/>
              <w:tblInd w:w="360" w:type="dxa"/>
              <w:tblLook w:val="04A0" w:firstRow="1" w:lastRow="0" w:firstColumn="1" w:lastColumn="0" w:noHBand="0" w:noVBand="1"/>
            </w:tblPr>
            <w:tblGrid>
              <w:gridCol w:w="5202"/>
              <w:gridCol w:w="1853"/>
            </w:tblGrid>
            <w:tr w:rsidR="00596703" w:rsidRPr="00C76EA2" w14:paraId="01FA6158" w14:textId="77777777" w:rsidTr="00A326AD">
              <w:tc>
                <w:tcPr>
                  <w:tcW w:w="5202" w:type="dxa"/>
                  <w:vAlign w:val="center"/>
                </w:tcPr>
                <w:p w14:paraId="6BE458D1" w14:textId="77777777" w:rsidR="00596703" w:rsidRPr="00C76EA2" w:rsidRDefault="00A65422" w:rsidP="00A326AD">
                  <w:pPr>
                    <w:pStyle w:val="ListParagraph"/>
                    <w:numPr>
                      <w:ilvl w:val="0"/>
                      <w:numId w:val="0"/>
                    </w:numPr>
                    <w:spacing w:line="276" w:lineRule="auto"/>
                    <w:contextualSpacing/>
                  </w:pPr>
                  <w:r w:rsidRPr="00C76EA2">
                    <w:rPr>
                      <w:b/>
                    </w:rPr>
                    <w:t>BUDGET01.</w:t>
                  </w:r>
                  <w:r w:rsidRPr="00C76EA2">
                    <w:t>HEADCOUNT REPORT</w:t>
                  </w:r>
                </w:p>
              </w:tc>
              <w:bookmarkStart w:id="30" w:name="_MON_1673631542"/>
              <w:bookmarkEnd w:id="30"/>
              <w:tc>
                <w:tcPr>
                  <w:tcW w:w="1853" w:type="dxa"/>
                </w:tcPr>
                <w:p w14:paraId="32304CAD" w14:textId="77777777" w:rsidR="00596703" w:rsidRPr="00C76EA2" w:rsidRDefault="00967261" w:rsidP="00596703">
                  <w:pPr>
                    <w:pStyle w:val="ListParagraph"/>
                    <w:numPr>
                      <w:ilvl w:val="0"/>
                      <w:numId w:val="0"/>
                    </w:numPr>
                    <w:spacing w:line="276" w:lineRule="auto"/>
                    <w:contextualSpacing/>
                    <w:jc w:val="both"/>
                  </w:pPr>
                  <w:r w:rsidRPr="00C76EA2">
                    <w:object w:dxaOrig="1504" w:dyaOrig="982" w14:anchorId="6B8AB125">
                      <v:shape id="_x0000_i1027" type="#_x0000_t75" style="width:74.8pt;height:48.95pt" o:ole="">
                        <v:imagedata r:id="rId26" o:title=""/>
                      </v:shape>
                      <o:OLEObject Type="Embed" ProgID="Excel.Sheet.12" ShapeID="_x0000_i1027" DrawAspect="Icon" ObjectID="_1715673632" r:id="rId28"/>
                    </w:object>
                  </w:r>
                </w:p>
              </w:tc>
            </w:tr>
            <w:tr w:rsidR="00596703" w:rsidRPr="00C76EA2" w14:paraId="58DD1C64" w14:textId="77777777" w:rsidTr="00A326AD">
              <w:tc>
                <w:tcPr>
                  <w:tcW w:w="5202" w:type="dxa"/>
                  <w:vAlign w:val="center"/>
                </w:tcPr>
                <w:p w14:paraId="7D750DEF" w14:textId="77777777" w:rsidR="00596703" w:rsidRPr="00C76EA2" w:rsidRDefault="00A326AD" w:rsidP="00A326AD">
                  <w:pPr>
                    <w:pStyle w:val="ListParagraph"/>
                    <w:numPr>
                      <w:ilvl w:val="0"/>
                      <w:numId w:val="0"/>
                    </w:numPr>
                    <w:spacing w:line="276" w:lineRule="auto"/>
                    <w:contextualSpacing/>
                  </w:pPr>
                  <w:r w:rsidRPr="00C76EA2">
                    <w:rPr>
                      <w:b/>
                    </w:rPr>
                    <w:t>BUDGET02.</w:t>
                  </w:r>
                  <w:r w:rsidRPr="00C76EA2">
                    <w:t>EXTRA HEADCOUNT REPORT</w:t>
                  </w:r>
                </w:p>
              </w:tc>
              <w:tc>
                <w:tcPr>
                  <w:tcW w:w="1853" w:type="dxa"/>
                </w:tcPr>
                <w:p w14:paraId="0EA48709" w14:textId="77777777" w:rsidR="00596703" w:rsidRPr="00C76EA2" w:rsidRDefault="00967261" w:rsidP="00596703">
                  <w:pPr>
                    <w:pStyle w:val="ListParagraph"/>
                    <w:numPr>
                      <w:ilvl w:val="0"/>
                      <w:numId w:val="0"/>
                    </w:numPr>
                    <w:spacing w:line="276" w:lineRule="auto"/>
                    <w:contextualSpacing/>
                    <w:jc w:val="both"/>
                  </w:pPr>
                  <w:r w:rsidRPr="00C76EA2">
                    <w:object w:dxaOrig="1504" w:dyaOrig="982" w14:anchorId="42BAB846">
                      <v:shape id="_x0000_i1028" type="#_x0000_t75" style="width:74.8pt;height:48.95pt" o:ole="">
                        <v:imagedata r:id="rId29" o:title=""/>
                      </v:shape>
                      <o:OLEObject Type="Embed" ProgID="Excel.Sheet.12" ShapeID="_x0000_i1028" DrawAspect="Icon" ObjectID="_1715673633" r:id="rId30"/>
                    </w:object>
                  </w:r>
                </w:p>
              </w:tc>
            </w:tr>
          </w:tbl>
          <w:p w14:paraId="3597040B" w14:textId="77777777" w:rsidR="00517E0D" w:rsidRPr="00C76EA2" w:rsidRDefault="00517E0D" w:rsidP="00517E0D">
            <w:pPr>
              <w:spacing w:line="276" w:lineRule="auto"/>
              <w:contextualSpacing/>
              <w:rPr>
                <w:b/>
                <w:sz w:val="8"/>
                <w:szCs w:val="8"/>
              </w:rPr>
            </w:pPr>
          </w:p>
          <w:p w14:paraId="7D82DA0E" w14:textId="77777777" w:rsidR="00596703" w:rsidRPr="00C76EA2" w:rsidRDefault="00596703" w:rsidP="00517E0D">
            <w:pPr>
              <w:spacing w:line="276" w:lineRule="auto"/>
              <w:contextualSpacing/>
              <w:rPr>
                <w:b/>
                <w:sz w:val="8"/>
                <w:szCs w:val="8"/>
              </w:rPr>
            </w:pPr>
          </w:p>
        </w:tc>
      </w:tr>
      <w:tr w:rsidR="00F221C4" w:rsidRPr="006D2A9B" w14:paraId="0CB35D09" w14:textId="77777777" w:rsidTr="00F13D9C">
        <w:trPr>
          <w:trHeight w:val="60"/>
        </w:trPr>
        <w:tc>
          <w:tcPr>
            <w:tcW w:w="643" w:type="pct"/>
          </w:tcPr>
          <w:p w14:paraId="7BB6B3A8" w14:textId="77777777" w:rsidR="00F221C4" w:rsidRPr="006D2A9B" w:rsidRDefault="00F221C4" w:rsidP="009918C6">
            <w:pPr>
              <w:spacing w:before="120" w:after="120"/>
              <w:jc w:val="left"/>
              <w:rPr>
                <w:rFonts w:cs="Arial"/>
                <w:b/>
                <w:sz w:val="20"/>
              </w:rPr>
            </w:pPr>
            <w:r>
              <w:rPr>
                <w:rFonts w:cs="Arial"/>
                <w:b/>
                <w:sz w:val="20"/>
              </w:rPr>
              <w:lastRenderedPageBreak/>
              <w:t>BUD01.1</w:t>
            </w:r>
            <w:r w:rsidR="009918C6">
              <w:rPr>
                <w:rFonts w:cs="Arial"/>
                <w:b/>
                <w:sz w:val="20"/>
              </w:rPr>
              <w:t>2</w:t>
            </w:r>
          </w:p>
        </w:tc>
        <w:tc>
          <w:tcPr>
            <w:tcW w:w="548" w:type="pct"/>
            <w:shd w:val="clear" w:color="auto" w:fill="auto"/>
          </w:tcPr>
          <w:p w14:paraId="2B1728C5" w14:textId="77777777" w:rsidR="00F221C4" w:rsidRPr="006D2A9B" w:rsidRDefault="00F221C4" w:rsidP="00F13D9C">
            <w:pPr>
              <w:spacing w:before="120" w:after="120"/>
              <w:jc w:val="left"/>
              <w:rPr>
                <w:rFonts w:cs="Arial"/>
                <w:b/>
                <w:sz w:val="20"/>
              </w:rPr>
            </w:pPr>
            <w:r w:rsidRPr="006D2A9B">
              <w:rPr>
                <w:rFonts w:cs="Arial"/>
                <w:b/>
                <w:sz w:val="20"/>
              </w:rPr>
              <w:t>P.QTNNL</w:t>
            </w:r>
          </w:p>
          <w:p w14:paraId="3283E768" w14:textId="77777777" w:rsidR="00F221C4" w:rsidRPr="006D2A9B" w:rsidRDefault="00F221C4" w:rsidP="00F13D9C">
            <w:pPr>
              <w:spacing w:before="120" w:after="120"/>
              <w:jc w:val="left"/>
              <w:rPr>
                <w:rFonts w:cs="Arial"/>
                <w:b/>
                <w:sz w:val="20"/>
              </w:rPr>
            </w:pPr>
          </w:p>
        </w:tc>
        <w:tc>
          <w:tcPr>
            <w:tcW w:w="3809" w:type="pct"/>
            <w:shd w:val="clear" w:color="auto" w:fill="auto"/>
          </w:tcPr>
          <w:p w14:paraId="09515275" w14:textId="77777777" w:rsidR="00F221C4" w:rsidRPr="006D2A9B" w:rsidRDefault="00F221C4" w:rsidP="00F13D9C">
            <w:pPr>
              <w:ind w:left="360" w:hanging="360"/>
              <w:rPr>
                <w:rFonts w:cs="Arial"/>
                <w:b/>
                <w:sz w:val="20"/>
              </w:rPr>
            </w:pPr>
            <w:r>
              <w:rPr>
                <w:rFonts w:cs="Arial"/>
                <w:b/>
                <w:sz w:val="20"/>
              </w:rPr>
              <w:t>Phân bổ chi phí</w:t>
            </w:r>
            <w:r w:rsidRPr="006D2A9B">
              <w:rPr>
                <w:rFonts w:cs="Arial"/>
                <w:b/>
                <w:sz w:val="20"/>
              </w:rPr>
              <w:t xml:space="preserve">: </w:t>
            </w:r>
          </w:p>
          <w:p w14:paraId="0FD50589" w14:textId="77777777" w:rsidR="00F221C4" w:rsidRPr="006D2A9B" w:rsidRDefault="00F221C4" w:rsidP="009C1A5C">
            <w:pPr>
              <w:pStyle w:val="ListParagraph"/>
              <w:numPr>
                <w:ilvl w:val="0"/>
                <w:numId w:val="18"/>
              </w:numPr>
              <w:spacing w:line="276" w:lineRule="auto"/>
              <w:contextualSpacing/>
              <w:jc w:val="both"/>
              <w:rPr>
                <w:b/>
              </w:rPr>
            </w:pPr>
            <w:r w:rsidRPr="006D2A9B">
              <w:t>Người xử lý dữ liệu đăng nhập vào hệ thống bằng Web Main.</w:t>
            </w:r>
          </w:p>
          <w:p w14:paraId="7A4200A1" w14:textId="77777777" w:rsidR="00F221C4" w:rsidRPr="00F8581B" w:rsidRDefault="00F221C4" w:rsidP="009C1A5C">
            <w:pPr>
              <w:pStyle w:val="ListParagraph"/>
              <w:numPr>
                <w:ilvl w:val="0"/>
                <w:numId w:val="18"/>
              </w:numPr>
              <w:spacing w:line="276" w:lineRule="auto"/>
              <w:contextualSpacing/>
              <w:jc w:val="both"/>
              <w:rPr>
                <w:b/>
              </w:rPr>
            </w:pPr>
            <w:r w:rsidRPr="006D2A9B">
              <w:t xml:space="preserve">Người xử lý dữ liệu vào màn hình </w:t>
            </w:r>
            <w:r w:rsidRPr="006D2A9B">
              <w:rPr>
                <w:color w:val="FF0000"/>
              </w:rPr>
              <w:t>“</w:t>
            </w:r>
            <w:r>
              <w:rPr>
                <w:color w:val="FF0000"/>
              </w:rPr>
              <w:t>Phân bổ chi phí</w:t>
            </w:r>
            <w:r w:rsidRPr="006D2A9B">
              <w:rPr>
                <w:color w:val="FF0000"/>
              </w:rPr>
              <w:t>”</w:t>
            </w:r>
            <w:r>
              <w:rPr>
                <w:color w:val="FF0000"/>
              </w:rPr>
              <w:t xml:space="preserve"> </w:t>
            </w:r>
            <w:r w:rsidRPr="00F8581B">
              <w:t>và nhấn</w:t>
            </w:r>
            <w:r>
              <w:rPr>
                <w:color w:val="FF0000"/>
              </w:rPr>
              <w:t xml:space="preserve"> “Phân bổ”</w:t>
            </w:r>
            <w:r w:rsidRPr="006D2A9B">
              <w:t>.</w:t>
            </w:r>
          </w:p>
          <w:p w14:paraId="511F129A" w14:textId="77777777" w:rsidR="00F221C4" w:rsidRPr="00F8581B" w:rsidRDefault="00F221C4" w:rsidP="009C1A5C">
            <w:pPr>
              <w:pStyle w:val="ListParagraph"/>
              <w:numPr>
                <w:ilvl w:val="0"/>
                <w:numId w:val="18"/>
              </w:numPr>
              <w:spacing w:line="276" w:lineRule="auto"/>
              <w:contextualSpacing/>
              <w:jc w:val="both"/>
              <w:rPr>
                <w:b/>
              </w:rPr>
            </w:pPr>
            <w:r>
              <w:t xml:space="preserve">Hệ thống popup giao diện </w:t>
            </w:r>
            <w:r w:rsidRPr="00F8581B">
              <w:rPr>
                <w:color w:val="FF0000"/>
              </w:rPr>
              <w:t>“Phân bổ chi phí”</w:t>
            </w:r>
            <w:r>
              <w:t xml:space="preserve">, người xử lý dữ liệu nhập các thông tin </w:t>
            </w:r>
            <w:proofErr w:type="gramStart"/>
            <w:r>
              <w:t>theo</w:t>
            </w:r>
            <w:proofErr w:type="gramEnd"/>
            <w:r>
              <w:t xml:space="preserve"> </w:t>
            </w:r>
            <w:r w:rsidRPr="003B0CBB">
              <w:rPr>
                <w:color w:val="FF0000"/>
              </w:rPr>
              <w:t xml:space="preserve">“Thiết lập </w:t>
            </w:r>
            <w:r w:rsidR="00215D68" w:rsidRPr="00215D68">
              <w:rPr>
                <w:color w:val="FF0000"/>
              </w:rPr>
              <w:t>Phân bổ chi phí vào các “mã ngân sách”</w:t>
            </w:r>
            <w:r>
              <w:t>.</w:t>
            </w:r>
            <w:r w:rsidR="00215D68">
              <w:t xml:space="preserve"> </w:t>
            </w:r>
          </w:p>
          <w:p w14:paraId="3019905D" w14:textId="77777777" w:rsidR="00F221C4" w:rsidRPr="00A47463" w:rsidRDefault="00F221C4" w:rsidP="009C1A5C">
            <w:pPr>
              <w:pStyle w:val="ListParagraph"/>
              <w:numPr>
                <w:ilvl w:val="0"/>
                <w:numId w:val="18"/>
              </w:numPr>
              <w:spacing w:line="276" w:lineRule="auto"/>
              <w:contextualSpacing/>
              <w:jc w:val="both"/>
              <w:rPr>
                <w:b/>
              </w:rPr>
            </w:pPr>
            <w:r>
              <w:t xml:space="preserve">Nhấn </w:t>
            </w:r>
            <w:r w:rsidRPr="00A47463">
              <w:rPr>
                <w:color w:val="FF0000"/>
              </w:rPr>
              <w:t>“Lưu”</w:t>
            </w:r>
            <w:r>
              <w:t>.</w:t>
            </w:r>
          </w:p>
          <w:p w14:paraId="5FC40145" w14:textId="77777777" w:rsidR="00F221C4" w:rsidRPr="00656906" w:rsidRDefault="00F221C4" w:rsidP="009C1A5C">
            <w:pPr>
              <w:pStyle w:val="ListParagraph"/>
              <w:numPr>
                <w:ilvl w:val="0"/>
                <w:numId w:val="18"/>
              </w:numPr>
              <w:spacing w:line="276" w:lineRule="auto"/>
              <w:contextualSpacing/>
              <w:jc w:val="both"/>
              <w:rPr>
                <w:b/>
              </w:rPr>
            </w:pPr>
            <w:r>
              <w:t xml:space="preserve">Hệ thống lưu trữ </w:t>
            </w:r>
            <w:r w:rsidR="00215D68">
              <w:t xml:space="preserve">thông tin </w:t>
            </w:r>
            <w:r>
              <w:t>phân bổ chi phí của từng nhân viên</w:t>
            </w:r>
            <w:r w:rsidR="00215D68">
              <w:t xml:space="preserve"> và từng “mã headcount”</w:t>
            </w:r>
            <w:r>
              <w:t xml:space="preserve"> cho từng mã ngân sách tương ứng vào </w:t>
            </w:r>
            <w:r w:rsidRPr="00A47463">
              <w:rPr>
                <w:color w:val="FF0000"/>
              </w:rPr>
              <w:t>“DS phân bổ HC”</w:t>
            </w:r>
            <w:r w:rsidR="00215D68">
              <w:t xml:space="preserve"> tại màn </w:t>
            </w:r>
            <w:r w:rsidR="00215D68" w:rsidRPr="006D2A9B">
              <w:t xml:space="preserve">hình </w:t>
            </w:r>
            <w:r w:rsidR="00215D68" w:rsidRPr="006D2A9B">
              <w:rPr>
                <w:color w:val="FF0000"/>
              </w:rPr>
              <w:t>“</w:t>
            </w:r>
            <w:r w:rsidR="00215D68">
              <w:rPr>
                <w:color w:val="FF0000"/>
              </w:rPr>
              <w:t>Phân bổ chi phí</w:t>
            </w:r>
            <w:r w:rsidR="00215D68" w:rsidRPr="006D2A9B">
              <w:rPr>
                <w:color w:val="FF0000"/>
              </w:rPr>
              <w:t>”</w:t>
            </w:r>
            <w:r w:rsidR="00215D68" w:rsidRPr="00215D68">
              <w:t>.</w:t>
            </w:r>
          </w:p>
          <w:p w14:paraId="7D71AAD3" w14:textId="77777777" w:rsidR="00656906" w:rsidRPr="00656906" w:rsidRDefault="00656906" w:rsidP="00656906">
            <w:pPr>
              <w:spacing w:line="276" w:lineRule="auto"/>
              <w:contextualSpacing/>
              <w:rPr>
                <w:b/>
                <w:i/>
              </w:rPr>
            </w:pPr>
            <w:r w:rsidRPr="00656906">
              <w:rPr>
                <w:i/>
              </w:rPr>
              <w:t>(Tham khảo phần thiết lập “Phân bổ chi phí vào các “mã ngân sách”).</w:t>
            </w:r>
          </w:p>
        </w:tc>
      </w:tr>
      <w:tr w:rsidR="00F221C4" w:rsidRPr="006D2A9B" w14:paraId="4EF83F5E" w14:textId="77777777" w:rsidTr="00F13D9C">
        <w:trPr>
          <w:trHeight w:val="60"/>
        </w:trPr>
        <w:tc>
          <w:tcPr>
            <w:tcW w:w="643" w:type="pct"/>
          </w:tcPr>
          <w:p w14:paraId="5804E9D3" w14:textId="77777777" w:rsidR="00F221C4" w:rsidRPr="006D2A9B" w:rsidRDefault="00F221C4" w:rsidP="00F13D9C">
            <w:pPr>
              <w:spacing w:before="120" w:after="120"/>
              <w:jc w:val="left"/>
              <w:rPr>
                <w:rFonts w:cs="Arial"/>
                <w:b/>
                <w:sz w:val="20"/>
              </w:rPr>
            </w:pPr>
            <w:r>
              <w:rPr>
                <w:rFonts w:cs="Arial"/>
                <w:b/>
                <w:sz w:val="20"/>
              </w:rPr>
              <w:t>BUD01.1</w:t>
            </w:r>
            <w:r w:rsidR="009918C6">
              <w:rPr>
                <w:rFonts w:cs="Arial"/>
                <w:b/>
                <w:sz w:val="20"/>
              </w:rPr>
              <w:t>3</w:t>
            </w:r>
          </w:p>
        </w:tc>
        <w:tc>
          <w:tcPr>
            <w:tcW w:w="548" w:type="pct"/>
            <w:shd w:val="clear" w:color="auto" w:fill="auto"/>
          </w:tcPr>
          <w:p w14:paraId="4F8B2F66" w14:textId="77777777" w:rsidR="00F221C4" w:rsidRDefault="00F221C4" w:rsidP="00F13D9C">
            <w:pPr>
              <w:spacing w:before="120" w:after="120"/>
              <w:jc w:val="left"/>
              <w:rPr>
                <w:rFonts w:cs="Arial"/>
                <w:b/>
                <w:sz w:val="20"/>
              </w:rPr>
            </w:pPr>
            <w:r w:rsidRPr="006D2A9B">
              <w:rPr>
                <w:rFonts w:cs="Arial"/>
                <w:b/>
                <w:sz w:val="20"/>
              </w:rPr>
              <w:t>P.QTNNL</w:t>
            </w:r>
          </w:p>
          <w:p w14:paraId="29A63D8A" w14:textId="77777777" w:rsidR="006361D0" w:rsidRDefault="006361D0" w:rsidP="00F13D9C">
            <w:pPr>
              <w:spacing w:before="120" w:after="120"/>
              <w:jc w:val="left"/>
              <w:rPr>
                <w:rFonts w:cs="Arial"/>
                <w:b/>
                <w:sz w:val="20"/>
              </w:rPr>
            </w:pPr>
          </w:p>
          <w:p w14:paraId="699396AB" w14:textId="77777777" w:rsidR="006361D0" w:rsidRDefault="006361D0" w:rsidP="00F13D9C">
            <w:pPr>
              <w:spacing w:before="120" w:after="120"/>
              <w:jc w:val="left"/>
              <w:rPr>
                <w:rFonts w:cs="Arial"/>
                <w:b/>
                <w:sz w:val="20"/>
              </w:rPr>
            </w:pPr>
          </w:p>
          <w:p w14:paraId="5E081F85" w14:textId="77777777" w:rsidR="006361D0" w:rsidRDefault="006361D0" w:rsidP="00F13D9C">
            <w:pPr>
              <w:spacing w:before="120" w:after="120"/>
              <w:jc w:val="left"/>
              <w:rPr>
                <w:rFonts w:cs="Arial"/>
                <w:b/>
                <w:sz w:val="20"/>
              </w:rPr>
            </w:pPr>
          </w:p>
          <w:p w14:paraId="78AE25C0" w14:textId="77777777" w:rsidR="006361D0" w:rsidRDefault="006361D0" w:rsidP="00F13D9C">
            <w:pPr>
              <w:spacing w:before="120" w:after="120"/>
              <w:jc w:val="left"/>
              <w:rPr>
                <w:rFonts w:cs="Arial"/>
                <w:b/>
                <w:sz w:val="20"/>
              </w:rPr>
            </w:pPr>
          </w:p>
          <w:p w14:paraId="4BEB414B" w14:textId="77777777" w:rsidR="006361D0" w:rsidRDefault="006361D0" w:rsidP="00F13D9C">
            <w:pPr>
              <w:spacing w:before="120" w:after="120"/>
              <w:jc w:val="left"/>
              <w:rPr>
                <w:rFonts w:cs="Arial"/>
                <w:b/>
                <w:sz w:val="20"/>
              </w:rPr>
            </w:pPr>
          </w:p>
          <w:p w14:paraId="1B34AE8B" w14:textId="77777777" w:rsidR="006361D0" w:rsidRDefault="006361D0" w:rsidP="00F13D9C">
            <w:pPr>
              <w:spacing w:before="120" w:after="120"/>
              <w:jc w:val="left"/>
              <w:rPr>
                <w:rFonts w:cs="Arial"/>
                <w:b/>
                <w:sz w:val="20"/>
              </w:rPr>
            </w:pPr>
          </w:p>
          <w:p w14:paraId="4F18CB3C" w14:textId="77777777" w:rsidR="006361D0" w:rsidRDefault="006361D0" w:rsidP="00F13D9C">
            <w:pPr>
              <w:spacing w:before="120" w:after="120"/>
              <w:jc w:val="left"/>
              <w:rPr>
                <w:rFonts w:cs="Arial"/>
                <w:b/>
                <w:sz w:val="20"/>
              </w:rPr>
            </w:pPr>
          </w:p>
          <w:p w14:paraId="0539943E" w14:textId="77777777" w:rsidR="006361D0" w:rsidRDefault="006361D0" w:rsidP="00F13D9C">
            <w:pPr>
              <w:spacing w:before="120" w:after="120"/>
              <w:jc w:val="left"/>
              <w:rPr>
                <w:rFonts w:cs="Arial"/>
                <w:b/>
                <w:sz w:val="20"/>
              </w:rPr>
            </w:pPr>
          </w:p>
          <w:p w14:paraId="0CF8C107" w14:textId="77777777" w:rsidR="006361D0" w:rsidRDefault="006361D0" w:rsidP="00F13D9C">
            <w:pPr>
              <w:spacing w:before="120" w:after="120"/>
              <w:jc w:val="left"/>
              <w:rPr>
                <w:rFonts w:cs="Arial"/>
                <w:b/>
                <w:sz w:val="20"/>
              </w:rPr>
            </w:pPr>
          </w:p>
          <w:p w14:paraId="3E11ED5B" w14:textId="77777777" w:rsidR="006361D0" w:rsidRDefault="006361D0" w:rsidP="00F13D9C">
            <w:pPr>
              <w:spacing w:before="120" w:after="120"/>
              <w:jc w:val="left"/>
              <w:rPr>
                <w:rFonts w:cs="Arial"/>
                <w:b/>
                <w:sz w:val="20"/>
              </w:rPr>
            </w:pPr>
          </w:p>
          <w:p w14:paraId="50CB7E4B"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29B8F2F7" w14:textId="77777777" w:rsidR="006361D0" w:rsidRPr="006D2A9B" w:rsidRDefault="006361D0" w:rsidP="00F13D9C">
            <w:pPr>
              <w:spacing w:before="120" w:after="120"/>
              <w:jc w:val="left"/>
              <w:rPr>
                <w:rFonts w:cs="Arial"/>
                <w:b/>
                <w:sz w:val="20"/>
              </w:rPr>
            </w:pPr>
          </w:p>
          <w:p w14:paraId="374DC0E7" w14:textId="77777777" w:rsidR="00F221C4" w:rsidRPr="006D2A9B" w:rsidRDefault="00F221C4" w:rsidP="00F13D9C">
            <w:pPr>
              <w:spacing w:before="120" w:after="120"/>
              <w:jc w:val="left"/>
              <w:rPr>
                <w:rFonts w:cs="Arial"/>
                <w:b/>
                <w:sz w:val="20"/>
              </w:rPr>
            </w:pPr>
          </w:p>
        </w:tc>
        <w:tc>
          <w:tcPr>
            <w:tcW w:w="3809" w:type="pct"/>
            <w:shd w:val="clear" w:color="auto" w:fill="auto"/>
          </w:tcPr>
          <w:p w14:paraId="3CEE2939" w14:textId="77777777" w:rsidR="00F221C4" w:rsidRPr="006D2A9B" w:rsidRDefault="00F221C4" w:rsidP="00F13D9C">
            <w:pPr>
              <w:ind w:left="360" w:hanging="360"/>
              <w:rPr>
                <w:rFonts w:cs="Arial"/>
                <w:b/>
                <w:sz w:val="20"/>
              </w:rPr>
            </w:pPr>
            <w:r w:rsidRPr="006D2A9B">
              <w:rPr>
                <w:rFonts w:cs="Arial"/>
                <w:b/>
                <w:sz w:val="20"/>
              </w:rPr>
              <w:t xml:space="preserve">Khai báo </w:t>
            </w:r>
            <w:r>
              <w:rPr>
                <w:rFonts w:cs="Arial"/>
                <w:b/>
                <w:sz w:val="20"/>
              </w:rPr>
              <w:t>tham số</w:t>
            </w:r>
            <w:r w:rsidRPr="006D2A9B">
              <w:rPr>
                <w:rFonts w:cs="Arial"/>
                <w:b/>
                <w:sz w:val="20"/>
              </w:rPr>
              <w:t xml:space="preserve"> tính ngân sách: </w:t>
            </w:r>
          </w:p>
          <w:p w14:paraId="17B0383E" w14:textId="77777777" w:rsidR="00F221C4" w:rsidRPr="006D2A9B" w:rsidRDefault="00F221C4" w:rsidP="009C1A5C">
            <w:pPr>
              <w:pStyle w:val="ListParagraph"/>
              <w:numPr>
                <w:ilvl w:val="0"/>
                <w:numId w:val="18"/>
              </w:numPr>
              <w:spacing w:line="276" w:lineRule="auto"/>
              <w:contextualSpacing/>
              <w:jc w:val="both"/>
              <w:rPr>
                <w:b/>
              </w:rPr>
            </w:pPr>
            <w:r w:rsidRPr="006D2A9B">
              <w:t>Người xử lý dữ liệu đăng nhập vào hệ thống bằng Web Main.</w:t>
            </w:r>
          </w:p>
          <w:p w14:paraId="5E6A4F67" w14:textId="77777777" w:rsidR="00F221C4" w:rsidRPr="00610150" w:rsidRDefault="00F221C4" w:rsidP="009C1A5C">
            <w:pPr>
              <w:pStyle w:val="ListParagraph"/>
              <w:numPr>
                <w:ilvl w:val="0"/>
                <w:numId w:val="18"/>
              </w:numPr>
              <w:spacing w:line="276" w:lineRule="auto"/>
              <w:contextualSpacing/>
              <w:jc w:val="both"/>
              <w:rPr>
                <w:b/>
              </w:rPr>
            </w:pPr>
            <w:r w:rsidRPr="006D2A9B">
              <w:t xml:space="preserve">Người xử lý dữ liệu vào màn hình </w:t>
            </w:r>
            <w:r w:rsidRPr="006D2A9B">
              <w:rPr>
                <w:color w:val="FF0000"/>
              </w:rPr>
              <w:t>“</w:t>
            </w:r>
            <w:r>
              <w:rPr>
                <w:color w:val="FF0000"/>
              </w:rPr>
              <w:t>Tham số</w:t>
            </w:r>
            <w:r w:rsidRPr="006D2A9B">
              <w:rPr>
                <w:color w:val="FF0000"/>
              </w:rPr>
              <w:t xml:space="preserve"> tính ngân sách” </w:t>
            </w:r>
            <w:r w:rsidRPr="006D2A9B">
              <w:t xml:space="preserve">và chọn </w:t>
            </w:r>
            <w:r w:rsidRPr="006D2A9B">
              <w:rPr>
                <w:color w:val="FF0000"/>
              </w:rPr>
              <w:t>“Tạo mới”</w:t>
            </w:r>
            <w:r w:rsidRPr="00610150">
              <w:t>.</w:t>
            </w:r>
          </w:p>
          <w:p w14:paraId="2F751B0E" w14:textId="77777777" w:rsidR="00126CE3" w:rsidRDefault="00F221C4" w:rsidP="009C1A5C">
            <w:pPr>
              <w:pStyle w:val="ListParagraph"/>
              <w:numPr>
                <w:ilvl w:val="0"/>
                <w:numId w:val="18"/>
              </w:numPr>
              <w:spacing w:line="276" w:lineRule="auto"/>
              <w:contextualSpacing/>
              <w:jc w:val="both"/>
            </w:pPr>
            <w:r>
              <w:t xml:space="preserve">Hệ thống popup giao diện </w:t>
            </w:r>
            <w:r w:rsidRPr="00F8581B">
              <w:rPr>
                <w:color w:val="FF0000"/>
              </w:rPr>
              <w:t>“</w:t>
            </w:r>
            <w:r>
              <w:rPr>
                <w:color w:val="FF0000"/>
              </w:rPr>
              <w:t>Tạo mới tham số tính ngân</w:t>
            </w:r>
            <w:r w:rsidR="00D476AD">
              <w:rPr>
                <w:color w:val="FF0000"/>
              </w:rPr>
              <w:t xml:space="preserve"> sách </w:t>
            </w:r>
            <w:r w:rsidRPr="00F8581B">
              <w:rPr>
                <w:color w:val="FF0000"/>
              </w:rPr>
              <w:t>”</w:t>
            </w:r>
            <w:r>
              <w:t>, người xử lý dữ liệu nhập các thông tin</w:t>
            </w:r>
            <w:r w:rsidR="00126CE3">
              <w:t>:</w:t>
            </w:r>
          </w:p>
          <w:tbl>
            <w:tblPr>
              <w:tblStyle w:val="TableGrid"/>
              <w:tblW w:w="0" w:type="auto"/>
              <w:tblInd w:w="342"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50"/>
              <w:gridCol w:w="2160"/>
              <w:gridCol w:w="4500"/>
            </w:tblGrid>
            <w:tr w:rsidR="00126CE3" w:rsidRPr="00126CE3" w14:paraId="6DCE933D" w14:textId="77777777" w:rsidTr="00D01553">
              <w:tc>
                <w:tcPr>
                  <w:tcW w:w="450" w:type="dxa"/>
                  <w:vAlign w:val="center"/>
                </w:tcPr>
                <w:p w14:paraId="3A9BAC7F" w14:textId="77777777" w:rsidR="00126CE3" w:rsidRPr="00FF68CE" w:rsidRDefault="00126CE3" w:rsidP="00126CE3">
                  <w:pPr>
                    <w:spacing w:after="0"/>
                    <w:rPr>
                      <w:rFonts w:eastAsia="Times New Roman" w:cs="Arial"/>
                      <w:sz w:val="20"/>
                      <w:szCs w:val="24"/>
                    </w:rPr>
                  </w:pPr>
                  <w:r w:rsidRPr="00126CE3">
                    <w:rPr>
                      <w:rFonts w:eastAsia="Times New Roman" w:cs="Arial"/>
                      <w:sz w:val="20"/>
                      <w:szCs w:val="24"/>
                    </w:rPr>
                    <w:t>*</w:t>
                  </w:r>
                </w:p>
              </w:tc>
              <w:tc>
                <w:tcPr>
                  <w:tcW w:w="2160" w:type="dxa"/>
                  <w:vAlign w:val="center"/>
                </w:tcPr>
                <w:p w14:paraId="013557C3"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Kỳ ngân sách:</w:t>
                  </w:r>
                </w:p>
              </w:tc>
              <w:tc>
                <w:tcPr>
                  <w:tcW w:w="4500" w:type="dxa"/>
                  <w:vAlign w:val="center"/>
                </w:tcPr>
                <w:p w14:paraId="76747C39"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Chọn kỳ ngân sách.</w:t>
                  </w:r>
                </w:p>
              </w:tc>
            </w:tr>
            <w:tr w:rsidR="005A7D22" w:rsidRPr="00126CE3" w14:paraId="33BAB1F5" w14:textId="77777777" w:rsidTr="00D01553">
              <w:tc>
                <w:tcPr>
                  <w:tcW w:w="450" w:type="dxa"/>
                  <w:vAlign w:val="center"/>
                </w:tcPr>
                <w:p w14:paraId="28F36C32" w14:textId="77777777" w:rsidR="005A7D22" w:rsidRPr="00FF68CE" w:rsidRDefault="005A7D22" w:rsidP="00126CE3">
                  <w:pPr>
                    <w:spacing w:after="0"/>
                    <w:rPr>
                      <w:rFonts w:eastAsia="Times New Roman" w:cs="Arial"/>
                      <w:sz w:val="20"/>
                      <w:szCs w:val="24"/>
                    </w:rPr>
                  </w:pPr>
                </w:p>
              </w:tc>
              <w:tc>
                <w:tcPr>
                  <w:tcW w:w="2160" w:type="dxa"/>
                  <w:vAlign w:val="center"/>
                </w:tcPr>
                <w:p w14:paraId="1D8A7655" w14:textId="77777777" w:rsidR="005A7D22" w:rsidRPr="00FF68CE" w:rsidRDefault="005A7D22" w:rsidP="00126CE3">
                  <w:pPr>
                    <w:spacing w:after="0"/>
                    <w:rPr>
                      <w:rFonts w:eastAsia="Times New Roman" w:cs="Arial"/>
                      <w:sz w:val="20"/>
                      <w:szCs w:val="24"/>
                    </w:rPr>
                  </w:pPr>
                  <w:r>
                    <w:rPr>
                      <w:rFonts w:eastAsia="Times New Roman" w:cs="Arial"/>
                      <w:sz w:val="20"/>
                      <w:szCs w:val="24"/>
                    </w:rPr>
                    <w:t>Loại chi phí</w:t>
                  </w:r>
                </w:p>
              </w:tc>
              <w:tc>
                <w:tcPr>
                  <w:tcW w:w="4500" w:type="dxa"/>
                  <w:vAlign w:val="center"/>
                </w:tcPr>
                <w:p w14:paraId="63EA6F3F" w14:textId="77777777" w:rsidR="005A7D22" w:rsidRPr="00FF68CE" w:rsidRDefault="005A7D22" w:rsidP="005A7D22">
                  <w:pPr>
                    <w:spacing w:after="0"/>
                    <w:rPr>
                      <w:rFonts w:eastAsia="Times New Roman" w:cs="Arial"/>
                      <w:sz w:val="20"/>
                      <w:szCs w:val="24"/>
                    </w:rPr>
                  </w:pPr>
                  <w:r>
                    <w:rPr>
                      <w:rFonts w:eastAsia="Times New Roman" w:cs="Arial"/>
                      <w:sz w:val="20"/>
                      <w:szCs w:val="24"/>
                    </w:rPr>
                    <w:t>Chọn khoản chi phí.</w:t>
                  </w:r>
                </w:p>
              </w:tc>
            </w:tr>
            <w:tr w:rsidR="00126CE3" w:rsidRPr="00126CE3" w14:paraId="73080F2D" w14:textId="77777777" w:rsidTr="00D01553">
              <w:tc>
                <w:tcPr>
                  <w:tcW w:w="450" w:type="dxa"/>
                  <w:vAlign w:val="center"/>
                </w:tcPr>
                <w:p w14:paraId="1C49D754"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14:paraId="57D66464"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Loại tham số:</w:t>
                  </w:r>
                </w:p>
              </w:tc>
              <w:tc>
                <w:tcPr>
                  <w:tcW w:w="4500" w:type="dxa"/>
                  <w:vAlign w:val="center"/>
                </w:tcPr>
                <w:p w14:paraId="56D636FB" w14:textId="77777777" w:rsidR="00126CE3" w:rsidRPr="00FF68CE" w:rsidRDefault="00126CE3" w:rsidP="005938E3">
                  <w:pPr>
                    <w:spacing w:after="0"/>
                    <w:rPr>
                      <w:rFonts w:eastAsia="Times New Roman" w:cs="Arial"/>
                      <w:sz w:val="20"/>
                      <w:szCs w:val="24"/>
                    </w:rPr>
                  </w:pPr>
                  <w:r w:rsidRPr="005938E3">
                    <w:rPr>
                      <w:rFonts w:eastAsia="Times New Roman" w:cs="Arial"/>
                      <w:sz w:val="20"/>
                      <w:szCs w:val="24"/>
                    </w:rPr>
                    <w:t xml:space="preserve">Chọn </w:t>
                  </w:r>
                  <w:r w:rsidR="005A7D22" w:rsidRPr="005938E3">
                    <w:rPr>
                      <w:rFonts w:eastAsia="Times New Roman" w:cs="Arial"/>
                      <w:sz w:val="20"/>
                      <w:szCs w:val="24"/>
                    </w:rPr>
                    <w:t>“hệ số”</w:t>
                  </w:r>
                  <w:r w:rsidR="005938E3">
                    <w:rPr>
                      <w:rFonts w:eastAsia="Times New Roman" w:cs="Arial"/>
                      <w:sz w:val="20"/>
                      <w:szCs w:val="24"/>
                    </w:rPr>
                    <w:t xml:space="preserve"> </w:t>
                  </w:r>
                  <w:r w:rsidR="005A7D22" w:rsidRPr="005938E3">
                    <w:rPr>
                      <w:rFonts w:eastAsia="Times New Roman" w:cs="Arial"/>
                      <w:sz w:val="20"/>
                      <w:szCs w:val="24"/>
                    </w:rPr>
                    <w:t>/ “Số tiền”</w:t>
                  </w:r>
                  <w:r w:rsidR="005938E3">
                    <w:rPr>
                      <w:rFonts w:eastAsia="Times New Roman" w:cs="Arial"/>
                      <w:sz w:val="20"/>
                      <w:szCs w:val="24"/>
                    </w:rPr>
                    <w:t xml:space="preserve"> </w:t>
                  </w:r>
                  <w:proofErr w:type="gramStart"/>
                  <w:r w:rsidR="005A7D22" w:rsidRPr="005938E3">
                    <w:rPr>
                      <w:rFonts w:eastAsia="Times New Roman" w:cs="Arial"/>
                      <w:sz w:val="20"/>
                      <w:szCs w:val="24"/>
                    </w:rPr>
                    <w:t>/</w:t>
                  </w:r>
                  <w:r w:rsidR="005938E3">
                    <w:rPr>
                      <w:rFonts w:eastAsia="Times New Roman" w:cs="Arial"/>
                      <w:sz w:val="20"/>
                      <w:szCs w:val="24"/>
                    </w:rPr>
                    <w:t xml:space="preserve"> </w:t>
                  </w:r>
                  <w:r w:rsidR="005A7D22" w:rsidRPr="005938E3">
                    <w:rPr>
                      <w:rFonts w:eastAsia="Times New Roman" w:cs="Arial"/>
                      <w:sz w:val="20"/>
                      <w:szCs w:val="24"/>
                    </w:rPr>
                    <w:t>”</w:t>
                  </w:r>
                  <w:proofErr w:type="gramEnd"/>
                  <w:r w:rsidR="005938E3" w:rsidRPr="005938E3">
                    <w:rPr>
                      <w:rFonts w:eastAsia="Times New Roman" w:cs="Arial"/>
                      <w:sz w:val="20"/>
                      <w:szCs w:val="24"/>
                    </w:rPr>
                    <w:t>Số giờ</w:t>
                  </w:r>
                  <w:r w:rsidR="005A7D22" w:rsidRPr="005938E3">
                    <w:rPr>
                      <w:rFonts w:eastAsia="Times New Roman" w:cs="Arial"/>
                      <w:sz w:val="20"/>
                      <w:szCs w:val="24"/>
                    </w:rPr>
                    <w:t>”</w:t>
                  </w:r>
                  <w:r w:rsidR="00A44DD7">
                    <w:rPr>
                      <w:rFonts w:eastAsia="Times New Roman" w:cs="Arial"/>
                      <w:sz w:val="20"/>
                      <w:szCs w:val="24"/>
                    </w:rPr>
                    <w:t xml:space="preserve"> / “Số tháng”.</w:t>
                  </w:r>
                </w:p>
              </w:tc>
            </w:tr>
            <w:tr w:rsidR="00126CE3" w:rsidRPr="00126CE3" w14:paraId="792143D0" w14:textId="77777777" w:rsidTr="00D01553">
              <w:tc>
                <w:tcPr>
                  <w:tcW w:w="450" w:type="dxa"/>
                  <w:vAlign w:val="center"/>
                </w:tcPr>
                <w:p w14:paraId="173B22F1"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14:paraId="52B8391D"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Giá trị:</w:t>
                  </w:r>
                </w:p>
              </w:tc>
              <w:tc>
                <w:tcPr>
                  <w:tcW w:w="4500" w:type="dxa"/>
                  <w:vAlign w:val="center"/>
                </w:tcPr>
                <w:p w14:paraId="0073E4E8"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Nhập giá trị</w:t>
                  </w:r>
                  <w:r w:rsidR="005938E3">
                    <w:rPr>
                      <w:rFonts w:eastAsia="Times New Roman" w:cs="Arial"/>
                      <w:sz w:val="20"/>
                      <w:szCs w:val="24"/>
                    </w:rPr>
                    <w:t xml:space="preserve"> (nhập số)</w:t>
                  </w:r>
                  <w:r w:rsidRPr="00FF68CE">
                    <w:rPr>
                      <w:rFonts w:eastAsia="Times New Roman" w:cs="Arial"/>
                      <w:sz w:val="20"/>
                      <w:szCs w:val="24"/>
                    </w:rPr>
                    <w:t>.</w:t>
                  </w:r>
                </w:p>
              </w:tc>
            </w:tr>
            <w:tr w:rsidR="00126CE3" w:rsidRPr="00126CE3" w14:paraId="0B00BC22" w14:textId="77777777" w:rsidTr="00D01553">
              <w:tc>
                <w:tcPr>
                  <w:tcW w:w="450" w:type="dxa"/>
                  <w:vAlign w:val="center"/>
                </w:tcPr>
                <w:p w14:paraId="0C3370DD"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14:paraId="2C7D7553"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Đơn vị tính:</w:t>
                  </w:r>
                </w:p>
              </w:tc>
              <w:tc>
                <w:tcPr>
                  <w:tcW w:w="4500" w:type="dxa"/>
                  <w:vAlign w:val="center"/>
                </w:tcPr>
                <w:p w14:paraId="640ABCFA"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Hệ thống tự hiển thị theo danh mục loại tham số.</w:t>
                  </w:r>
                </w:p>
              </w:tc>
            </w:tr>
            <w:tr w:rsidR="00126CE3" w:rsidRPr="00126CE3" w14:paraId="7C5D8AA5" w14:textId="77777777" w:rsidTr="00D01553">
              <w:tc>
                <w:tcPr>
                  <w:tcW w:w="450" w:type="dxa"/>
                  <w:vAlign w:val="center"/>
                </w:tcPr>
                <w:p w14:paraId="363E1AC0"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14:paraId="07950CA6"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Tháng phát sinh từ</w:t>
                  </w:r>
                </w:p>
              </w:tc>
              <w:tc>
                <w:tcPr>
                  <w:tcW w:w="4500" w:type="dxa"/>
                  <w:vAlign w:val="center"/>
                </w:tcPr>
                <w:p w14:paraId="7C12E80F"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Chọn tháng.</w:t>
                  </w:r>
                </w:p>
              </w:tc>
            </w:tr>
            <w:tr w:rsidR="00126CE3" w:rsidRPr="00126CE3" w14:paraId="35589FE4" w14:textId="77777777" w:rsidTr="00D01553">
              <w:tc>
                <w:tcPr>
                  <w:tcW w:w="450" w:type="dxa"/>
                  <w:vAlign w:val="center"/>
                </w:tcPr>
                <w:p w14:paraId="2B9CDE3E"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14:paraId="3C06C591"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Tháng phát sinh đến</w:t>
                  </w:r>
                </w:p>
              </w:tc>
              <w:tc>
                <w:tcPr>
                  <w:tcW w:w="4500" w:type="dxa"/>
                  <w:vAlign w:val="center"/>
                </w:tcPr>
                <w:p w14:paraId="6AD62BBB"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Chọn tháng.</w:t>
                  </w:r>
                </w:p>
              </w:tc>
            </w:tr>
            <w:tr w:rsidR="00126CE3" w:rsidRPr="00126CE3" w14:paraId="0955A1A6" w14:textId="77777777" w:rsidTr="00D01553">
              <w:tc>
                <w:tcPr>
                  <w:tcW w:w="450" w:type="dxa"/>
                  <w:vAlign w:val="center"/>
                </w:tcPr>
                <w:p w14:paraId="23FACA84"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14:paraId="6737F7E0"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Ghi chú</w:t>
                  </w:r>
                </w:p>
              </w:tc>
              <w:tc>
                <w:tcPr>
                  <w:tcW w:w="4500" w:type="dxa"/>
                  <w:vAlign w:val="center"/>
                </w:tcPr>
                <w:p w14:paraId="692D48FB"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Nhập nội dung cần ghi chú.</w:t>
                  </w:r>
                </w:p>
              </w:tc>
            </w:tr>
            <w:tr w:rsidR="005A7D22" w:rsidRPr="00126CE3" w14:paraId="379050C2" w14:textId="77777777" w:rsidTr="00D01553">
              <w:tc>
                <w:tcPr>
                  <w:tcW w:w="7110" w:type="dxa"/>
                  <w:gridSpan w:val="3"/>
                  <w:vAlign w:val="center"/>
                </w:tcPr>
                <w:p w14:paraId="35271653" w14:textId="77777777" w:rsidR="005A7D22" w:rsidRPr="00FF68CE" w:rsidRDefault="005A7D22" w:rsidP="00126CE3">
                  <w:pPr>
                    <w:spacing w:after="0"/>
                    <w:rPr>
                      <w:rFonts w:eastAsia="Times New Roman" w:cs="Arial"/>
                      <w:b/>
                      <w:sz w:val="20"/>
                      <w:szCs w:val="24"/>
                    </w:rPr>
                  </w:pPr>
                  <w:r w:rsidRPr="00FF68CE">
                    <w:rPr>
                      <w:rFonts w:eastAsia="Times New Roman" w:cs="Arial"/>
                      <w:b/>
                      <w:sz w:val="20"/>
                      <w:szCs w:val="24"/>
                    </w:rPr>
                    <w:t>Áp dụng cho</w:t>
                  </w:r>
                </w:p>
              </w:tc>
            </w:tr>
            <w:tr w:rsidR="00126CE3" w:rsidRPr="00126CE3" w14:paraId="6058B53C" w14:textId="77777777" w:rsidTr="00D01553">
              <w:tc>
                <w:tcPr>
                  <w:tcW w:w="450" w:type="dxa"/>
                  <w:vAlign w:val="center"/>
                </w:tcPr>
                <w:p w14:paraId="3676FDD1"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14:paraId="0DF3FE84" w14:textId="77777777" w:rsidR="00126CE3" w:rsidRPr="00FF68CE" w:rsidRDefault="005A7D22" w:rsidP="00126CE3">
                  <w:pPr>
                    <w:spacing w:after="0"/>
                    <w:rPr>
                      <w:rFonts w:eastAsia="Times New Roman" w:cs="Arial"/>
                      <w:sz w:val="20"/>
                      <w:szCs w:val="24"/>
                    </w:rPr>
                  </w:pPr>
                  <w:r>
                    <w:rPr>
                      <w:rFonts w:eastAsia="Times New Roman" w:cs="Arial"/>
                      <w:sz w:val="20"/>
                      <w:szCs w:val="24"/>
                    </w:rPr>
                    <w:t>Cơ cấu tổ chức</w:t>
                  </w:r>
                </w:p>
              </w:tc>
              <w:tc>
                <w:tcPr>
                  <w:tcW w:w="4500" w:type="dxa"/>
                  <w:vAlign w:val="center"/>
                </w:tcPr>
                <w:p w14:paraId="6477BB48" w14:textId="77777777" w:rsidR="00126CE3" w:rsidRPr="00FF68CE" w:rsidRDefault="005A7D22" w:rsidP="005938E3">
                  <w:pPr>
                    <w:spacing w:after="0"/>
                    <w:rPr>
                      <w:rFonts w:eastAsia="Times New Roman" w:cs="Arial"/>
                      <w:sz w:val="20"/>
                      <w:szCs w:val="24"/>
                    </w:rPr>
                  </w:pPr>
                  <w:r>
                    <w:rPr>
                      <w:rFonts w:eastAsia="Times New Roman" w:cs="Arial"/>
                      <w:sz w:val="20"/>
                      <w:szCs w:val="24"/>
                    </w:rPr>
                    <w:t xml:space="preserve">Chọn Cơ cấu tổ chức theo thiết lập </w:t>
                  </w:r>
                  <w:r w:rsidR="005938E3">
                    <w:rPr>
                      <w:rFonts w:eastAsia="Times New Roman" w:cs="Arial"/>
                      <w:sz w:val="20"/>
                      <w:szCs w:val="24"/>
                    </w:rPr>
                    <w:t>cho các “Danh mục chi tính ngân sách”.</w:t>
                  </w:r>
                </w:p>
              </w:tc>
            </w:tr>
            <w:tr w:rsidR="00126CE3" w:rsidRPr="00126CE3" w14:paraId="08496184" w14:textId="77777777" w:rsidTr="00D01553">
              <w:tc>
                <w:tcPr>
                  <w:tcW w:w="450" w:type="dxa"/>
                  <w:vAlign w:val="center"/>
                </w:tcPr>
                <w:p w14:paraId="462DB735"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14:paraId="62DA421F" w14:textId="77777777" w:rsidR="00126CE3" w:rsidRPr="00FF68CE" w:rsidRDefault="00126CE3" w:rsidP="00126CE3">
                  <w:pPr>
                    <w:spacing w:after="0"/>
                    <w:rPr>
                      <w:rFonts w:eastAsia="Times New Roman" w:cs="Arial"/>
                      <w:sz w:val="20"/>
                      <w:szCs w:val="24"/>
                    </w:rPr>
                  </w:pPr>
                  <w:r w:rsidRPr="00FF68CE">
                    <w:rPr>
                      <w:rFonts w:eastAsia="Times New Roman" w:cs="Arial"/>
                      <w:sz w:val="20"/>
                      <w:szCs w:val="24"/>
                    </w:rPr>
                    <w:t>Cấp bậc</w:t>
                  </w:r>
                </w:p>
              </w:tc>
              <w:tc>
                <w:tcPr>
                  <w:tcW w:w="4500" w:type="dxa"/>
                  <w:vAlign w:val="center"/>
                </w:tcPr>
                <w:p w14:paraId="6A277F3E" w14:textId="77777777" w:rsidR="00126CE3" w:rsidRPr="00FF68CE" w:rsidRDefault="005938E3" w:rsidP="005938E3">
                  <w:pPr>
                    <w:spacing w:after="0"/>
                    <w:rPr>
                      <w:rFonts w:eastAsia="Times New Roman" w:cs="Arial"/>
                      <w:sz w:val="20"/>
                      <w:szCs w:val="24"/>
                    </w:rPr>
                  </w:pPr>
                  <w:r>
                    <w:rPr>
                      <w:rFonts w:eastAsia="Times New Roman" w:cs="Arial"/>
                      <w:sz w:val="20"/>
                      <w:szCs w:val="24"/>
                    </w:rPr>
                    <w:t>Chọn cấp bậc theo thiết lập cho các “Danh mục chi phí tính ngân sách”.</w:t>
                  </w:r>
                </w:p>
              </w:tc>
            </w:tr>
            <w:tr w:rsidR="005A7D22" w:rsidRPr="00126CE3" w14:paraId="3B43AF68" w14:textId="77777777" w:rsidTr="00D01553">
              <w:tc>
                <w:tcPr>
                  <w:tcW w:w="450" w:type="dxa"/>
                  <w:vAlign w:val="center"/>
                </w:tcPr>
                <w:p w14:paraId="022EBF54" w14:textId="77777777" w:rsidR="005A7D22" w:rsidRPr="00FF68CE" w:rsidRDefault="005A7D22" w:rsidP="00126CE3">
                  <w:pPr>
                    <w:spacing w:after="0"/>
                    <w:rPr>
                      <w:rFonts w:eastAsia="Times New Roman" w:cs="Arial"/>
                      <w:sz w:val="20"/>
                      <w:szCs w:val="24"/>
                    </w:rPr>
                  </w:pPr>
                  <w:r>
                    <w:rPr>
                      <w:rFonts w:eastAsia="Times New Roman" w:cs="Arial"/>
                      <w:sz w:val="20"/>
                      <w:szCs w:val="24"/>
                    </w:rPr>
                    <w:t>*</w:t>
                  </w:r>
                </w:p>
              </w:tc>
              <w:tc>
                <w:tcPr>
                  <w:tcW w:w="2160" w:type="dxa"/>
                  <w:vAlign w:val="center"/>
                </w:tcPr>
                <w:p w14:paraId="566E99BC" w14:textId="77777777" w:rsidR="005A7D22" w:rsidRPr="00FF68CE" w:rsidRDefault="005A7D22" w:rsidP="00126CE3">
                  <w:pPr>
                    <w:spacing w:after="0"/>
                    <w:rPr>
                      <w:rFonts w:eastAsia="Times New Roman" w:cs="Arial"/>
                      <w:sz w:val="20"/>
                      <w:szCs w:val="24"/>
                    </w:rPr>
                  </w:pPr>
                  <w:r>
                    <w:rPr>
                      <w:rFonts w:eastAsia="Times New Roman" w:cs="Arial"/>
                      <w:sz w:val="20"/>
                      <w:szCs w:val="24"/>
                    </w:rPr>
                    <w:t>Giới tính</w:t>
                  </w:r>
                </w:p>
              </w:tc>
              <w:tc>
                <w:tcPr>
                  <w:tcW w:w="4500" w:type="dxa"/>
                  <w:vAlign w:val="center"/>
                </w:tcPr>
                <w:p w14:paraId="6C0C9F2F" w14:textId="77777777" w:rsidR="005A7D22" w:rsidRPr="00FF68CE" w:rsidRDefault="005938E3" w:rsidP="005938E3">
                  <w:pPr>
                    <w:spacing w:after="0"/>
                    <w:rPr>
                      <w:rFonts w:eastAsia="Times New Roman" w:cs="Arial"/>
                      <w:sz w:val="20"/>
                      <w:szCs w:val="24"/>
                    </w:rPr>
                  </w:pPr>
                  <w:r>
                    <w:rPr>
                      <w:rFonts w:eastAsia="Times New Roman" w:cs="Arial"/>
                      <w:sz w:val="20"/>
                      <w:szCs w:val="24"/>
                    </w:rPr>
                    <w:t>Chọn giới tính (Nam/Nữ) theo thiết lập cho các “Danh mục chi phí tính ngân sách”.</w:t>
                  </w:r>
                </w:p>
              </w:tc>
            </w:tr>
            <w:tr w:rsidR="00E85874" w:rsidRPr="00126CE3" w14:paraId="377FFBD7" w14:textId="77777777" w:rsidTr="00D01553">
              <w:tc>
                <w:tcPr>
                  <w:tcW w:w="450" w:type="dxa"/>
                  <w:vAlign w:val="center"/>
                </w:tcPr>
                <w:p w14:paraId="2EAD00D3" w14:textId="77777777" w:rsidR="00E85874" w:rsidRDefault="00E85874" w:rsidP="00126CE3">
                  <w:pPr>
                    <w:spacing w:after="0"/>
                    <w:rPr>
                      <w:rFonts w:eastAsia="Times New Roman" w:cs="Arial"/>
                      <w:sz w:val="20"/>
                      <w:szCs w:val="24"/>
                    </w:rPr>
                  </w:pPr>
                  <w:r>
                    <w:rPr>
                      <w:rFonts w:eastAsia="Times New Roman" w:cs="Arial"/>
                      <w:sz w:val="20"/>
                      <w:szCs w:val="24"/>
                    </w:rPr>
                    <w:t>*</w:t>
                  </w:r>
                </w:p>
              </w:tc>
              <w:tc>
                <w:tcPr>
                  <w:tcW w:w="2160" w:type="dxa"/>
                  <w:vAlign w:val="center"/>
                </w:tcPr>
                <w:p w14:paraId="3E05628A" w14:textId="77777777" w:rsidR="00E85874" w:rsidRDefault="00E85874" w:rsidP="00126CE3">
                  <w:pPr>
                    <w:spacing w:after="0"/>
                    <w:rPr>
                      <w:rFonts w:eastAsia="Times New Roman" w:cs="Arial"/>
                      <w:sz w:val="20"/>
                      <w:szCs w:val="24"/>
                    </w:rPr>
                  </w:pPr>
                  <w:r>
                    <w:rPr>
                      <w:rFonts w:eastAsia="Times New Roman" w:cs="Arial"/>
                      <w:sz w:val="20"/>
                      <w:szCs w:val="24"/>
                    </w:rPr>
                    <w:t>Loại lao động</w:t>
                  </w:r>
                </w:p>
              </w:tc>
              <w:tc>
                <w:tcPr>
                  <w:tcW w:w="4500" w:type="dxa"/>
                  <w:vAlign w:val="center"/>
                </w:tcPr>
                <w:p w14:paraId="6FA21156" w14:textId="77777777" w:rsidR="00E85874" w:rsidRDefault="00E85874" w:rsidP="00E85874">
                  <w:pPr>
                    <w:spacing w:after="0"/>
                    <w:rPr>
                      <w:rFonts w:eastAsia="Times New Roman" w:cs="Arial"/>
                      <w:sz w:val="20"/>
                      <w:szCs w:val="24"/>
                    </w:rPr>
                  </w:pPr>
                  <w:r>
                    <w:rPr>
                      <w:rFonts w:eastAsia="Times New Roman" w:cs="Arial"/>
                      <w:sz w:val="20"/>
                      <w:szCs w:val="24"/>
                    </w:rPr>
                    <w:t xml:space="preserve">Chọn loại lao động </w:t>
                  </w:r>
                  <w:r w:rsidR="00C42FFC">
                    <w:rPr>
                      <w:rFonts w:eastAsia="Times New Roman" w:cs="Arial"/>
                      <w:sz w:val="20"/>
                      <w:szCs w:val="24"/>
                    </w:rPr>
                    <w:t xml:space="preserve">(“Chính thức” / “hợp đồng” / “mùa vụ”) </w:t>
                  </w:r>
                  <w:r>
                    <w:rPr>
                      <w:rFonts w:eastAsia="Times New Roman" w:cs="Arial"/>
                      <w:sz w:val="20"/>
                      <w:szCs w:val="24"/>
                    </w:rPr>
                    <w:t>theo thiết lập cho các “Danh mục chi phí tính ngân sách”.</w:t>
                  </w:r>
                </w:p>
              </w:tc>
            </w:tr>
          </w:tbl>
          <w:p w14:paraId="43ED3AA7" w14:textId="77777777" w:rsidR="00E85874" w:rsidRPr="00E85874" w:rsidRDefault="00E85874" w:rsidP="00E85874">
            <w:pPr>
              <w:pStyle w:val="ListParagraph"/>
              <w:numPr>
                <w:ilvl w:val="0"/>
                <w:numId w:val="0"/>
              </w:numPr>
              <w:spacing w:line="276" w:lineRule="auto"/>
              <w:ind w:left="360"/>
              <w:contextualSpacing/>
              <w:jc w:val="both"/>
              <w:rPr>
                <w:b/>
              </w:rPr>
            </w:pPr>
          </w:p>
          <w:p w14:paraId="7EEFE072" w14:textId="77777777" w:rsidR="00F221C4" w:rsidRPr="006D2A9B" w:rsidRDefault="00F221C4" w:rsidP="009C1A5C">
            <w:pPr>
              <w:pStyle w:val="ListParagraph"/>
              <w:numPr>
                <w:ilvl w:val="0"/>
                <w:numId w:val="18"/>
              </w:numPr>
              <w:spacing w:line="276" w:lineRule="auto"/>
              <w:contextualSpacing/>
              <w:jc w:val="both"/>
              <w:rPr>
                <w:b/>
              </w:rPr>
            </w:pPr>
            <w:r w:rsidRPr="006D2A9B">
              <w:t xml:space="preserve">Nhấn </w:t>
            </w:r>
            <w:r w:rsidRPr="006D2A9B">
              <w:rPr>
                <w:color w:val="FF0000"/>
              </w:rPr>
              <w:t>“Lưu”</w:t>
            </w:r>
            <w:r w:rsidRPr="006D2A9B">
              <w:t>.</w:t>
            </w:r>
          </w:p>
          <w:p w14:paraId="53827611" w14:textId="77777777" w:rsidR="00D476AD" w:rsidRPr="006D2A9B" w:rsidRDefault="00F221C4" w:rsidP="009C1A5C">
            <w:pPr>
              <w:pStyle w:val="ListParagraph"/>
              <w:numPr>
                <w:ilvl w:val="0"/>
                <w:numId w:val="18"/>
              </w:numPr>
              <w:spacing w:line="276" w:lineRule="auto"/>
              <w:contextualSpacing/>
              <w:jc w:val="both"/>
            </w:pPr>
            <w:r w:rsidRPr="006D2A9B">
              <w:t xml:space="preserve">Hệ thống Lưu trữ dữ liệu vào </w:t>
            </w:r>
            <w:r w:rsidRPr="006D2A9B">
              <w:rPr>
                <w:color w:val="FF0000"/>
              </w:rPr>
              <w:t>“</w:t>
            </w:r>
            <w:r>
              <w:rPr>
                <w:color w:val="FF0000"/>
              </w:rPr>
              <w:t>DS Tham số</w:t>
            </w:r>
            <w:r w:rsidRPr="006D2A9B">
              <w:rPr>
                <w:color w:val="FF0000"/>
              </w:rPr>
              <w:t xml:space="preserve"> tính ngân sách”</w:t>
            </w:r>
            <w:r w:rsidR="00D476AD">
              <w:rPr>
                <w:color w:val="FF0000"/>
              </w:rPr>
              <w:t xml:space="preserve"> </w:t>
            </w:r>
            <w:r w:rsidR="00D476AD">
              <w:t>tại m</w:t>
            </w:r>
            <w:r w:rsidR="00D476AD" w:rsidRPr="006D2A9B">
              <w:t xml:space="preserve">àn hình </w:t>
            </w:r>
            <w:r w:rsidR="00D476AD" w:rsidRPr="006D2A9B">
              <w:rPr>
                <w:color w:val="FF0000"/>
              </w:rPr>
              <w:t>“</w:t>
            </w:r>
            <w:r w:rsidR="00D476AD">
              <w:rPr>
                <w:color w:val="FF0000"/>
              </w:rPr>
              <w:t>Tham số</w:t>
            </w:r>
            <w:r w:rsidR="00D476AD" w:rsidRPr="006D2A9B">
              <w:rPr>
                <w:color w:val="FF0000"/>
              </w:rPr>
              <w:t xml:space="preserve"> tính ngân sách”</w:t>
            </w:r>
            <w:r w:rsidR="00D476AD" w:rsidRPr="00D476AD">
              <w:t>.</w:t>
            </w:r>
          </w:p>
        </w:tc>
      </w:tr>
      <w:tr w:rsidR="00F221C4" w:rsidRPr="006D2A9B" w14:paraId="4D3EBFAB" w14:textId="77777777" w:rsidTr="00F13D9C">
        <w:trPr>
          <w:trHeight w:val="60"/>
        </w:trPr>
        <w:tc>
          <w:tcPr>
            <w:tcW w:w="643" w:type="pct"/>
          </w:tcPr>
          <w:p w14:paraId="24A3E725" w14:textId="77777777" w:rsidR="00F221C4" w:rsidRPr="003861EC" w:rsidRDefault="00F221C4" w:rsidP="00F13D9C">
            <w:pPr>
              <w:spacing w:before="120" w:after="120"/>
              <w:jc w:val="left"/>
              <w:rPr>
                <w:rFonts w:cs="Arial"/>
                <w:b/>
                <w:sz w:val="20"/>
              </w:rPr>
            </w:pPr>
            <w:r w:rsidRPr="003861EC">
              <w:rPr>
                <w:rFonts w:cs="Arial"/>
                <w:b/>
                <w:sz w:val="20"/>
              </w:rPr>
              <w:t>BUD01.</w:t>
            </w:r>
            <w:r>
              <w:rPr>
                <w:rFonts w:cs="Arial"/>
                <w:b/>
                <w:sz w:val="20"/>
              </w:rPr>
              <w:t>1</w:t>
            </w:r>
            <w:r w:rsidR="009918C6">
              <w:rPr>
                <w:rFonts w:cs="Arial"/>
                <w:b/>
                <w:sz w:val="20"/>
              </w:rPr>
              <w:t>4</w:t>
            </w:r>
          </w:p>
        </w:tc>
        <w:tc>
          <w:tcPr>
            <w:tcW w:w="548" w:type="pct"/>
            <w:shd w:val="clear" w:color="auto" w:fill="auto"/>
          </w:tcPr>
          <w:p w14:paraId="3EE742CB" w14:textId="77777777" w:rsidR="00F221C4" w:rsidRPr="003861EC" w:rsidRDefault="00F221C4" w:rsidP="00F13D9C">
            <w:pPr>
              <w:spacing w:before="120" w:after="120"/>
              <w:jc w:val="left"/>
              <w:rPr>
                <w:rFonts w:cs="Arial"/>
                <w:b/>
                <w:sz w:val="20"/>
              </w:rPr>
            </w:pPr>
            <w:r w:rsidRPr="003861EC">
              <w:rPr>
                <w:rFonts w:cs="Arial"/>
                <w:b/>
                <w:sz w:val="20"/>
              </w:rPr>
              <w:t>P.QTNNL</w:t>
            </w:r>
          </w:p>
          <w:p w14:paraId="48FA431B" w14:textId="77777777" w:rsidR="00F221C4" w:rsidRPr="003861EC" w:rsidRDefault="00F221C4" w:rsidP="00F13D9C">
            <w:pPr>
              <w:spacing w:before="120" w:after="120"/>
              <w:jc w:val="left"/>
              <w:rPr>
                <w:rFonts w:cs="Arial"/>
                <w:b/>
                <w:sz w:val="20"/>
              </w:rPr>
            </w:pPr>
          </w:p>
        </w:tc>
        <w:tc>
          <w:tcPr>
            <w:tcW w:w="3809" w:type="pct"/>
            <w:shd w:val="clear" w:color="auto" w:fill="auto"/>
          </w:tcPr>
          <w:p w14:paraId="43ED4916" w14:textId="77777777" w:rsidR="00F221C4" w:rsidRDefault="00F221C4" w:rsidP="00F13D9C">
            <w:pPr>
              <w:rPr>
                <w:rFonts w:cs="Arial"/>
                <w:b/>
                <w:sz w:val="20"/>
              </w:rPr>
            </w:pPr>
            <w:r>
              <w:rPr>
                <w:rFonts w:cs="Arial"/>
                <w:b/>
                <w:sz w:val="20"/>
              </w:rPr>
              <w:t xml:space="preserve">Nhập / Import các khoản chi phí khác cho từng nhân viên </w:t>
            </w:r>
          </w:p>
          <w:p w14:paraId="0119A883" w14:textId="77777777" w:rsidR="00D476AD" w:rsidRPr="00D476AD" w:rsidRDefault="00D476AD" w:rsidP="00F13D9C">
            <w:pPr>
              <w:rPr>
                <w:rFonts w:cs="Arial"/>
                <w:b/>
                <w:i/>
                <w:sz w:val="20"/>
              </w:rPr>
            </w:pPr>
            <w:r>
              <w:rPr>
                <w:rFonts w:cs="Arial"/>
                <w:b/>
                <w:i/>
                <w:sz w:val="20"/>
              </w:rPr>
              <w:t>(tham khảo các khoản chi phí khác tại mục 1.1.3.4.3)</w:t>
            </w:r>
          </w:p>
          <w:p w14:paraId="5062630F" w14:textId="77777777" w:rsidR="00F221C4" w:rsidRDefault="00F221C4" w:rsidP="00F13D9C">
            <w:pPr>
              <w:ind w:left="360" w:hanging="360"/>
              <w:rPr>
                <w:b/>
                <w:sz w:val="20"/>
              </w:rPr>
            </w:pPr>
            <w:r w:rsidRPr="004F4688">
              <w:rPr>
                <w:b/>
                <w:sz w:val="20"/>
              </w:rPr>
              <w:t>(1) Xuất dữ liệu từ hệ thống</w:t>
            </w:r>
            <w:r w:rsidR="00D476AD">
              <w:rPr>
                <w:b/>
                <w:sz w:val="20"/>
              </w:rPr>
              <w:t>:</w:t>
            </w:r>
          </w:p>
          <w:p w14:paraId="697F1C80" w14:textId="77777777" w:rsidR="00F221C4" w:rsidRPr="004F4688" w:rsidRDefault="00F221C4" w:rsidP="009C1A5C">
            <w:pPr>
              <w:pStyle w:val="ListParagraph"/>
              <w:numPr>
                <w:ilvl w:val="0"/>
                <w:numId w:val="18"/>
              </w:numPr>
              <w:spacing w:line="276" w:lineRule="auto"/>
              <w:contextualSpacing/>
              <w:jc w:val="both"/>
              <w:rPr>
                <w:b/>
              </w:rPr>
            </w:pPr>
            <w:r w:rsidRPr="006D2A9B">
              <w:t>Người xử lý dữ liệu đăng nhập vào hệ thống bằng Web Main.</w:t>
            </w:r>
          </w:p>
          <w:p w14:paraId="4C754EF0" w14:textId="77777777" w:rsidR="00F221C4" w:rsidRPr="004F4688" w:rsidRDefault="00F221C4" w:rsidP="009C1A5C">
            <w:pPr>
              <w:pStyle w:val="ListParagraph"/>
              <w:numPr>
                <w:ilvl w:val="0"/>
                <w:numId w:val="18"/>
              </w:numPr>
              <w:spacing w:line="276" w:lineRule="auto"/>
              <w:contextualSpacing/>
              <w:jc w:val="both"/>
              <w:rPr>
                <w:b/>
              </w:rPr>
            </w:pPr>
            <w:r w:rsidRPr="006D2A9B">
              <w:lastRenderedPageBreak/>
              <w:t xml:space="preserve">Người xử lý dữ liệu vào màn hình </w:t>
            </w:r>
            <w:r w:rsidRPr="006D2A9B">
              <w:rPr>
                <w:color w:val="FF0000"/>
              </w:rPr>
              <w:t>“</w:t>
            </w:r>
            <w:r>
              <w:rPr>
                <w:color w:val="FF0000"/>
              </w:rPr>
              <w:t>Tổng hợp chi phí theo nhân viên</w:t>
            </w:r>
            <w:r w:rsidRPr="006D2A9B">
              <w:rPr>
                <w:color w:val="FF0000"/>
              </w:rPr>
              <w:t>”</w:t>
            </w:r>
            <w:r>
              <w:t>:</w:t>
            </w:r>
          </w:p>
          <w:p w14:paraId="4B62315E" w14:textId="77777777" w:rsidR="00F221C4" w:rsidRPr="004F4688" w:rsidRDefault="00F221C4" w:rsidP="00F221C4">
            <w:pPr>
              <w:pStyle w:val="ListParagraph"/>
              <w:numPr>
                <w:ilvl w:val="0"/>
                <w:numId w:val="13"/>
              </w:numPr>
              <w:spacing w:line="276" w:lineRule="auto"/>
              <w:contextualSpacing/>
              <w:jc w:val="both"/>
              <w:rPr>
                <w:b/>
              </w:rPr>
            </w:pPr>
            <w:r>
              <w:t>C</w:t>
            </w:r>
            <w:r w:rsidRPr="006D2A9B">
              <w:t xml:space="preserve">họn </w:t>
            </w:r>
            <w:r w:rsidRPr="006D2A9B">
              <w:rPr>
                <w:color w:val="FF0000"/>
              </w:rPr>
              <w:t>“</w:t>
            </w:r>
            <w:r>
              <w:rPr>
                <w:color w:val="FF0000"/>
              </w:rPr>
              <w:t>Kỳ ngân sách</w:t>
            </w:r>
            <w:r w:rsidRPr="006D2A9B">
              <w:rPr>
                <w:color w:val="FF0000"/>
              </w:rPr>
              <w:t>”</w:t>
            </w:r>
            <w:r w:rsidR="00D476AD">
              <w:t xml:space="preserve"> cần tính.</w:t>
            </w:r>
          </w:p>
          <w:p w14:paraId="110CB75F" w14:textId="77777777" w:rsidR="00F221C4" w:rsidRPr="004F4688" w:rsidRDefault="00F221C4" w:rsidP="00F221C4">
            <w:pPr>
              <w:pStyle w:val="ListParagraph"/>
              <w:numPr>
                <w:ilvl w:val="0"/>
                <w:numId w:val="13"/>
              </w:numPr>
              <w:spacing w:line="276" w:lineRule="auto"/>
              <w:contextualSpacing/>
              <w:jc w:val="both"/>
              <w:rPr>
                <w:b/>
              </w:rPr>
            </w:pPr>
            <w:r>
              <w:t xml:space="preserve">Chọn: </w:t>
            </w:r>
            <w:r w:rsidRPr="004F4688">
              <w:rPr>
                <w:color w:val="FF0000"/>
              </w:rPr>
              <w:t>“Khoản chi phí khác”</w:t>
            </w:r>
            <w:r>
              <w:t>.</w:t>
            </w:r>
          </w:p>
          <w:p w14:paraId="2FE37148" w14:textId="77777777" w:rsidR="00F221C4" w:rsidRDefault="00F221C4" w:rsidP="00F221C4">
            <w:pPr>
              <w:pStyle w:val="ListParagraph"/>
              <w:numPr>
                <w:ilvl w:val="0"/>
                <w:numId w:val="13"/>
              </w:numPr>
              <w:spacing w:line="276" w:lineRule="auto"/>
              <w:contextualSpacing/>
              <w:jc w:val="both"/>
            </w:pPr>
            <w:r w:rsidRPr="004F4688">
              <w:t xml:space="preserve">Nhấn </w:t>
            </w:r>
            <w:r w:rsidRPr="00C03297">
              <w:rPr>
                <w:color w:val="FF0000"/>
              </w:rPr>
              <w:t>“Xuất BC”</w:t>
            </w:r>
            <w:r w:rsidRPr="004F4688">
              <w:t>.</w:t>
            </w:r>
          </w:p>
          <w:p w14:paraId="437DB2B8" w14:textId="77777777" w:rsidR="00F221C4" w:rsidRDefault="00F221C4" w:rsidP="009C1A5C">
            <w:pPr>
              <w:pStyle w:val="ListParagraph"/>
              <w:numPr>
                <w:ilvl w:val="0"/>
                <w:numId w:val="18"/>
              </w:numPr>
              <w:spacing w:line="276" w:lineRule="auto"/>
              <w:contextualSpacing/>
              <w:jc w:val="both"/>
            </w:pPr>
            <w:r w:rsidRPr="004F4688">
              <w:t xml:space="preserve">Hệ thống xuất ra dữ liệu </w:t>
            </w:r>
            <w:proofErr w:type="gramStart"/>
            <w:r w:rsidRPr="004F4688">
              <w:t>theo</w:t>
            </w:r>
            <w:proofErr w:type="gramEnd"/>
            <w:r w:rsidRPr="004F4688">
              <w:t xml:space="preserve"> mẫu.</w:t>
            </w:r>
          </w:p>
          <w:tbl>
            <w:tblPr>
              <w:tblStyle w:val="TableGrid"/>
              <w:tblW w:w="0" w:type="auto"/>
              <w:tblInd w:w="360" w:type="dxa"/>
              <w:tblLook w:val="04A0" w:firstRow="1" w:lastRow="0" w:firstColumn="1" w:lastColumn="0" w:noHBand="0" w:noVBand="1"/>
            </w:tblPr>
            <w:tblGrid>
              <w:gridCol w:w="5292"/>
              <w:gridCol w:w="1853"/>
            </w:tblGrid>
            <w:tr w:rsidR="000754C1" w14:paraId="7BF11D3E" w14:textId="77777777" w:rsidTr="00A326AD">
              <w:tc>
                <w:tcPr>
                  <w:tcW w:w="5292" w:type="dxa"/>
                  <w:vAlign w:val="center"/>
                </w:tcPr>
                <w:p w14:paraId="483E1555" w14:textId="77777777" w:rsidR="000754C1" w:rsidRDefault="000754C1" w:rsidP="00E13404">
                  <w:pPr>
                    <w:pStyle w:val="ListParagraph"/>
                    <w:numPr>
                      <w:ilvl w:val="0"/>
                      <w:numId w:val="0"/>
                    </w:numPr>
                    <w:spacing w:line="276" w:lineRule="auto"/>
                    <w:contextualSpacing/>
                  </w:pPr>
                  <w:r w:rsidRPr="000754C1">
                    <w:rPr>
                      <w:b/>
                    </w:rPr>
                    <w:t>BUDGET0</w:t>
                  </w:r>
                  <w:r w:rsidR="00936008">
                    <w:rPr>
                      <w:b/>
                    </w:rPr>
                    <w:t>3</w:t>
                  </w:r>
                  <w:r w:rsidRPr="000754C1">
                    <w:rPr>
                      <w:b/>
                    </w:rPr>
                    <w:t>.</w:t>
                  </w:r>
                  <w:r w:rsidR="00AC2FAD" w:rsidRPr="000754C1">
                    <w:t>PERSONNEL EXPENSE_</w:t>
                  </w:r>
                  <w:r w:rsidR="00E13404">
                    <w:t>DLCV</w:t>
                  </w:r>
                </w:p>
              </w:tc>
              <w:tc>
                <w:tcPr>
                  <w:tcW w:w="1853" w:type="dxa"/>
                </w:tcPr>
                <w:p w14:paraId="10C54B94" w14:textId="77777777" w:rsidR="000754C1" w:rsidRDefault="00936008" w:rsidP="00C03297">
                  <w:pPr>
                    <w:pStyle w:val="ListParagraph"/>
                    <w:numPr>
                      <w:ilvl w:val="0"/>
                      <w:numId w:val="0"/>
                    </w:numPr>
                    <w:spacing w:line="276" w:lineRule="auto"/>
                    <w:contextualSpacing/>
                    <w:jc w:val="both"/>
                  </w:pPr>
                  <w:r>
                    <w:object w:dxaOrig="1504" w:dyaOrig="982" w14:anchorId="103C3B8F">
                      <v:shape id="_x0000_i1029" type="#_x0000_t75" style="width:74.8pt;height:48.95pt" o:ole="">
                        <v:imagedata r:id="rId31" o:title=""/>
                      </v:shape>
                      <o:OLEObject Type="Embed" ProgID="Excel.Sheet.12" ShapeID="_x0000_i1029" DrawAspect="Icon" ObjectID="_1715673634" r:id="rId32"/>
                    </w:object>
                  </w:r>
                </w:p>
              </w:tc>
            </w:tr>
            <w:tr w:rsidR="00E13404" w14:paraId="1A468485" w14:textId="77777777" w:rsidTr="00A326AD">
              <w:tc>
                <w:tcPr>
                  <w:tcW w:w="5292" w:type="dxa"/>
                  <w:vAlign w:val="center"/>
                </w:tcPr>
                <w:p w14:paraId="6BFBC15E" w14:textId="77777777" w:rsidR="00E13404" w:rsidRPr="000754C1" w:rsidRDefault="00E13404" w:rsidP="00E13404">
                  <w:pPr>
                    <w:pStyle w:val="ListParagraph"/>
                    <w:numPr>
                      <w:ilvl w:val="0"/>
                      <w:numId w:val="0"/>
                    </w:numPr>
                    <w:spacing w:line="276" w:lineRule="auto"/>
                    <w:contextualSpacing/>
                    <w:rPr>
                      <w:b/>
                    </w:rPr>
                  </w:pPr>
                  <w:r w:rsidRPr="000754C1">
                    <w:rPr>
                      <w:b/>
                    </w:rPr>
                    <w:t>BUDGET0</w:t>
                  </w:r>
                  <w:r>
                    <w:rPr>
                      <w:b/>
                    </w:rPr>
                    <w:t>5</w:t>
                  </w:r>
                  <w:r w:rsidRPr="000754C1">
                    <w:rPr>
                      <w:b/>
                    </w:rPr>
                    <w:t>.</w:t>
                  </w:r>
                  <w:r w:rsidRPr="000754C1">
                    <w:t>PERSONNEL EXPENSE_</w:t>
                  </w:r>
                  <w:r>
                    <w:t>DLGD</w:t>
                  </w:r>
                </w:p>
              </w:tc>
              <w:tc>
                <w:tcPr>
                  <w:tcW w:w="1853" w:type="dxa"/>
                </w:tcPr>
                <w:p w14:paraId="34361814" w14:textId="77777777" w:rsidR="00E13404" w:rsidRDefault="00936008" w:rsidP="00C03297">
                  <w:pPr>
                    <w:pStyle w:val="ListParagraph"/>
                    <w:numPr>
                      <w:ilvl w:val="0"/>
                      <w:numId w:val="0"/>
                    </w:numPr>
                    <w:spacing w:line="276" w:lineRule="auto"/>
                    <w:contextualSpacing/>
                    <w:jc w:val="both"/>
                  </w:pPr>
                  <w:r>
                    <w:object w:dxaOrig="1504" w:dyaOrig="982" w14:anchorId="71C5A687">
                      <v:shape id="_x0000_i1030" type="#_x0000_t75" style="width:74.8pt;height:48.95pt" o:ole="">
                        <v:imagedata r:id="rId33" o:title=""/>
                      </v:shape>
                      <o:OLEObject Type="Embed" ProgID="Excel.Sheet.12" ShapeID="_x0000_i1030" DrawAspect="Icon" ObjectID="_1715673635" r:id="rId34"/>
                    </w:object>
                  </w:r>
                </w:p>
              </w:tc>
            </w:tr>
          </w:tbl>
          <w:p w14:paraId="1E56A036" w14:textId="77777777" w:rsidR="00C03297" w:rsidRPr="004F4688" w:rsidRDefault="00C03297" w:rsidP="00C03297">
            <w:pPr>
              <w:pStyle w:val="ListParagraph"/>
              <w:numPr>
                <w:ilvl w:val="0"/>
                <w:numId w:val="0"/>
              </w:numPr>
              <w:spacing w:line="276" w:lineRule="auto"/>
              <w:ind w:left="360"/>
              <w:contextualSpacing/>
              <w:jc w:val="both"/>
            </w:pPr>
          </w:p>
          <w:p w14:paraId="7C4CEC70" w14:textId="77777777" w:rsidR="00F221C4" w:rsidRPr="006D2A9B" w:rsidRDefault="00F221C4" w:rsidP="00F13D9C">
            <w:pPr>
              <w:rPr>
                <w:rFonts w:cs="Arial"/>
                <w:b/>
                <w:sz w:val="20"/>
              </w:rPr>
            </w:pPr>
            <w:r>
              <w:rPr>
                <w:rFonts w:cs="Arial"/>
                <w:b/>
                <w:sz w:val="20"/>
              </w:rPr>
              <w:t xml:space="preserve">(2) </w:t>
            </w:r>
            <w:r w:rsidR="00C75E1A">
              <w:rPr>
                <w:rFonts w:cs="Arial"/>
                <w:b/>
                <w:sz w:val="20"/>
              </w:rPr>
              <w:t xml:space="preserve">Nhập </w:t>
            </w:r>
            <w:r>
              <w:rPr>
                <w:rFonts w:cs="Arial"/>
                <w:b/>
                <w:sz w:val="20"/>
              </w:rPr>
              <w:t>các khoản chi phí khác cho từng nhân viên</w:t>
            </w:r>
            <w:r w:rsidRPr="006D2A9B">
              <w:rPr>
                <w:rFonts w:cs="Arial"/>
                <w:b/>
                <w:sz w:val="20"/>
              </w:rPr>
              <w:t>:</w:t>
            </w:r>
          </w:p>
          <w:p w14:paraId="2E178710" w14:textId="77777777" w:rsidR="00F221C4" w:rsidRPr="006D2A9B" w:rsidRDefault="00F221C4" w:rsidP="009C1A5C">
            <w:pPr>
              <w:pStyle w:val="ListParagraph"/>
              <w:numPr>
                <w:ilvl w:val="0"/>
                <w:numId w:val="18"/>
              </w:numPr>
              <w:spacing w:line="276" w:lineRule="auto"/>
              <w:contextualSpacing/>
              <w:jc w:val="both"/>
              <w:rPr>
                <w:b/>
              </w:rPr>
            </w:pPr>
            <w:r w:rsidRPr="006D2A9B">
              <w:t>Người xử lý dữ liệu đăng nhập vào hệ thống bằng Web Main.</w:t>
            </w:r>
          </w:p>
          <w:p w14:paraId="57A54CC0" w14:textId="77777777" w:rsidR="00F221C4" w:rsidRPr="00610150" w:rsidRDefault="00F221C4" w:rsidP="009C1A5C">
            <w:pPr>
              <w:pStyle w:val="ListParagraph"/>
              <w:numPr>
                <w:ilvl w:val="0"/>
                <w:numId w:val="18"/>
              </w:numPr>
              <w:spacing w:line="276" w:lineRule="auto"/>
              <w:contextualSpacing/>
              <w:jc w:val="both"/>
              <w:rPr>
                <w:b/>
              </w:rPr>
            </w:pPr>
            <w:r w:rsidRPr="006D2A9B">
              <w:t xml:space="preserve">Người xử lý dữ liệu vào màn hình </w:t>
            </w:r>
            <w:r w:rsidRPr="006D2A9B">
              <w:rPr>
                <w:color w:val="FF0000"/>
              </w:rPr>
              <w:t>“</w:t>
            </w:r>
            <w:r>
              <w:rPr>
                <w:color w:val="FF0000"/>
              </w:rPr>
              <w:t xml:space="preserve">Chi phí khác </w:t>
            </w:r>
            <w:proofErr w:type="gramStart"/>
            <w:r>
              <w:rPr>
                <w:color w:val="FF0000"/>
              </w:rPr>
              <w:t>theo</w:t>
            </w:r>
            <w:proofErr w:type="gramEnd"/>
            <w:r>
              <w:rPr>
                <w:color w:val="FF0000"/>
              </w:rPr>
              <w:t xml:space="preserve"> từng nhân viên</w:t>
            </w:r>
            <w:r w:rsidRPr="006D2A9B">
              <w:rPr>
                <w:color w:val="FF0000"/>
              </w:rPr>
              <w:t xml:space="preserve">” </w:t>
            </w:r>
            <w:r w:rsidRPr="006D2A9B">
              <w:t xml:space="preserve">và chọn </w:t>
            </w:r>
            <w:r w:rsidRPr="006D2A9B">
              <w:rPr>
                <w:color w:val="FF0000"/>
              </w:rPr>
              <w:t>“Tạo mới”</w:t>
            </w:r>
            <w:r w:rsidRPr="00610150">
              <w:t>.</w:t>
            </w:r>
          </w:p>
          <w:p w14:paraId="7B7E36B7" w14:textId="77777777" w:rsidR="00F221C4" w:rsidRPr="00F65883" w:rsidRDefault="00F221C4" w:rsidP="009C1A5C">
            <w:pPr>
              <w:pStyle w:val="ListParagraph"/>
              <w:numPr>
                <w:ilvl w:val="0"/>
                <w:numId w:val="18"/>
              </w:numPr>
              <w:spacing w:line="276" w:lineRule="auto"/>
              <w:contextualSpacing/>
              <w:jc w:val="both"/>
              <w:rPr>
                <w:b/>
              </w:rPr>
            </w:pPr>
            <w:r>
              <w:t xml:space="preserve">Hệ thống popup giao diện </w:t>
            </w:r>
            <w:r w:rsidRPr="00F8581B">
              <w:rPr>
                <w:color w:val="FF0000"/>
              </w:rPr>
              <w:t>“</w:t>
            </w:r>
            <w:r>
              <w:rPr>
                <w:color w:val="FF0000"/>
              </w:rPr>
              <w:t>Tạo mới chi phí theo từng nhân viên</w:t>
            </w:r>
            <w:r w:rsidRPr="00F8581B">
              <w:rPr>
                <w:color w:val="FF0000"/>
              </w:rPr>
              <w:t>”</w:t>
            </w:r>
            <w:r>
              <w:t>, Người xử lý dữ liệu nhậ</w:t>
            </w:r>
            <w:r w:rsidR="00C75E1A">
              <w:t xml:space="preserve">p </w:t>
            </w:r>
            <w:r>
              <w:t>các thông tin sau:</w:t>
            </w:r>
          </w:p>
          <w:tbl>
            <w:tblPr>
              <w:tblStyle w:val="TableGrid"/>
              <w:tblW w:w="6570" w:type="dxa"/>
              <w:tblInd w:w="661"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98"/>
              <w:gridCol w:w="2519"/>
              <w:gridCol w:w="3753"/>
            </w:tblGrid>
            <w:tr w:rsidR="00F221C4" w:rsidRPr="00025548" w14:paraId="622C70E1" w14:textId="77777777" w:rsidTr="00C75E1A">
              <w:trPr>
                <w:trHeight w:val="144"/>
              </w:trPr>
              <w:tc>
                <w:tcPr>
                  <w:tcW w:w="298" w:type="dxa"/>
                </w:tcPr>
                <w:p w14:paraId="340609EF" w14:textId="77777777" w:rsidR="00F221C4" w:rsidRPr="00025548" w:rsidRDefault="00F221C4" w:rsidP="00F13D9C">
                  <w:pPr>
                    <w:rPr>
                      <w:rFonts w:cs="Arial"/>
                      <w:iCs/>
                      <w:sz w:val="20"/>
                    </w:rPr>
                  </w:pPr>
                  <w:r w:rsidRPr="00025548">
                    <w:rPr>
                      <w:rFonts w:cs="Arial"/>
                      <w:iCs/>
                      <w:sz w:val="20"/>
                    </w:rPr>
                    <w:t>*</w:t>
                  </w:r>
                </w:p>
              </w:tc>
              <w:tc>
                <w:tcPr>
                  <w:tcW w:w="2519" w:type="dxa"/>
                </w:tcPr>
                <w:p w14:paraId="66B7EE9D" w14:textId="77777777" w:rsidR="00F221C4" w:rsidRPr="00025548" w:rsidRDefault="00F221C4" w:rsidP="00F13D9C">
                  <w:pPr>
                    <w:rPr>
                      <w:rFonts w:cs="Arial"/>
                      <w:iCs/>
                      <w:sz w:val="20"/>
                    </w:rPr>
                  </w:pPr>
                  <w:r>
                    <w:rPr>
                      <w:rFonts w:cs="Arial"/>
                      <w:iCs/>
                      <w:sz w:val="20"/>
                    </w:rPr>
                    <w:t>Kỳ ngân sách</w:t>
                  </w:r>
                  <w:r w:rsidRPr="00025548">
                    <w:rPr>
                      <w:rFonts w:cs="Arial"/>
                      <w:iCs/>
                      <w:sz w:val="20"/>
                    </w:rPr>
                    <w:t>:</w:t>
                  </w:r>
                </w:p>
              </w:tc>
              <w:tc>
                <w:tcPr>
                  <w:tcW w:w="3753" w:type="dxa"/>
                </w:tcPr>
                <w:p w14:paraId="3949E03E" w14:textId="77777777" w:rsidR="00F221C4" w:rsidRPr="00025548" w:rsidRDefault="00F221C4" w:rsidP="00F13D9C">
                  <w:pPr>
                    <w:rPr>
                      <w:rFonts w:cs="Arial"/>
                      <w:iCs/>
                      <w:sz w:val="20"/>
                    </w:rPr>
                  </w:pPr>
                  <w:r>
                    <w:rPr>
                      <w:rFonts w:cs="Arial"/>
                      <w:iCs/>
                      <w:sz w:val="20"/>
                    </w:rPr>
                    <w:t>Chọn kỳ ngân sách</w:t>
                  </w:r>
                  <w:r w:rsidRPr="00025548">
                    <w:rPr>
                      <w:rFonts w:cs="Arial"/>
                      <w:iCs/>
                      <w:sz w:val="20"/>
                    </w:rPr>
                    <w:t>.</w:t>
                  </w:r>
                </w:p>
              </w:tc>
            </w:tr>
            <w:tr w:rsidR="00F221C4" w:rsidRPr="00025548" w14:paraId="66B30DAF" w14:textId="77777777" w:rsidTr="00C75E1A">
              <w:trPr>
                <w:trHeight w:val="144"/>
              </w:trPr>
              <w:tc>
                <w:tcPr>
                  <w:tcW w:w="298" w:type="dxa"/>
                </w:tcPr>
                <w:p w14:paraId="5DF35715" w14:textId="77777777" w:rsidR="00F221C4" w:rsidRPr="00025548" w:rsidRDefault="00F221C4" w:rsidP="00F13D9C">
                  <w:pPr>
                    <w:rPr>
                      <w:rFonts w:cs="Arial"/>
                      <w:iCs/>
                      <w:sz w:val="20"/>
                    </w:rPr>
                  </w:pPr>
                  <w:r w:rsidRPr="00025548">
                    <w:rPr>
                      <w:rFonts w:cs="Arial"/>
                      <w:iCs/>
                      <w:sz w:val="20"/>
                    </w:rPr>
                    <w:t>*</w:t>
                  </w:r>
                </w:p>
              </w:tc>
              <w:tc>
                <w:tcPr>
                  <w:tcW w:w="2519" w:type="dxa"/>
                </w:tcPr>
                <w:p w14:paraId="5B609752" w14:textId="77777777" w:rsidR="00F221C4" w:rsidRPr="00025548" w:rsidRDefault="00F221C4" w:rsidP="00F13D9C">
                  <w:pPr>
                    <w:rPr>
                      <w:rFonts w:cs="Arial"/>
                      <w:iCs/>
                      <w:sz w:val="20"/>
                    </w:rPr>
                  </w:pPr>
                  <w:r>
                    <w:rPr>
                      <w:rFonts w:cs="Arial"/>
                      <w:iCs/>
                      <w:sz w:val="20"/>
                    </w:rPr>
                    <w:t>Khoản chi phí khác</w:t>
                  </w:r>
                  <w:r w:rsidRPr="00025548">
                    <w:rPr>
                      <w:rFonts w:cs="Arial"/>
                      <w:iCs/>
                      <w:sz w:val="20"/>
                    </w:rPr>
                    <w:t>:</w:t>
                  </w:r>
                </w:p>
              </w:tc>
              <w:tc>
                <w:tcPr>
                  <w:tcW w:w="3753" w:type="dxa"/>
                </w:tcPr>
                <w:p w14:paraId="239A04B3" w14:textId="77777777" w:rsidR="00F221C4" w:rsidRPr="00025548" w:rsidRDefault="00F221C4" w:rsidP="00F13D9C">
                  <w:pPr>
                    <w:rPr>
                      <w:rFonts w:cs="Arial"/>
                      <w:iCs/>
                      <w:sz w:val="20"/>
                    </w:rPr>
                  </w:pPr>
                  <w:r>
                    <w:rPr>
                      <w:rFonts w:cs="Arial"/>
                      <w:iCs/>
                      <w:sz w:val="20"/>
                    </w:rPr>
                    <w:t>Chọn khoản chi phí khác</w:t>
                  </w:r>
                  <w:r w:rsidRPr="00025548">
                    <w:rPr>
                      <w:rFonts w:cs="Arial"/>
                      <w:iCs/>
                      <w:sz w:val="20"/>
                    </w:rPr>
                    <w:t>.</w:t>
                  </w:r>
                </w:p>
              </w:tc>
            </w:tr>
            <w:tr w:rsidR="00F221C4" w:rsidRPr="00025548" w14:paraId="3A3BEC5F" w14:textId="77777777" w:rsidTr="00C75E1A">
              <w:trPr>
                <w:trHeight w:val="144"/>
              </w:trPr>
              <w:tc>
                <w:tcPr>
                  <w:tcW w:w="298" w:type="dxa"/>
                </w:tcPr>
                <w:p w14:paraId="7E20D76D" w14:textId="77777777" w:rsidR="00F221C4" w:rsidRPr="00025548" w:rsidRDefault="00F221C4" w:rsidP="00F13D9C">
                  <w:pPr>
                    <w:rPr>
                      <w:rFonts w:cs="Arial"/>
                      <w:iCs/>
                      <w:sz w:val="20"/>
                    </w:rPr>
                  </w:pPr>
                  <w:r w:rsidRPr="00025548">
                    <w:rPr>
                      <w:rFonts w:cs="Arial"/>
                      <w:iCs/>
                      <w:sz w:val="20"/>
                    </w:rPr>
                    <w:t>*</w:t>
                  </w:r>
                </w:p>
              </w:tc>
              <w:tc>
                <w:tcPr>
                  <w:tcW w:w="2519" w:type="dxa"/>
                </w:tcPr>
                <w:p w14:paraId="4CF55D2B" w14:textId="77777777" w:rsidR="00F221C4" w:rsidRPr="00025548" w:rsidRDefault="00F221C4" w:rsidP="00F13D9C">
                  <w:pPr>
                    <w:rPr>
                      <w:rFonts w:cs="Arial"/>
                      <w:iCs/>
                      <w:sz w:val="20"/>
                    </w:rPr>
                  </w:pPr>
                  <w:r>
                    <w:rPr>
                      <w:rFonts w:cs="Arial"/>
                      <w:iCs/>
                      <w:sz w:val="20"/>
                    </w:rPr>
                    <w:t>Nhân viên</w:t>
                  </w:r>
                  <w:r w:rsidRPr="00025548">
                    <w:rPr>
                      <w:rFonts w:cs="Arial"/>
                      <w:iCs/>
                      <w:sz w:val="20"/>
                    </w:rPr>
                    <w:t>:</w:t>
                  </w:r>
                </w:p>
              </w:tc>
              <w:tc>
                <w:tcPr>
                  <w:tcW w:w="3753" w:type="dxa"/>
                </w:tcPr>
                <w:p w14:paraId="7C041C19" w14:textId="77777777" w:rsidR="00F221C4" w:rsidRDefault="00F221C4" w:rsidP="00F13D9C">
                  <w:pPr>
                    <w:rPr>
                      <w:rFonts w:cs="Arial"/>
                      <w:iCs/>
                      <w:sz w:val="20"/>
                    </w:rPr>
                  </w:pPr>
                  <w:r>
                    <w:rPr>
                      <w:rFonts w:cs="Arial"/>
                      <w:iCs/>
                      <w:sz w:val="20"/>
                    </w:rPr>
                    <w:t>Chọn mã nhân viên</w:t>
                  </w:r>
                  <w:r w:rsidRPr="00025548">
                    <w:rPr>
                      <w:rFonts w:cs="Arial"/>
                      <w:iCs/>
                      <w:sz w:val="20"/>
                    </w:rPr>
                    <w:t>.</w:t>
                  </w:r>
                </w:p>
                <w:p w14:paraId="44B6F759" w14:textId="77777777" w:rsidR="00C75E1A" w:rsidRPr="00025548" w:rsidRDefault="00C75E1A" w:rsidP="00F13D9C">
                  <w:pPr>
                    <w:rPr>
                      <w:rFonts w:cs="Arial"/>
                      <w:iCs/>
                      <w:sz w:val="20"/>
                    </w:rPr>
                  </w:pPr>
                  <w:r w:rsidRPr="0010388A">
                    <w:rPr>
                      <w:rFonts w:cs="Arial"/>
                      <w:iCs/>
                      <w:sz w:val="20"/>
                    </w:rPr>
                    <w:t>Hoặc “Mã Headcount” cho cấp bậc mới</w:t>
                  </w:r>
                </w:p>
              </w:tc>
            </w:tr>
            <w:tr w:rsidR="00F221C4" w:rsidRPr="00025548" w14:paraId="4C6B7787" w14:textId="77777777" w:rsidTr="00C75E1A">
              <w:trPr>
                <w:trHeight w:val="144"/>
              </w:trPr>
              <w:tc>
                <w:tcPr>
                  <w:tcW w:w="298" w:type="dxa"/>
                </w:tcPr>
                <w:p w14:paraId="27E7C697" w14:textId="77777777" w:rsidR="00F221C4" w:rsidRPr="00025548" w:rsidRDefault="00F221C4" w:rsidP="00F13D9C">
                  <w:pPr>
                    <w:rPr>
                      <w:rFonts w:cs="Arial"/>
                      <w:sz w:val="20"/>
                    </w:rPr>
                  </w:pPr>
                  <w:r w:rsidRPr="00025548">
                    <w:rPr>
                      <w:rFonts w:cs="Arial"/>
                      <w:sz w:val="20"/>
                    </w:rPr>
                    <w:t>*</w:t>
                  </w:r>
                </w:p>
              </w:tc>
              <w:tc>
                <w:tcPr>
                  <w:tcW w:w="2519" w:type="dxa"/>
                </w:tcPr>
                <w:p w14:paraId="01BA4CAD" w14:textId="77777777" w:rsidR="00F221C4" w:rsidRPr="00025548" w:rsidRDefault="00F221C4" w:rsidP="00F13D9C">
                  <w:pPr>
                    <w:rPr>
                      <w:rFonts w:cs="Arial"/>
                      <w:sz w:val="20"/>
                    </w:rPr>
                  </w:pPr>
                  <w:r>
                    <w:rPr>
                      <w:rFonts w:cs="Arial"/>
                      <w:sz w:val="20"/>
                    </w:rPr>
                    <w:t>Số tiền</w:t>
                  </w:r>
                  <w:r w:rsidRPr="00025548">
                    <w:rPr>
                      <w:rFonts w:cs="Arial"/>
                      <w:sz w:val="20"/>
                    </w:rPr>
                    <w:t>:</w:t>
                  </w:r>
                </w:p>
              </w:tc>
              <w:tc>
                <w:tcPr>
                  <w:tcW w:w="3753" w:type="dxa"/>
                </w:tcPr>
                <w:p w14:paraId="631C36B4" w14:textId="77777777" w:rsidR="00F221C4" w:rsidRPr="00025548" w:rsidRDefault="00F221C4" w:rsidP="00F13D9C">
                  <w:pPr>
                    <w:rPr>
                      <w:rFonts w:cs="Arial"/>
                      <w:sz w:val="20"/>
                    </w:rPr>
                  </w:pPr>
                  <w:r>
                    <w:rPr>
                      <w:rFonts w:cs="Arial"/>
                      <w:sz w:val="20"/>
                    </w:rPr>
                    <w:t>Nhập số tiền ngân sách</w:t>
                  </w:r>
                  <w:r w:rsidRPr="00025548">
                    <w:rPr>
                      <w:rFonts w:cs="Arial"/>
                      <w:sz w:val="20"/>
                    </w:rPr>
                    <w:t>.</w:t>
                  </w:r>
                </w:p>
              </w:tc>
            </w:tr>
            <w:tr w:rsidR="00F221C4" w:rsidRPr="00025548" w14:paraId="2CC55630" w14:textId="77777777" w:rsidTr="00C75E1A">
              <w:trPr>
                <w:trHeight w:val="144"/>
              </w:trPr>
              <w:tc>
                <w:tcPr>
                  <w:tcW w:w="298" w:type="dxa"/>
                </w:tcPr>
                <w:p w14:paraId="51D5423F" w14:textId="77777777" w:rsidR="00F221C4" w:rsidRPr="00025548" w:rsidRDefault="00F221C4" w:rsidP="00F13D9C">
                  <w:pPr>
                    <w:rPr>
                      <w:rFonts w:cs="Arial"/>
                      <w:sz w:val="20"/>
                    </w:rPr>
                  </w:pPr>
                  <w:r w:rsidRPr="00025548">
                    <w:rPr>
                      <w:rFonts w:cs="Arial"/>
                      <w:sz w:val="20"/>
                    </w:rPr>
                    <w:t>*</w:t>
                  </w:r>
                </w:p>
              </w:tc>
              <w:tc>
                <w:tcPr>
                  <w:tcW w:w="2519" w:type="dxa"/>
                </w:tcPr>
                <w:p w14:paraId="7D5B3A4F" w14:textId="77777777" w:rsidR="00F221C4" w:rsidRPr="00025548" w:rsidRDefault="00F221C4" w:rsidP="00F13D9C">
                  <w:pPr>
                    <w:rPr>
                      <w:rFonts w:cs="Arial"/>
                      <w:sz w:val="20"/>
                    </w:rPr>
                  </w:pPr>
                  <w:r>
                    <w:rPr>
                      <w:rFonts w:cs="Arial"/>
                      <w:sz w:val="20"/>
                    </w:rPr>
                    <w:t>Tháng phát sinh từ</w:t>
                  </w:r>
                </w:p>
              </w:tc>
              <w:tc>
                <w:tcPr>
                  <w:tcW w:w="3753" w:type="dxa"/>
                </w:tcPr>
                <w:p w14:paraId="2FD8D738" w14:textId="77777777" w:rsidR="00F221C4" w:rsidRPr="00025548" w:rsidRDefault="00F221C4" w:rsidP="00F13D9C">
                  <w:pPr>
                    <w:rPr>
                      <w:rFonts w:cs="Arial"/>
                      <w:sz w:val="20"/>
                    </w:rPr>
                  </w:pPr>
                  <w:r>
                    <w:rPr>
                      <w:rFonts w:cs="Arial"/>
                      <w:sz w:val="20"/>
                    </w:rPr>
                    <w:t>Chọn tháng.</w:t>
                  </w:r>
                </w:p>
              </w:tc>
            </w:tr>
            <w:tr w:rsidR="00F221C4" w:rsidRPr="00025548" w14:paraId="3092604F" w14:textId="77777777" w:rsidTr="00C75E1A">
              <w:trPr>
                <w:trHeight w:val="144"/>
              </w:trPr>
              <w:tc>
                <w:tcPr>
                  <w:tcW w:w="298" w:type="dxa"/>
                </w:tcPr>
                <w:p w14:paraId="298836EC" w14:textId="77777777" w:rsidR="00F221C4" w:rsidRPr="00025548" w:rsidRDefault="00F221C4" w:rsidP="00F13D9C">
                  <w:pPr>
                    <w:rPr>
                      <w:rFonts w:cs="Arial"/>
                      <w:sz w:val="20"/>
                    </w:rPr>
                  </w:pPr>
                  <w:r w:rsidRPr="00025548">
                    <w:rPr>
                      <w:rFonts w:cs="Arial"/>
                      <w:sz w:val="20"/>
                    </w:rPr>
                    <w:t>*</w:t>
                  </w:r>
                </w:p>
              </w:tc>
              <w:tc>
                <w:tcPr>
                  <w:tcW w:w="2519" w:type="dxa"/>
                </w:tcPr>
                <w:p w14:paraId="69AFBA26" w14:textId="77777777" w:rsidR="00F221C4" w:rsidRPr="00025548" w:rsidRDefault="00F221C4" w:rsidP="00F13D9C">
                  <w:pPr>
                    <w:rPr>
                      <w:rFonts w:cs="Arial"/>
                      <w:sz w:val="20"/>
                    </w:rPr>
                  </w:pPr>
                  <w:r>
                    <w:rPr>
                      <w:rFonts w:cs="Arial"/>
                      <w:sz w:val="20"/>
                    </w:rPr>
                    <w:t>Tháng phát sinh đến</w:t>
                  </w:r>
                </w:p>
              </w:tc>
              <w:tc>
                <w:tcPr>
                  <w:tcW w:w="3753" w:type="dxa"/>
                </w:tcPr>
                <w:p w14:paraId="15852969" w14:textId="77777777" w:rsidR="00F221C4" w:rsidRPr="00025548" w:rsidRDefault="00F221C4" w:rsidP="00F13D9C">
                  <w:pPr>
                    <w:rPr>
                      <w:rFonts w:cs="Arial"/>
                      <w:sz w:val="20"/>
                    </w:rPr>
                  </w:pPr>
                  <w:r>
                    <w:rPr>
                      <w:rFonts w:cs="Arial"/>
                      <w:sz w:val="20"/>
                    </w:rPr>
                    <w:t>Chọn tháng.</w:t>
                  </w:r>
                </w:p>
              </w:tc>
            </w:tr>
            <w:tr w:rsidR="00F221C4" w:rsidRPr="00025548" w14:paraId="7D3D7B03" w14:textId="77777777" w:rsidTr="00C75E1A">
              <w:trPr>
                <w:trHeight w:val="144"/>
              </w:trPr>
              <w:tc>
                <w:tcPr>
                  <w:tcW w:w="298" w:type="dxa"/>
                </w:tcPr>
                <w:p w14:paraId="7A859541" w14:textId="77777777" w:rsidR="00F221C4" w:rsidRPr="00025548" w:rsidRDefault="00F221C4" w:rsidP="00F13D9C">
                  <w:pPr>
                    <w:rPr>
                      <w:rFonts w:cs="Arial"/>
                      <w:sz w:val="20"/>
                    </w:rPr>
                  </w:pPr>
                  <w:r w:rsidRPr="00025548">
                    <w:rPr>
                      <w:rFonts w:cs="Arial"/>
                      <w:sz w:val="20"/>
                    </w:rPr>
                    <w:t>*</w:t>
                  </w:r>
                </w:p>
              </w:tc>
              <w:tc>
                <w:tcPr>
                  <w:tcW w:w="2519" w:type="dxa"/>
                </w:tcPr>
                <w:p w14:paraId="71BBE7A8" w14:textId="77777777" w:rsidR="00F221C4" w:rsidRPr="00025548" w:rsidRDefault="00F221C4" w:rsidP="00F13D9C">
                  <w:pPr>
                    <w:rPr>
                      <w:rFonts w:cs="Arial"/>
                      <w:sz w:val="20"/>
                    </w:rPr>
                  </w:pPr>
                  <w:r w:rsidRPr="00025548">
                    <w:rPr>
                      <w:rFonts w:cs="Arial"/>
                      <w:sz w:val="20"/>
                    </w:rPr>
                    <w:t>Ghi chú</w:t>
                  </w:r>
                </w:p>
              </w:tc>
              <w:tc>
                <w:tcPr>
                  <w:tcW w:w="3753" w:type="dxa"/>
                </w:tcPr>
                <w:p w14:paraId="50B2FA69" w14:textId="77777777" w:rsidR="00F221C4" w:rsidRPr="00025548" w:rsidRDefault="00F221C4" w:rsidP="00F13D9C">
                  <w:pPr>
                    <w:rPr>
                      <w:rFonts w:cs="Arial"/>
                      <w:sz w:val="20"/>
                    </w:rPr>
                  </w:pPr>
                  <w:r>
                    <w:rPr>
                      <w:rFonts w:cs="Arial"/>
                      <w:sz w:val="20"/>
                    </w:rPr>
                    <w:t>Nhập nội dung cần ghi chú</w:t>
                  </w:r>
                  <w:r w:rsidRPr="00025548">
                    <w:rPr>
                      <w:rFonts w:cs="Arial"/>
                      <w:sz w:val="20"/>
                    </w:rPr>
                    <w:t>.</w:t>
                  </w:r>
                </w:p>
              </w:tc>
            </w:tr>
            <w:tr w:rsidR="00F221C4" w:rsidRPr="00025548" w14:paraId="4562474F" w14:textId="77777777" w:rsidTr="00C75E1A">
              <w:trPr>
                <w:trHeight w:val="144"/>
              </w:trPr>
              <w:tc>
                <w:tcPr>
                  <w:tcW w:w="298" w:type="dxa"/>
                </w:tcPr>
                <w:p w14:paraId="3AA51F5F" w14:textId="77777777" w:rsidR="00F221C4" w:rsidRPr="00025548" w:rsidRDefault="00F221C4" w:rsidP="00F13D9C">
                  <w:pPr>
                    <w:rPr>
                      <w:rFonts w:cs="Arial"/>
                      <w:sz w:val="20"/>
                    </w:rPr>
                  </w:pPr>
                  <w:r w:rsidRPr="00025548">
                    <w:rPr>
                      <w:rFonts w:cs="Arial"/>
                      <w:sz w:val="20"/>
                    </w:rPr>
                    <w:t>*</w:t>
                  </w:r>
                </w:p>
              </w:tc>
              <w:tc>
                <w:tcPr>
                  <w:tcW w:w="2519" w:type="dxa"/>
                </w:tcPr>
                <w:p w14:paraId="6BB14DF6" w14:textId="77777777" w:rsidR="00F221C4" w:rsidRPr="00025548" w:rsidRDefault="00F221C4" w:rsidP="00F13D9C">
                  <w:pPr>
                    <w:rPr>
                      <w:rFonts w:cs="Arial"/>
                      <w:sz w:val="20"/>
                    </w:rPr>
                  </w:pPr>
                  <w:r w:rsidRPr="00025548">
                    <w:rPr>
                      <w:rFonts w:cs="Arial"/>
                      <w:sz w:val="20"/>
                    </w:rPr>
                    <w:t xml:space="preserve">Nhấn </w:t>
                  </w:r>
                  <w:r w:rsidRPr="00025548">
                    <w:rPr>
                      <w:rFonts w:cs="Arial"/>
                      <w:color w:val="FF0000"/>
                      <w:sz w:val="20"/>
                    </w:rPr>
                    <w:t>“Lưu”</w:t>
                  </w:r>
                  <w:r w:rsidRPr="00025548">
                    <w:rPr>
                      <w:rFonts w:cs="Arial"/>
                      <w:sz w:val="20"/>
                    </w:rPr>
                    <w:t>.</w:t>
                  </w:r>
                </w:p>
              </w:tc>
              <w:tc>
                <w:tcPr>
                  <w:tcW w:w="3753" w:type="dxa"/>
                </w:tcPr>
                <w:p w14:paraId="0C08B707" w14:textId="77777777" w:rsidR="00F221C4" w:rsidRPr="00025548" w:rsidRDefault="00F221C4" w:rsidP="00F13D9C">
                  <w:pPr>
                    <w:rPr>
                      <w:rFonts w:cs="Arial"/>
                      <w:sz w:val="20"/>
                    </w:rPr>
                  </w:pPr>
                </w:p>
              </w:tc>
            </w:tr>
          </w:tbl>
          <w:p w14:paraId="66566B47" w14:textId="77777777" w:rsidR="00F221C4" w:rsidRPr="00F65883" w:rsidRDefault="00F221C4" w:rsidP="009C1A5C">
            <w:pPr>
              <w:pStyle w:val="ListParagraph"/>
              <w:numPr>
                <w:ilvl w:val="0"/>
                <w:numId w:val="18"/>
              </w:numPr>
              <w:spacing w:line="276" w:lineRule="auto"/>
              <w:contextualSpacing/>
              <w:jc w:val="both"/>
            </w:pPr>
            <w:r w:rsidRPr="006D2A9B">
              <w:t xml:space="preserve">Hệ thống Lưu trữ dữ liệu vào </w:t>
            </w:r>
            <w:r w:rsidRPr="006D2A9B">
              <w:rPr>
                <w:color w:val="FF0000"/>
              </w:rPr>
              <w:t>“</w:t>
            </w:r>
            <w:r>
              <w:rPr>
                <w:color w:val="FF0000"/>
              </w:rPr>
              <w:t xml:space="preserve">DS Chi phí khác </w:t>
            </w:r>
            <w:proofErr w:type="gramStart"/>
            <w:r>
              <w:rPr>
                <w:color w:val="FF0000"/>
              </w:rPr>
              <w:t>theo</w:t>
            </w:r>
            <w:proofErr w:type="gramEnd"/>
            <w:r>
              <w:rPr>
                <w:color w:val="FF0000"/>
              </w:rPr>
              <w:t xml:space="preserve"> từng nhân viên</w:t>
            </w:r>
            <w:r w:rsidRPr="006D2A9B">
              <w:rPr>
                <w:color w:val="FF0000"/>
              </w:rPr>
              <w:t>”</w:t>
            </w:r>
            <w:r w:rsidR="00C75E1A">
              <w:t xml:space="preserve"> tại </w:t>
            </w:r>
            <w:r w:rsidR="00C75E1A" w:rsidRPr="006D2A9B">
              <w:t xml:space="preserve">màn hình </w:t>
            </w:r>
            <w:r w:rsidR="00C75E1A" w:rsidRPr="006D2A9B">
              <w:rPr>
                <w:color w:val="FF0000"/>
              </w:rPr>
              <w:t>“</w:t>
            </w:r>
            <w:r w:rsidR="00C75E1A">
              <w:rPr>
                <w:color w:val="FF0000"/>
              </w:rPr>
              <w:t>Chi phí khác theo từng nhân viên</w:t>
            </w:r>
            <w:r w:rsidR="00C75E1A" w:rsidRPr="006D2A9B">
              <w:rPr>
                <w:color w:val="FF0000"/>
              </w:rPr>
              <w:t>”</w:t>
            </w:r>
            <w:r w:rsidR="00C75E1A" w:rsidRPr="00C75E1A">
              <w:t>.</w:t>
            </w:r>
          </w:p>
          <w:p w14:paraId="1C5E6ADF" w14:textId="77777777" w:rsidR="00F221C4" w:rsidRDefault="00F221C4" w:rsidP="00F13D9C">
            <w:pPr>
              <w:rPr>
                <w:rFonts w:cs="Arial"/>
                <w:b/>
                <w:sz w:val="20"/>
              </w:rPr>
            </w:pPr>
            <w:r w:rsidRPr="00C75E1A">
              <w:rPr>
                <w:rFonts w:cs="Arial"/>
                <w:b/>
                <w:sz w:val="20"/>
              </w:rPr>
              <w:t xml:space="preserve">(3) Import </w:t>
            </w:r>
            <w:r w:rsidR="00C75E1A" w:rsidRPr="00C75E1A">
              <w:rPr>
                <w:rFonts w:cs="Arial"/>
                <w:b/>
                <w:sz w:val="20"/>
              </w:rPr>
              <w:t>các khoản chi phí khác cho từng nhân viên</w:t>
            </w:r>
            <w:r w:rsidRPr="00C75E1A">
              <w:rPr>
                <w:rFonts w:cs="Arial"/>
                <w:b/>
                <w:sz w:val="20"/>
              </w:rPr>
              <w:t>:</w:t>
            </w:r>
          </w:p>
          <w:p w14:paraId="6D36ABF3" w14:textId="77777777" w:rsidR="00F221C4" w:rsidRPr="008107B5" w:rsidRDefault="00F221C4" w:rsidP="009C1A5C">
            <w:pPr>
              <w:pStyle w:val="ListParagraph"/>
              <w:numPr>
                <w:ilvl w:val="0"/>
                <w:numId w:val="18"/>
              </w:numPr>
              <w:tabs>
                <w:tab w:val="clear" w:pos="360"/>
              </w:tabs>
              <w:spacing w:before="60" w:after="60"/>
              <w:ind w:left="347"/>
            </w:pPr>
            <w:r w:rsidRPr="008107B5">
              <w:t xml:space="preserve">Người xử lý dữ liệu đăng nhập vào hệ thống bằng Web Main, vào màn hình </w:t>
            </w:r>
            <w:r w:rsidRPr="008107B5">
              <w:rPr>
                <w:color w:val="FF0000"/>
              </w:rPr>
              <w:t>“Nhập dữ liệu”</w:t>
            </w:r>
            <w:r w:rsidRPr="008107B5">
              <w:t xml:space="preserve"> và chọn:</w:t>
            </w:r>
          </w:p>
          <w:p w14:paraId="656F794B" w14:textId="77777777" w:rsidR="00F221C4" w:rsidRPr="008107B5" w:rsidRDefault="00F221C4" w:rsidP="009C1A5C">
            <w:pPr>
              <w:pStyle w:val="ListParagraph"/>
              <w:numPr>
                <w:ilvl w:val="0"/>
                <w:numId w:val="19"/>
              </w:numPr>
              <w:spacing w:before="60" w:after="60"/>
            </w:pPr>
            <w:r w:rsidRPr="008107B5">
              <w:t xml:space="preserve">Tên dữ liệu: Chọn tên </w:t>
            </w:r>
            <w:r>
              <w:t>mẫu</w:t>
            </w:r>
            <w:r w:rsidRPr="008107B5">
              <w:t xml:space="preserve"> dữ liệu cần import</w:t>
            </w:r>
            <w:r>
              <w:t xml:space="preserve"> </w:t>
            </w:r>
            <w:r w:rsidRPr="00E11C88">
              <w:rPr>
                <w:color w:val="FF0000"/>
              </w:rPr>
              <w:t xml:space="preserve">(“Import Chi phí khác </w:t>
            </w:r>
            <w:proofErr w:type="gramStart"/>
            <w:r w:rsidRPr="00E11C88">
              <w:rPr>
                <w:color w:val="FF0000"/>
              </w:rPr>
              <w:t>theo</w:t>
            </w:r>
            <w:proofErr w:type="gramEnd"/>
            <w:r w:rsidRPr="00E11C88">
              <w:rPr>
                <w:color w:val="FF0000"/>
              </w:rPr>
              <w:t xml:space="preserve"> từng nhân viên”</w:t>
            </w:r>
            <w:r w:rsidRPr="008107B5">
              <w:t>.</w:t>
            </w:r>
          </w:p>
          <w:p w14:paraId="008D215E" w14:textId="77777777" w:rsidR="00F221C4" w:rsidRPr="008107B5" w:rsidRDefault="00F221C4" w:rsidP="009C1A5C">
            <w:pPr>
              <w:pStyle w:val="ListParagraph"/>
              <w:numPr>
                <w:ilvl w:val="0"/>
                <w:numId w:val="19"/>
              </w:numPr>
              <w:spacing w:before="60" w:after="60"/>
            </w:pPr>
            <w:r w:rsidRPr="008107B5">
              <w:t xml:space="preserve">File dữ liệu: Chọn </w:t>
            </w:r>
            <w:r w:rsidR="0010388A">
              <w:t xml:space="preserve">file excel </w:t>
            </w:r>
            <w:r w:rsidRPr="008107B5">
              <w:t>cần import.</w:t>
            </w:r>
            <w:r w:rsidR="00333D84">
              <w:t xml:space="preserve"> </w:t>
            </w:r>
          </w:p>
          <w:p w14:paraId="4145D4F0" w14:textId="77777777" w:rsidR="00F221C4" w:rsidRPr="008107B5" w:rsidRDefault="00F221C4" w:rsidP="009C1A5C">
            <w:pPr>
              <w:pStyle w:val="ListParagraph"/>
              <w:numPr>
                <w:ilvl w:val="0"/>
                <w:numId w:val="18"/>
              </w:numPr>
              <w:tabs>
                <w:tab w:val="clear" w:pos="360"/>
              </w:tabs>
              <w:spacing w:before="60" w:after="60"/>
              <w:ind w:left="347"/>
            </w:pPr>
            <w:r w:rsidRPr="008107B5">
              <w:t>Nhấn “</w:t>
            </w:r>
            <w:r w:rsidRPr="008107B5">
              <w:rPr>
                <w:color w:val="FF0000"/>
              </w:rPr>
              <w:t>Tải dữ liệu”</w:t>
            </w:r>
            <w:r w:rsidRPr="008107B5">
              <w:t>.</w:t>
            </w:r>
          </w:p>
          <w:p w14:paraId="2F06C119" w14:textId="77777777" w:rsidR="00F221C4" w:rsidRPr="008107B5" w:rsidRDefault="00F221C4" w:rsidP="009C1A5C">
            <w:pPr>
              <w:pStyle w:val="ListParagraph"/>
              <w:numPr>
                <w:ilvl w:val="0"/>
                <w:numId w:val="18"/>
              </w:numPr>
              <w:tabs>
                <w:tab w:val="clear" w:pos="360"/>
              </w:tabs>
              <w:spacing w:before="60" w:after="60"/>
              <w:ind w:left="347"/>
            </w:pPr>
            <w:r w:rsidRPr="008107B5">
              <w:t xml:space="preserve">Nhấn </w:t>
            </w:r>
            <w:r w:rsidRPr="008107B5">
              <w:rPr>
                <w:color w:val="FF0000"/>
              </w:rPr>
              <w:t>“Lưu”</w:t>
            </w:r>
            <w:r w:rsidRPr="008107B5">
              <w:t>.</w:t>
            </w:r>
          </w:p>
          <w:p w14:paraId="312AAD15" w14:textId="77777777" w:rsidR="0010388A" w:rsidRPr="006D2A9B" w:rsidRDefault="00F221C4" w:rsidP="009C1A5C">
            <w:pPr>
              <w:pStyle w:val="ListParagraph"/>
              <w:numPr>
                <w:ilvl w:val="0"/>
                <w:numId w:val="18"/>
              </w:numPr>
              <w:tabs>
                <w:tab w:val="clear" w:pos="360"/>
              </w:tabs>
              <w:spacing w:before="60" w:after="60"/>
              <w:ind w:left="347"/>
            </w:pPr>
            <w:r w:rsidRPr="006D2A9B">
              <w:t xml:space="preserve">Hệ thống Lưu trữ dữ liệu vào </w:t>
            </w:r>
            <w:r w:rsidRPr="006D2A9B">
              <w:rPr>
                <w:color w:val="FF0000"/>
              </w:rPr>
              <w:t>“</w:t>
            </w:r>
            <w:r>
              <w:rPr>
                <w:color w:val="FF0000"/>
              </w:rPr>
              <w:t xml:space="preserve">DS Chi phí khác </w:t>
            </w:r>
            <w:proofErr w:type="gramStart"/>
            <w:r>
              <w:rPr>
                <w:color w:val="FF0000"/>
              </w:rPr>
              <w:t>theo</w:t>
            </w:r>
            <w:proofErr w:type="gramEnd"/>
            <w:r>
              <w:rPr>
                <w:color w:val="FF0000"/>
              </w:rPr>
              <w:t xml:space="preserve"> từng nhân viên</w:t>
            </w:r>
            <w:r w:rsidRPr="006D2A9B">
              <w:rPr>
                <w:color w:val="FF0000"/>
              </w:rPr>
              <w:t>”</w:t>
            </w:r>
            <w:r w:rsidR="00333D84">
              <w:t xml:space="preserve"> tại </w:t>
            </w:r>
            <w:r w:rsidR="00333D84" w:rsidRPr="006D2A9B">
              <w:t xml:space="preserve">màn hình </w:t>
            </w:r>
            <w:r w:rsidR="00333D84" w:rsidRPr="006D2A9B">
              <w:rPr>
                <w:color w:val="FF0000"/>
              </w:rPr>
              <w:t>“</w:t>
            </w:r>
            <w:r w:rsidR="00333D84">
              <w:rPr>
                <w:color w:val="FF0000"/>
              </w:rPr>
              <w:t>Chi phí khác theo từng nhân viên</w:t>
            </w:r>
            <w:r w:rsidR="00333D84" w:rsidRPr="006D2A9B">
              <w:rPr>
                <w:color w:val="FF0000"/>
              </w:rPr>
              <w:t>”</w:t>
            </w:r>
            <w:r w:rsidR="00333D84" w:rsidRPr="00C75E1A">
              <w:t>.</w:t>
            </w:r>
          </w:p>
        </w:tc>
      </w:tr>
      <w:tr w:rsidR="00F221C4" w:rsidRPr="006D2A9B" w14:paraId="31FB4A90" w14:textId="77777777" w:rsidTr="00F13D9C">
        <w:trPr>
          <w:trHeight w:val="60"/>
        </w:trPr>
        <w:tc>
          <w:tcPr>
            <w:tcW w:w="643" w:type="pct"/>
          </w:tcPr>
          <w:p w14:paraId="7B4BD012" w14:textId="77777777" w:rsidR="00F221C4" w:rsidRPr="006D2A9B" w:rsidRDefault="00F221C4" w:rsidP="00F13D9C">
            <w:pPr>
              <w:spacing w:before="120" w:after="120"/>
              <w:jc w:val="left"/>
              <w:rPr>
                <w:rFonts w:cs="Arial"/>
                <w:b/>
                <w:sz w:val="20"/>
              </w:rPr>
            </w:pPr>
            <w:r>
              <w:rPr>
                <w:rFonts w:cs="Arial"/>
                <w:b/>
                <w:sz w:val="20"/>
              </w:rPr>
              <w:lastRenderedPageBreak/>
              <w:t>BUD01.1</w:t>
            </w:r>
            <w:r w:rsidR="009918C6">
              <w:rPr>
                <w:rFonts w:cs="Arial"/>
                <w:b/>
                <w:sz w:val="20"/>
              </w:rPr>
              <w:t>5</w:t>
            </w:r>
          </w:p>
        </w:tc>
        <w:tc>
          <w:tcPr>
            <w:tcW w:w="548" w:type="pct"/>
            <w:shd w:val="clear" w:color="auto" w:fill="auto"/>
          </w:tcPr>
          <w:p w14:paraId="267A3149" w14:textId="77777777" w:rsidR="00F221C4" w:rsidRPr="006D2A9B" w:rsidRDefault="00F221C4" w:rsidP="00F13D9C">
            <w:pPr>
              <w:spacing w:before="120" w:after="120"/>
              <w:jc w:val="left"/>
              <w:rPr>
                <w:rFonts w:cs="Arial"/>
                <w:b/>
                <w:sz w:val="20"/>
              </w:rPr>
            </w:pPr>
            <w:r w:rsidRPr="006D2A9B">
              <w:rPr>
                <w:rFonts w:cs="Arial"/>
                <w:b/>
                <w:sz w:val="20"/>
              </w:rPr>
              <w:t>P.QTNNL</w:t>
            </w:r>
          </w:p>
          <w:p w14:paraId="38C182FB" w14:textId="77777777" w:rsidR="00F221C4" w:rsidRPr="006D2A9B" w:rsidRDefault="00F221C4" w:rsidP="00F13D9C">
            <w:pPr>
              <w:spacing w:before="120" w:after="120"/>
              <w:jc w:val="left"/>
              <w:rPr>
                <w:rFonts w:cs="Arial"/>
                <w:b/>
                <w:sz w:val="20"/>
              </w:rPr>
            </w:pPr>
          </w:p>
        </w:tc>
        <w:tc>
          <w:tcPr>
            <w:tcW w:w="3809" w:type="pct"/>
            <w:shd w:val="clear" w:color="auto" w:fill="auto"/>
          </w:tcPr>
          <w:p w14:paraId="72CA9944" w14:textId="77777777" w:rsidR="00F221C4" w:rsidRPr="006D2A9B" w:rsidRDefault="00F221C4" w:rsidP="00F13D9C">
            <w:pPr>
              <w:ind w:left="360" w:hanging="360"/>
              <w:rPr>
                <w:rFonts w:cs="Arial"/>
                <w:sz w:val="20"/>
              </w:rPr>
            </w:pPr>
            <w:r w:rsidRPr="006D2A9B">
              <w:rPr>
                <w:rFonts w:cs="Arial"/>
                <w:b/>
                <w:sz w:val="20"/>
              </w:rPr>
              <w:t>Tính ngân sách</w:t>
            </w:r>
            <w:r w:rsidRPr="006D2A9B">
              <w:rPr>
                <w:rFonts w:cs="Arial"/>
                <w:sz w:val="20"/>
              </w:rPr>
              <w:t>:</w:t>
            </w:r>
          </w:p>
          <w:p w14:paraId="6166CDD9" w14:textId="77777777" w:rsidR="00F221C4" w:rsidRPr="006D2A9B" w:rsidRDefault="00F221C4" w:rsidP="009C1A5C">
            <w:pPr>
              <w:pStyle w:val="ListParagraph"/>
              <w:numPr>
                <w:ilvl w:val="0"/>
                <w:numId w:val="18"/>
              </w:numPr>
              <w:spacing w:line="276" w:lineRule="auto"/>
              <w:contextualSpacing/>
              <w:jc w:val="both"/>
              <w:rPr>
                <w:b/>
              </w:rPr>
            </w:pPr>
            <w:r w:rsidRPr="006D2A9B">
              <w:t>Người xử lý dữ liệu đăng nhập vào hệ thống bằng Web Main.</w:t>
            </w:r>
          </w:p>
          <w:p w14:paraId="3FF3D952" w14:textId="77777777" w:rsidR="00F221C4" w:rsidRPr="006D2A9B" w:rsidRDefault="00F221C4" w:rsidP="009C1A5C">
            <w:pPr>
              <w:pStyle w:val="ListParagraph"/>
              <w:numPr>
                <w:ilvl w:val="0"/>
                <w:numId w:val="18"/>
              </w:numPr>
              <w:spacing w:line="276" w:lineRule="auto"/>
              <w:contextualSpacing/>
              <w:jc w:val="both"/>
              <w:rPr>
                <w:b/>
              </w:rPr>
            </w:pPr>
            <w:r w:rsidRPr="006D2A9B">
              <w:t xml:space="preserve">Người xử lý dữ liệu vào màn hình </w:t>
            </w:r>
            <w:r w:rsidRPr="006D2A9B">
              <w:rPr>
                <w:color w:val="FF0000"/>
              </w:rPr>
              <w:t xml:space="preserve">“Tính ngân sách” </w:t>
            </w:r>
            <w:r w:rsidRPr="006D2A9B">
              <w:t>và chọn:</w:t>
            </w:r>
          </w:p>
          <w:p w14:paraId="08E4F051" w14:textId="77777777" w:rsidR="00F221C4" w:rsidRPr="006D2A9B" w:rsidRDefault="00F221C4" w:rsidP="00F221C4">
            <w:pPr>
              <w:pStyle w:val="ListParagraph"/>
              <w:numPr>
                <w:ilvl w:val="0"/>
                <w:numId w:val="13"/>
              </w:numPr>
              <w:spacing w:line="276" w:lineRule="auto"/>
              <w:contextualSpacing/>
              <w:jc w:val="both"/>
            </w:pPr>
            <w:r w:rsidRPr="006D2A9B">
              <w:t xml:space="preserve">Kỳ ngân sách: chọn kỳ </w:t>
            </w:r>
            <w:r>
              <w:t>ngân sách cần tính</w:t>
            </w:r>
            <w:r w:rsidRPr="006D2A9B">
              <w:t>.</w:t>
            </w:r>
          </w:p>
          <w:p w14:paraId="51E3F884" w14:textId="77777777" w:rsidR="00F221C4" w:rsidRPr="006D2A9B" w:rsidRDefault="00F221C4" w:rsidP="009C1A5C">
            <w:pPr>
              <w:pStyle w:val="ListParagraph"/>
              <w:numPr>
                <w:ilvl w:val="0"/>
                <w:numId w:val="18"/>
              </w:numPr>
              <w:spacing w:line="276" w:lineRule="auto"/>
              <w:contextualSpacing/>
              <w:jc w:val="both"/>
            </w:pPr>
            <w:r w:rsidRPr="006D2A9B">
              <w:t xml:space="preserve">Nhấn </w:t>
            </w:r>
            <w:r w:rsidRPr="006D2A9B">
              <w:rPr>
                <w:color w:val="FF0000"/>
              </w:rPr>
              <w:t>“Tính ngân sách”</w:t>
            </w:r>
            <w:r w:rsidR="00D5701B" w:rsidRPr="00D5701B">
              <w:t>.</w:t>
            </w:r>
          </w:p>
          <w:p w14:paraId="31C1B66C" w14:textId="77777777" w:rsidR="00F221C4" w:rsidRPr="006D2A9B" w:rsidRDefault="00F221C4" w:rsidP="009C1A5C">
            <w:pPr>
              <w:pStyle w:val="ListParagraph"/>
              <w:numPr>
                <w:ilvl w:val="0"/>
                <w:numId w:val="18"/>
              </w:numPr>
              <w:spacing w:line="276" w:lineRule="auto"/>
              <w:contextualSpacing/>
              <w:jc w:val="both"/>
            </w:pPr>
            <w:r w:rsidRPr="006D2A9B">
              <w:t xml:space="preserve">Hệ thống </w:t>
            </w:r>
            <w:r w:rsidRPr="0010388A">
              <w:t>tính theo chỉ số khai báo ở bước</w:t>
            </w:r>
            <w:r w:rsidRPr="0010388A">
              <w:rPr>
                <w:color w:val="FF0000"/>
              </w:rPr>
              <w:t xml:space="preserve"> </w:t>
            </w:r>
            <w:r w:rsidR="0010388A" w:rsidRPr="0010388A">
              <w:rPr>
                <w:b/>
              </w:rPr>
              <w:t>BUD01.</w:t>
            </w:r>
            <w:r w:rsidR="00D5701B" w:rsidRPr="0010388A">
              <w:rPr>
                <w:b/>
              </w:rPr>
              <w:t>1</w:t>
            </w:r>
            <w:r w:rsidR="009F5C7C">
              <w:rPr>
                <w:b/>
              </w:rPr>
              <w:t>3</w:t>
            </w:r>
            <w:r w:rsidR="00D5701B" w:rsidRPr="0010388A">
              <w:rPr>
                <w:b/>
              </w:rPr>
              <w:t xml:space="preserve"> &amp; </w:t>
            </w:r>
            <w:r w:rsidR="009F5C7C">
              <w:rPr>
                <w:b/>
              </w:rPr>
              <w:t>BUD01.14</w:t>
            </w:r>
            <w:r w:rsidR="00D5701B" w:rsidRPr="0010388A">
              <w:rPr>
                <w:b/>
              </w:rPr>
              <w:t xml:space="preserve"> </w:t>
            </w:r>
            <w:r w:rsidRPr="0010388A">
              <w:t>và</w:t>
            </w:r>
            <w:r w:rsidRPr="006D2A9B">
              <w:t xml:space="preserve"> kế thừa dữ liệu từ quy trình:</w:t>
            </w:r>
          </w:p>
          <w:p w14:paraId="6F80183C" w14:textId="77777777" w:rsidR="00F221C4" w:rsidRPr="006D2A9B" w:rsidRDefault="00F221C4" w:rsidP="00F221C4">
            <w:pPr>
              <w:pStyle w:val="ListParagraph"/>
              <w:numPr>
                <w:ilvl w:val="0"/>
                <w:numId w:val="11"/>
              </w:numPr>
              <w:spacing w:line="276" w:lineRule="auto"/>
              <w:contextualSpacing/>
              <w:jc w:val="both"/>
            </w:pPr>
            <w:r w:rsidRPr="006D2A9B">
              <w:t>Dữ liệu hồ sơ nhân sự</w:t>
            </w:r>
            <w:r w:rsidR="00D5701B">
              <w:t>.</w:t>
            </w:r>
          </w:p>
          <w:p w14:paraId="202EAF2F" w14:textId="77777777" w:rsidR="00F221C4" w:rsidRDefault="00F221C4" w:rsidP="00F221C4">
            <w:pPr>
              <w:pStyle w:val="ListParagraph"/>
              <w:numPr>
                <w:ilvl w:val="0"/>
                <w:numId w:val="11"/>
              </w:numPr>
              <w:spacing w:line="276" w:lineRule="auto"/>
              <w:contextualSpacing/>
              <w:jc w:val="both"/>
            </w:pPr>
            <w:r w:rsidRPr="006D2A9B">
              <w:t>Quản lý hồ sơ lương</w:t>
            </w:r>
            <w:r w:rsidR="00D5701B">
              <w:t>.</w:t>
            </w:r>
          </w:p>
          <w:p w14:paraId="3A035B71" w14:textId="77777777" w:rsidR="00F221C4" w:rsidRDefault="00F221C4" w:rsidP="00F221C4">
            <w:pPr>
              <w:pStyle w:val="ListParagraph"/>
              <w:numPr>
                <w:ilvl w:val="0"/>
                <w:numId w:val="11"/>
              </w:numPr>
              <w:spacing w:line="276" w:lineRule="auto"/>
              <w:contextualSpacing/>
              <w:jc w:val="both"/>
            </w:pPr>
            <w:r>
              <w:lastRenderedPageBreak/>
              <w:t>Dữ liệu lương thực tế hàng tháng</w:t>
            </w:r>
            <w:r w:rsidR="00D5701B">
              <w:t>.</w:t>
            </w:r>
          </w:p>
          <w:p w14:paraId="2DD7CED3" w14:textId="77777777" w:rsidR="00F221C4" w:rsidRDefault="00F221C4" w:rsidP="009C1A5C">
            <w:pPr>
              <w:pStyle w:val="ListParagraph"/>
              <w:numPr>
                <w:ilvl w:val="0"/>
                <w:numId w:val="18"/>
              </w:numPr>
              <w:spacing w:line="276" w:lineRule="auto"/>
              <w:contextualSpacing/>
              <w:jc w:val="both"/>
            </w:pPr>
            <w:r w:rsidRPr="006D2A9B">
              <w:t xml:space="preserve">Hệ thống lưu trữ vào </w:t>
            </w:r>
            <w:r>
              <w:t xml:space="preserve">màn hình </w:t>
            </w:r>
            <w:r w:rsidRPr="006D2A9B">
              <w:t xml:space="preserve">bảng </w:t>
            </w:r>
            <w:r w:rsidRPr="006D2A9B">
              <w:rPr>
                <w:color w:val="FF0000"/>
              </w:rPr>
              <w:t>“Tính ngân sách”</w:t>
            </w:r>
            <w:r w:rsidRPr="00D5701B">
              <w:t>.</w:t>
            </w:r>
          </w:p>
          <w:p w14:paraId="4B264726" w14:textId="77777777" w:rsidR="00D5701B" w:rsidRPr="00F91BCB" w:rsidRDefault="000754C1" w:rsidP="000754C1">
            <w:pPr>
              <w:spacing w:line="276" w:lineRule="auto"/>
              <w:contextualSpacing/>
            </w:pPr>
            <w:r w:rsidRPr="000754C1">
              <w:rPr>
                <w:b/>
                <w:u w:val="single"/>
              </w:rPr>
              <w:t>Mẫu thể hiện trên giao diện và xuất báo cáo</w:t>
            </w:r>
            <w:r>
              <w:t>:</w:t>
            </w:r>
          </w:p>
          <w:tbl>
            <w:tblPr>
              <w:tblStyle w:val="TableGrid"/>
              <w:tblW w:w="0" w:type="auto"/>
              <w:tblLook w:val="04A0" w:firstRow="1" w:lastRow="0" w:firstColumn="1" w:lastColumn="0" w:noHBand="0" w:noVBand="1"/>
            </w:tblPr>
            <w:tblGrid>
              <w:gridCol w:w="5652"/>
              <w:gridCol w:w="1805"/>
            </w:tblGrid>
            <w:tr w:rsidR="00D17ED8" w14:paraId="11E28031" w14:textId="77777777" w:rsidTr="00A326AD">
              <w:tc>
                <w:tcPr>
                  <w:tcW w:w="5652" w:type="dxa"/>
                  <w:vAlign w:val="center"/>
                </w:tcPr>
                <w:p w14:paraId="1684561F" w14:textId="77777777" w:rsidR="00D17ED8" w:rsidRDefault="00936008" w:rsidP="00A326AD">
                  <w:pPr>
                    <w:pStyle w:val="ListParagraph"/>
                    <w:numPr>
                      <w:ilvl w:val="0"/>
                      <w:numId w:val="0"/>
                    </w:numPr>
                    <w:spacing w:line="276" w:lineRule="auto"/>
                    <w:contextualSpacing/>
                  </w:pPr>
                  <w:r>
                    <w:rPr>
                      <w:b/>
                    </w:rPr>
                    <w:t>BUDGET05</w:t>
                  </w:r>
                  <w:r w:rsidR="00D17ED8" w:rsidRPr="000754C1">
                    <w:rPr>
                      <w:b/>
                    </w:rPr>
                    <w:t>.</w:t>
                  </w:r>
                  <w:r w:rsidR="00D17ED8" w:rsidRPr="000754C1">
                    <w:t>PERSONNEL EXPENSE_SALARY AND OTHER INCOME_DETAIL</w:t>
                  </w:r>
                </w:p>
              </w:tc>
              <w:tc>
                <w:tcPr>
                  <w:tcW w:w="1805" w:type="dxa"/>
                </w:tcPr>
                <w:p w14:paraId="6DE8AA84" w14:textId="77777777" w:rsidR="00D17ED8" w:rsidRDefault="00936008" w:rsidP="00D17ED8">
                  <w:pPr>
                    <w:pStyle w:val="ListParagraph"/>
                    <w:numPr>
                      <w:ilvl w:val="0"/>
                      <w:numId w:val="0"/>
                    </w:numPr>
                    <w:spacing w:line="276" w:lineRule="auto"/>
                    <w:contextualSpacing/>
                    <w:jc w:val="both"/>
                  </w:pPr>
                  <w:r>
                    <w:object w:dxaOrig="1504" w:dyaOrig="982" w14:anchorId="4692711E">
                      <v:shape id="_x0000_i1031" type="#_x0000_t75" style="width:74.8pt;height:48.95pt" o:ole="">
                        <v:imagedata r:id="rId35" o:title=""/>
                      </v:shape>
                      <o:OLEObject Type="Embed" ProgID="Excel.Sheet.12" ShapeID="_x0000_i1031" DrawAspect="Icon" ObjectID="_1715673636" r:id="rId36"/>
                    </w:object>
                  </w:r>
                </w:p>
              </w:tc>
            </w:tr>
          </w:tbl>
          <w:p w14:paraId="395CA38E" w14:textId="77777777" w:rsidR="00F221C4" w:rsidRPr="00F91BCB" w:rsidRDefault="00F221C4" w:rsidP="00F13D9C">
            <w:pPr>
              <w:rPr>
                <w:sz w:val="20"/>
              </w:rPr>
            </w:pPr>
          </w:p>
        </w:tc>
      </w:tr>
      <w:tr w:rsidR="00F221C4" w:rsidRPr="006D2A9B" w14:paraId="2A6CC39D" w14:textId="77777777" w:rsidTr="00F13D9C">
        <w:trPr>
          <w:trHeight w:val="60"/>
        </w:trPr>
        <w:tc>
          <w:tcPr>
            <w:tcW w:w="643" w:type="pct"/>
          </w:tcPr>
          <w:p w14:paraId="10685733" w14:textId="77777777" w:rsidR="00F221C4" w:rsidRPr="006D2A9B" w:rsidRDefault="00F221C4" w:rsidP="00F13D9C">
            <w:pPr>
              <w:spacing w:before="120" w:after="120"/>
              <w:jc w:val="left"/>
              <w:rPr>
                <w:rFonts w:cs="Arial"/>
                <w:b/>
                <w:sz w:val="20"/>
              </w:rPr>
            </w:pPr>
            <w:r>
              <w:rPr>
                <w:rFonts w:cs="Arial"/>
                <w:b/>
                <w:sz w:val="20"/>
              </w:rPr>
              <w:lastRenderedPageBreak/>
              <w:t>BUD01.1</w:t>
            </w:r>
            <w:r w:rsidR="009918C6">
              <w:rPr>
                <w:rFonts w:cs="Arial"/>
                <w:b/>
                <w:sz w:val="20"/>
              </w:rPr>
              <w:t>6</w:t>
            </w:r>
          </w:p>
        </w:tc>
        <w:tc>
          <w:tcPr>
            <w:tcW w:w="548" w:type="pct"/>
            <w:shd w:val="clear" w:color="auto" w:fill="auto"/>
          </w:tcPr>
          <w:p w14:paraId="0DE5EDB0" w14:textId="77777777" w:rsidR="00F221C4" w:rsidRDefault="00F221C4" w:rsidP="00F13D9C">
            <w:pPr>
              <w:spacing w:before="120" w:after="120"/>
              <w:jc w:val="left"/>
              <w:rPr>
                <w:rFonts w:cs="Arial"/>
                <w:b/>
                <w:sz w:val="20"/>
              </w:rPr>
            </w:pPr>
            <w:r w:rsidRPr="006D2A9B">
              <w:rPr>
                <w:rFonts w:cs="Arial"/>
                <w:b/>
                <w:sz w:val="20"/>
              </w:rPr>
              <w:t>P.QTNNL</w:t>
            </w:r>
          </w:p>
          <w:p w14:paraId="48DC2838" w14:textId="77777777" w:rsidR="006361D0" w:rsidRDefault="006361D0" w:rsidP="00F13D9C">
            <w:pPr>
              <w:spacing w:before="120" w:after="120"/>
              <w:jc w:val="left"/>
              <w:rPr>
                <w:rFonts w:cs="Arial"/>
                <w:b/>
                <w:sz w:val="20"/>
              </w:rPr>
            </w:pPr>
          </w:p>
          <w:p w14:paraId="40FFB76C" w14:textId="77777777" w:rsidR="006361D0" w:rsidRDefault="006361D0" w:rsidP="00F13D9C">
            <w:pPr>
              <w:spacing w:before="120" w:after="120"/>
              <w:jc w:val="left"/>
              <w:rPr>
                <w:rFonts w:cs="Arial"/>
                <w:b/>
                <w:sz w:val="20"/>
              </w:rPr>
            </w:pPr>
          </w:p>
          <w:p w14:paraId="2D2C843A" w14:textId="77777777" w:rsidR="006361D0" w:rsidRDefault="006361D0" w:rsidP="00F13D9C">
            <w:pPr>
              <w:spacing w:before="120" w:after="120"/>
              <w:jc w:val="left"/>
              <w:rPr>
                <w:rFonts w:cs="Arial"/>
                <w:b/>
                <w:sz w:val="20"/>
              </w:rPr>
            </w:pPr>
          </w:p>
          <w:p w14:paraId="1FD95E51" w14:textId="77777777" w:rsidR="006361D0" w:rsidRDefault="006361D0" w:rsidP="00F13D9C">
            <w:pPr>
              <w:spacing w:before="120" w:after="120"/>
              <w:jc w:val="left"/>
              <w:rPr>
                <w:rFonts w:cs="Arial"/>
                <w:b/>
                <w:sz w:val="20"/>
              </w:rPr>
            </w:pPr>
          </w:p>
          <w:p w14:paraId="71041A92" w14:textId="77777777" w:rsidR="006361D0" w:rsidRDefault="006361D0" w:rsidP="00F13D9C">
            <w:pPr>
              <w:spacing w:before="120" w:after="120"/>
              <w:jc w:val="left"/>
              <w:rPr>
                <w:rFonts w:cs="Arial"/>
                <w:b/>
                <w:sz w:val="20"/>
              </w:rPr>
            </w:pPr>
          </w:p>
          <w:p w14:paraId="457C4860"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4BF17619" w14:textId="77777777" w:rsidR="006361D0" w:rsidRPr="006D2A9B" w:rsidRDefault="006361D0" w:rsidP="00F13D9C">
            <w:pPr>
              <w:spacing w:before="120" w:after="120"/>
              <w:jc w:val="left"/>
              <w:rPr>
                <w:rFonts w:cs="Arial"/>
                <w:b/>
                <w:sz w:val="20"/>
              </w:rPr>
            </w:pPr>
          </w:p>
          <w:p w14:paraId="094C7427" w14:textId="77777777" w:rsidR="00F221C4" w:rsidRPr="006D2A9B" w:rsidRDefault="00F221C4" w:rsidP="00F13D9C">
            <w:pPr>
              <w:spacing w:before="120" w:after="120"/>
              <w:jc w:val="left"/>
              <w:rPr>
                <w:rFonts w:cs="Arial"/>
                <w:b/>
                <w:sz w:val="20"/>
              </w:rPr>
            </w:pPr>
          </w:p>
        </w:tc>
        <w:tc>
          <w:tcPr>
            <w:tcW w:w="3809" w:type="pct"/>
            <w:shd w:val="clear" w:color="auto" w:fill="auto"/>
          </w:tcPr>
          <w:p w14:paraId="5510B231" w14:textId="77777777" w:rsidR="00F221C4" w:rsidRDefault="00F221C4" w:rsidP="00F13D9C">
            <w:pPr>
              <w:rPr>
                <w:rFonts w:cs="Arial"/>
                <w:b/>
                <w:sz w:val="20"/>
              </w:rPr>
            </w:pPr>
            <w:r>
              <w:rPr>
                <w:rFonts w:cs="Arial"/>
                <w:b/>
                <w:sz w:val="20"/>
              </w:rPr>
              <w:t xml:space="preserve">Nhập / Import các khoản chi phí khác cho từng mã ngân sách </w:t>
            </w:r>
          </w:p>
          <w:p w14:paraId="7C90DA36" w14:textId="77777777" w:rsidR="00D5701B" w:rsidRDefault="00D5701B" w:rsidP="00D5701B">
            <w:pPr>
              <w:ind w:left="360" w:hanging="360"/>
              <w:rPr>
                <w:b/>
                <w:sz w:val="20"/>
              </w:rPr>
            </w:pPr>
            <w:r>
              <w:rPr>
                <w:b/>
                <w:sz w:val="20"/>
              </w:rPr>
              <w:t xml:space="preserve">(1) </w:t>
            </w:r>
            <w:r w:rsidRPr="0010388A">
              <w:rPr>
                <w:b/>
                <w:sz w:val="20"/>
              </w:rPr>
              <w:t>Xuất dữ liệu từ hệ thố</w:t>
            </w:r>
            <w:r w:rsidR="0010388A" w:rsidRPr="0010388A">
              <w:rPr>
                <w:b/>
                <w:sz w:val="20"/>
              </w:rPr>
              <w:t>ng</w:t>
            </w:r>
            <w:r>
              <w:rPr>
                <w:b/>
                <w:sz w:val="20"/>
              </w:rPr>
              <w:t xml:space="preserve">. </w:t>
            </w:r>
          </w:p>
          <w:p w14:paraId="5C1056B5" w14:textId="77777777" w:rsidR="00D5701B" w:rsidRPr="004F4688" w:rsidRDefault="00D5701B" w:rsidP="009C1A5C">
            <w:pPr>
              <w:pStyle w:val="ListParagraph"/>
              <w:numPr>
                <w:ilvl w:val="0"/>
                <w:numId w:val="18"/>
              </w:numPr>
              <w:spacing w:line="276" w:lineRule="auto"/>
              <w:contextualSpacing/>
              <w:jc w:val="both"/>
              <w:rPr>
                <w:b/>
              </w:rPr>
            </w:pPr>
            <w:r w:rsidRPr="006D2A9B">
              <w:t>Người xử lý dữ liệu đăng nhập vào hệ thống bằng Web Main.</w:t>
            </w:r>
          </w:p>
          <w:p w14:paraId="79DB38CA" w14:textId="77777777" w:rsidR="00D5701B" w:rsidRPr="004F4688" w:rsidRDefault="00D5701B" w:rsidP="009C1A5C">
            <w:pPr>
              <w:pStyle w:val="ListParagraph"/>
              <w:numPr>
                <w:ilvl w:val="0"/>
                <w:numId w:val="18"/>
              </w:numPr>
              <w:spacing w:line="276" w:lineRule="auto"/>
              <w:contextualSpacing/>
              <w:jc w:val="both"/>
              <w:rPr>
                <w:b/>
              </w:rPr>
            </w:pPr>
            <w:r w:rsidRPr="006D2A9B">
              <w:t xml:space="preserve">Người xử lý dữ liệu vào màn hình </w:t>
            </w:r>
            <w:r w:rsidRPr="006D2A9B">
              <w:rPr>
                <w:color w:val="FF0000"/>
              </w:rPr>
              <w:t>“</w:t>
            </w:r>
            <w:r>
              <w:rPr>
                <w:color w:val="FF0000"/>
              </w:rPr>
              <w:t>Tổng hợp chi phí theo nhân viên</w:t>
            </w:r>
            <w:r w:rsidRPr="006D2A9B">
              <w:rPr>
                <w:color w:val="FF0000"/>
              </w:rPr>
              <w:t>”</w:t>
            </w:r>
            <w:r>
              <w:t>:</w:t>
            </w:r>
          </w:p>
          <w:p w14:paraId="6A1E91D2" w14:textId="77777777" w:rsidR="00D5701B" w:rsidRPr="004F4688" w:rsidRDefault="00D5701B" w:rsidP="00D5701B">
            <w:pPr>
              <w:pStyle w:val="ListParagraph"/>
              <w:numPr>
                <w:ilvl w:val="0"/>
                <w:numId w:val="13"/>
              </w:numPr>
              <w:spacing w:line="276" w:lineRule="auto"/>
              <w:contextualSpacing/>
              <w:jc w:val="both"/>
              <w:rPr>
                <w:b/>
              </w:rPr>
            </w:pPr>
            <w:r>
              <w:t>C</w:t>
            </w:r>
            <w:r w:rsidRPr="006D2A9B">
              <w:t xml:space="preserve">họn </w:t>
            </w:r>
            <w:r w:rsidRPr="006D2A9B">
              <w:rPr>
                <w:color w:val="FF0000"/>
              </w:rPr>
              <w:t>“</w:t>
            </w:r>
            <w:r>
              <w:rPr>
                <w:color w:val="FF0000"/>
              </w:rPr>
              <w:t>Kỳ ngân sách</w:t>
            </w:r>
            <w:r w:rsidRPr="006D2A9B">
              <w:rPr>
                <w:color w:val="FF0000"/>
              </w:rPr>
              <w:t>”</w:t>
            </w:r>
            <w:r>
              <w:t xml:space="preserve"> cần tính.</w:t>
            </w:r>
          </w:p>
          <w:p w14:paraId="31CD099F" w14:textId="77777777" w:rsidR="00D5701B" w:rsidRPr="004F4688" w:rsidRDefault="00D5701B" w:rsidP="00D5701B">
            <w:pPr>
              <w:pStyle w:val="ListParagraph"/>
              <w:numPr>
                <w:ilvl w:val="0"/>
                <w:numId w:val="13"/>
              </w:numPr>
              <w:spacing w:line="276" w:lineRule="auto"/>
              <w:contextualSpacing/>
              <w:jc w:val="both"/>
              <w:rPr>
                <w:b/>
              </w:rPr>
            </w:pPr>
            <w:r>
              <w:t xml:space="preserve">Chọn: </w:t>
            </w:r>
            <w:r w:rsidRPr="004F4688">
              <w:rPr>
                <w:color w:val="FF0000"/>
              </w:rPr>
              <w:t>“Khoản chi phí khác”</w:t>
            </w:r>
            <w:r>
              <w:t>.</w:t>
            </w:r>
          </w:p>
          <w:p w14:paraId="21F6D48F" w14:textId="77777777" w:rsidR="00D5701B" w:rsidRDefault="00D5701B" w:rsidP="00D5701B">
            <w:pPr>
              <w:pStyle w:val="ListParagraph"/>
              <w:numPr>
                <w:ilvl w:val="0"/>
                <w:numId w:val="13"/>
              </w:numPr>
              <w:spacing w:line="276" w:lineRule="auto"/>
              <w:contextualSpacing/>
              <w:jc w:val="both"/>
            </w:pPr>
            <w:r w:rsidRPr="004F4688">
              <w:t xml:space="preserve">Nhấn </w:t>
            </w:r>
            <w:r w:rsidRPr="00C03297">
              <w:rPr>
                <w:color w:val="FF0000"/>
              </w:rPr>
              <w:t>“Xuất BC”</w:t>
            </w:r>
            <w:r w:rsidRPr="004F4688">
              <w:t>.</w:t>
            </w:r>
          </w:p>
          <w:p w14:paraId="1545237B" w14:textId="77777777" w:rsidR="00D5701B" w:rsidRDefault="00D5701B" w:rsidP="009C1A5C">
            <w:pPr>
              <w:pStyle w:val="ListParagraph"/>
              <w:numPr>
                <w:ilvl w:val="0"/>
                <w:numId w:val="18"/>
              </w:numPr>
              <w:spacing w:line="276" w:lineRule="auto"/>
              <w:contextualSpacing/>
              <w:jc w:val="both"/>
            </w:pPr>
            <w:r w:rsidRPr="004F4688">
              <w:t xml:space="preserve">Hệ thống xuất ra dữ liệu </w:t>
            </w:r>
            <w:proofErr w:type="gramStart"/>
            <w:r w:rsidRPr="004F4688">
              <w:t>theo</w:t>
            </w:r>
            <w:proofErr w:type="gramEnd"/>
            <w:r w:rsidRPr="004F4688">
              <w:t xml:space="preserve"> mẫu.</w:t>
            </w:r>
          </w:p>
          <w:tbl>
            <w:tblPr>
              <w:tblStyle w:val="TableGrid"/>
              <w:tblW w:w="0" w:type="auto"/>
              <w:tblLook w:val="04A0" w:firstRow="1" w:lastRow="0" w:firstColumn="1" w:lastColumn="0" w:noHBand="0" w:noVBand="1"/>
            </w:tblPr>
            <w:tblGrid>
              <w:gridCol w:w="5661"/>
              <w:gridCol w:w="1773"/>
            </w:tblGrid>
            <w:tr w:rsidR="00D17ED8" w14:paraId="64DAF975" w14:textId="77777777" w:rsidTr="00A326AD">
              <w:tc>
                <w:tcPr>
                  <w:tcW w:w="5661" w:type="dxa"/>
                  <w:vAlign w:val="center"/>
                </w:tcPr>
                <w:p w14:paraId="186EDBA2" w14:textId="77777777" w:rsidR="00D17ED8" w:rsidRDefault="00D17ED8" w:rsidP="00A326AD">
                  <w:pPr>
                    <w:pStyle w:val="ListParagraph"/>
                    <w:numPr>
                      <w:ilvl w:val="0"/>
                      <w:numId w:val="0"/>
                    </w:numPr>
                    <w:spacing w:line="276" w:lineRule="auto"/>
                    <w:contextualSpacing/>
                  </w:pPr>
                  <w:r w:rsidRPr="00D17ED8">
                    <w:rPr>
                      <w:b/>
                    </w:rPr>
                    <w:t>BUDGET0</w:t>
                  </w:r>
                  <w:r w:rsidR="00936008">
                    <w:rPr>
                      <w:b/>
                    </w:rPr>
                    <w:t>6</w:t>
                  </w:r>
                  <w:r w:rsidRPr="00D17ED8">
                    <w:rPr>
                      <w:b/>
                    </w:rPr>
                    <w:t>.</w:t>
                  </w:r>
                  <w:r w:rsidRPr="00D17ED8">
                    <w:t>PERSONNEL EXPENSE_OTHER EXPENSE ALLOCATED FOR SPECIFIC DEPTS</w:t>
                  </w:r>
                </w:p>
              </w:tc>
              <w:tc>
                <w:tcPr>
                  <w:tcW w:w="1773" w:type="dxa"/>
                </w:tcPr>
                <w:p w14:paraId="6FECA74C" w14:textId="77777777" w:rsidR="00D17ED8" w:rsidRDefault="00936008" w:rsidP="00D17ED8">
                  <w:pPr>
                    <w:pStyle w:val="ListParagraph"/>
                    <w:numPr>
                      <w:ilvl w:val="0"/>
                      <w:numId w:val="0"/>
                    </w:numPr>
                    <w:spacing w:line="276" w:lineRule="auto"/>
                    <w:contextualSpacing/>
                    <w:jc w:val="both"/>
                  </w:pPr>
                  <w:r>
                    <w:object w:dxaOrig="1504" w:dyaOrig="982" w14:anchorId="7B0A7146">
                      <v:shape id="_x0000_i1032" type="#_x0000_t75" style="width:74.8pt;height:48.95pt" o:ole="">
                        <v:imagedata r:id="rId37" o:title=""/>
                      </v:shape>
                      <o:OLEObject Type="Embed" ProgID="Excel.Sheet.12" ShapeID="_x0000_i1032" DrawAspect="Icon" ObjectID="_1715673637" r:id="rId38"/>
                    </w:object>
                  </w:r>
                </w:p>
              </w:tc>
            </w:tr>
            <w:tr w:rsidR="0010388A" w14:paraId="180E8FA9" w14:textId="77777777" w:rsidTr="00A326AD">
              <w:tc>
                <w:tcPr>
                  <w:tcW w:w="5661" w:type="dxa"/>
                  <w:vAlign w:val="center"/>
                </w:tcPr>
                <w:p w14:paraId="3FA0D83E" w14:textId="77777777" w:rsidR="0010388A" w:rsidRDefault="0010388A" w:rsidP="00936008">
                  <w:pPr>
                    <w:pStyle w:val="ListParagraph"/>
                    <w:numPr>
                      <w:ilvl w:val="0"/>
                      <w:numId w:val="0"/>
                    </w:numPr>
                    <w:spacing w:line="276" w:lineRule="auto"/>
                    <w:contextualSpacing/>
                  </w:pPr>
                  <w:r w:rsidRPr="000754C1">
                    <w:rPr>
                      <w:b/>
                    </w:rPr>
                    <w:t>BUDGET0</w:t>
                  </w:r>
                  <w:r w:rsidR="00936008">
                    <w:rPr>
                      <w:b/>
                    </w:rPr>
                    <w:t>7</w:t>
                  </w:r>
                  <w:r w:rsidRPr="000754C1">
                    <w:rPr>
                      <w:b/>
                    </w:rPr>
                    <w:t>.</w:t>
                  </w:r>
                  <w:r w:rsidRPr="000754C1">
                    <w:t>PERSONNEL EXPENSE_VACATION</w:t>
                  </w:r>
                </w:p>
              </w:tc>
              <w:tc>
                <w:tcPr>
                  <w:tcW w:w="1773" w:type="dxa"/>
                </w:tcPr>
                <w:p w14:paraId="18949B17" w14:textId="77777777" w:rsidR="0010388A" w:rsidRDefault="00936008" w:rsidP="0010388A">
                  <w:pPr>
                    <w:pStyle w:val="ListParagraph"/>
                    <w:numPr>
                      <w:ilvl w:val="0"/>
                      <w:numId w:val="0"/>
                    </w:numPr>
                    <w:spacing w:line="276" w:lineRule="auto"/>
                    <w:contextualSpacing/>
                    <w:jc w:val="both"/>
                  </w:pPr>
                  <w:r>
                    <w:object w:dxaOrig="1504" w:dyaOrig="982" w14:anchorId="5AA8816A">
                      <v:shape id="_x0000_i1033" type="#_x0000_t75" style="width:74.8pt;height:48.95pt" o:ole="">
                        <v:imagedata r:id="rId39" o:title=""/>
                      </v:shape>
                      <o:OLEObject Type="Embed" ProgID="Excel.Sheet.12" ShapeID="_x0000_i1033" DrawAspect="Icon" ObjectID="_1715673638" r:id="rId40"/>
                    </w:object>
                  </w:r>
                </w:p>
              </w:tc>
            </w:tr>
            <w:tr w:rsidR="0010388A" w14:paraId="7E031459" w14:textId="77777777" w:rsidTr="00A326AD">
              <w:tc>
                <w:tcPr>
                  <w:tcW w:w="5661" w:type="dxa"/>
                  <w:vAlign w:val="center"/>
                </w:tcPr>
                <w:p w14:paraId="01A9F2C2" w14:textId="77777777" w:rsidR="0010388A" w:rsidRDefault="0010388A" w:rsidP="00936008">
                  <w:pPr>
                    <w:pStyle w:val="ListParagraph"/>
                    <w:numPr>
                      <w:ilvl w:val="0"/>
                      <w:numId w:val="0"/>
                    </w:numPr>
                    <w:spacing w:line="276" w:lineRule="auto"/>
                    <w:contextualSpacing/>
                  </w:pPr>
                  <w:r>
                    <w:rPr>
                      <w:b/>
                    </w:rPr>
                    <w:t>BUDGET0</w:t>
                  </w:r>
                  <w:r w:rsidR="00936008">
                    <w:rPr>
                      <w:b/>
                    </w:rPr>
                    <w:t>8</w:t>
                  </w:r>
                  <w:r w:rsidRPr="000754C1">
                    <w:rPr>
                      <w:b/>
                    </w:rPr>
                    <w:t>.</w:t>
                  </w:r>
                  <w:r w:rsidRPr="000754C1">
                    <w:t>PERSONNEL EXPENSE_LABOR UNION FUND 2%</w:t>
                  </w:r>
                </w:p>
              </w:tc>
              <w:tc>
                <w:tcPr>
                  <w:tcW w:w="1773" w:type="dxa"/>
                </w:tcPr>
                <w:p w14:paraId="6FD29DF8" w14:textId="77777777" w:rsidR="0010388A" w:rsidRDefault="00936008" w:rsidP="0010388A">
                  <w:pPr>
                    <w:pStyle w:val="ListParagraph"/>
                    <w:numPr>
                      <w:ilvl w:val="0"/>
                      <w:numId w:val="0"/>
                    </w:numPr>
                    <w:spacing w:line="276" w:lineRule="auto"/>
                    <w:contextualSpacing/>
                    <w:jc w:val="both"/>
                  </w:pPr>
                  <w:r>
                    <w:object w:dxaOrig="1504" w:dyaOrig="982" w14:anchorId="0D79AA6F">
                      <v:shape id="_x0000_i1034" type="#_x0000_t75" style="width:74.8pt;height:48.95pt" o:ole="">
                        <v:imagedata r:id="rId41" o:title=""/>
                      </v:shape>
                      <o:OLEObject Type="Embed" ProgID="Excel.Sheet.12" ShapeID="_x0000_i1034" DrawAspect="Icon" ObjectID="_1715673639" r:id="rId42"/>
                    </w:object>
                  </w:r>
                </w:p>
              </w:tc>
            </w:tr>
            <w:tr w:rsidR="0010388A" w14:paraId="2835CB60" w14:textId="77777777" w:rsidTr="00A326AD">
              <w:tc>
                <w:tcPr>
                  <w:tcW w:w="5661" w:type="dxa"/>
                  <w:vAlign w:val="center"/>
                </w:tcPr>
                <w:p w14:paraId="57309D3B" w14:textId="77777777" w:rsidR="0010388A" w:rsidRDefault="00936008" w:rsidP="00936008">
                  <w:pPr>
                    <w:pStyle w:val="ListParagraph"/>
                    <w:numPr>
                      <w:ilvl w:val="0"/>
                      <w:numId w:val="0"/>
                    </w:numPr>
                    <w:spacing w:line="276" w:lineRule="auto"/>
                    <w:contextualSpacing/>
                    <w:rPr>
                      <w:b/>
                    </w:rPr>
                  </w:pPr>
                  <w:r>
                    <w:rPr>
                      <w:b/>
                    </w:rPr>
                    <w:t>BUDGET09</w:t>
                  </w:r>
                  <w:r w:rsidRPr="000754C1">
                    <w:rPr>
                      <w:b/>
                    </w:rPr>
                    <w:t>.</w:t>
                  </w:r>
                  <w:r w:rsidRPr="000754C1">
                    <w:t>PERSONNEL EXPENSE_</w:t>
                  </w:r>
                  <w:r>
                    <w:t>SERVERANCE ALLOWANCE PROVISION</w:t>
                  </w:r>
                </w:p>
              </w:tc>
              <w:tc>
                <w:tcPr>
                  <w:tcW w:w="1773" w:type="dxa"/>
                </w:tcPr>
                <w:p w14:paraId="7F0CC6DB" w14:textId="77777777" w:rsidR="0010388A" w:rsidRDefault="008742B6" w:rsidP="0010388A">
                  <w:pPr>
                    <w:pStyle w:val="ListParagraph"/>
                    <w:numPr>
                      <w:ilvl w:val="0"/>
                      <w:numId w:val="0"/>
                    </w:numPr>
                    <w:spacing w:line="276" w:lineRule="auto"/>
                    <w:contextualSpacing/>
                    <w:jc w:val="both"/>
                  </w:pPr>
                  <w:r>
                    <w:object w:dxaOrig="1504" w:dyaOrig="982" w14:anchorId="0F8C1F85">
                      <v:shape id="_x0000_i1035" type="#_x0000_t75" style="width:74.8pt;height:48.95pt" o:ole="">
                        <v:imagedata r:id="rId43" o:title=""/>
                      </v:shape>
                      <o:OLEObject Type="Embed" ProgID="Excel.Sheet.12" ShapeID="_x0000_i1035" DrawAspect="Icon" ObjectID="_1715673640" r:id="rId44"/>
                    </w:object>
                  </w:r>
                </w:p>
              </w:tc>
            </w:tr>
            <w:tr w:rsidR="00C6641A" w14:paraId="4038587F" w14:textId="77777777" w:rsidTr="00A326AD">
              <w:tc>
                <w:tcPr>
                  <w:tcW w:w="5661" w:type="dxa"/>
                  <w:vAlign w:val="center"/>
                </w:tcPr>
                <w:p w14:paraId="32C7F99E" w14:textId="77777777" w:rsidR="00C6641A" w:rsidRPr="00C6641A" w:rsidRDefault="00C6641A" w:rsidP="00C6641A">
                  <w:pPr>
                    <w:pStyle w:val="ListParagraph"/>
                    <w:numPr>
                      <w:ilvl w:val="0"/>
                      <w:numId w:val="0"/>
                    </w:numPr>
                    <w:spacing w:line="276" w:lineRule="auto"/>
                    <w:contextualSpacing/>
                  </w:pPr>
                  <w:r w:rsidRPr="00C6641A">
                    <w:t>Mẫu dùng để xuất dữ liệu thực tế từ lương hàng tháng</w:t>
                  </w:r>
                </w:p>
                <w:p w14:paraId="3CBFF0C6" w14:textId="77777777" w:rsidR="00C6641A" w:rsidRDefault="00C6641A" w:rsidP="00F54EE0">
                  <w:pPr>
                    <w:pStyle w:val="ListParagraph"/>
                    <w:numPr>
                      <w:ilvl w:val="0"/>
                      <w:numId w:val="0"/>
                    </w:numPr>
                    <w:spacing w:line="276" w:lineRule="auto"/>
                    <w:contextualSpacing/>
                    <w:rPr>
                      <w:b/>
                    </w:rPr>
                  </w:pPr>
                  <w:r w:rsidRPr="00C6641A">
                    <w:t xml:space="preserve">(WED, </w:t>
                  </w:r>
                  <w:r w:rsidRPr="00C6641A">
                    <w:rPr>
                      <w:bCs/>
                    </w:rPr>
                    <w:t>BIRA FUNERAL, LT.REWARD.10, LT.REWARD.15.20.25.30)</w:t>
                  </w:r>
                  <w:r w:rsidR="00F54EE0">
                    <w:rPr>
                      <w:bCs/>
                    </w:rPr>
                    <w:t>.</w:t>
                  </w:r>
                </w:p>
              </w:tc>
              <w:tc>
                <w:tcPr>
                  <w:tcW w:w="1773" w:type="dxa"/>
                </w:tcPr>
                <w:p w14:paraId="2A84B59F" w14:textId="77777777" w:rsidR="00C6641A" w:rsidRDefault="00C6641A" w:rsidP="0010388A">
                  <w:pPr>
                    <w:pStyle w:val="ListParagraph"/>
                    <w:numPr>
                      <w:ilvl w:val="0"/>
                      <w:numId w:val="0"/>
                    </w:numPr>
                    <w:spacing w:line="276" w:lineRule="auto"/>
                    <w:contextualSpacing/>
                    <w:jc w:val="both"/>
                  </w:pPr>
                  <w:r>
                    <w:object w:dxaOrig="1504" w:dyaOrig="982" w14:anchorId="0DA1F7D4">
                      <v:shape id="_x0000_i1036" type="#_x0000_t75" style="width:74.8pt;height:48.95pt" o:ole="">
                        <v:imagedata r:id="rId45" o:title=""/>
                      </v:shape>
                      <o:OLEObject Type="Embed" ProgID="Excel.Sheet.12" ShapeID="_x0000_i1036" DrawAspect="Icon" ObjectID="_1715673641" r:id="rId46"/>
                    </w:object>
                  </w:r>
                </w:p>
              </w:tc>
            </w:tr>
          </w:tbl>
          <w:p w14:paraId="4CA7E1C5" w14:textId="77777777" w:rsidR="00D17ED8" w:rsidRDefault="00D17ED8" w:rsidP="00D17ED8">
            <w:pPr>
              <w:spacing w:line="276" w:lineRule="auto"/>
              <w:contextualSpacing/>
            </w:pPr>
          </w:p>
          <w:p w14:paraId="5F8D100A" w14:textId="77777777" w:rsidR="00F221C4" w:rsidRPr="006D2A9B" w:rsidRDefault="00F221C4" w:rsidP="00F13D9C">
            <w:pPr>
              <w:rPr>
                <w:rFonts w:cs="Arial"/>
                <w:b/>
                <w:sz w:val="20"/>
              </w:rPr>
            </w:pPr>
            <w:r>
              <w:rPr>
                <w:rFonts w:cs="Arial"/>
                <w:b/>
                <w:sz w:val="20"/>
              </w:rPr>
              <w:t>(1) Nhập các khoản chi phí khác</w:t>
            </w:r>
            <w:r w:rsidR="00D5701B">
              <w:rPr>
                <w:rFonts w:cs="Arial"/>
                <w:b/>
                <w:sz w:val="20"/>
              </w:rPr>
              <w:t xml:space="preserve"> cho từng mã ngân sách</w:t>
            </w:r>
            <w:r w:rsidRPr="006D2A9B">
              <w:rPr>
                <w:rFonts w:cs="Arial"/>
                <w:b/>
                <w:sz w:val="20"/>
              </w:rPr>
              <w:t>:</w:t>
            </w:r>
          </w:p>
          <w:p w14:paraId="41AD48CB" w14:textId="77777777" w:rsidR="00F221C4" w:rsidRPr="006D2A9B" w:rsidRDefault="00F221C4" w:rsidP="009C1A5C">
            <w:pPr>
              <w:pStyle w:val="ListParagraph"/>
              <w:numPr>
                <w:ilvl w:val="0"/>
                <w:numId w:val="18"/>
              </w:numPr>
              <w:spacing w:line="276" w:lineRule="auto"/>
              <w:contextualSpacing/>
              <w:jc w:val="both"/>
              <w:rPr>
                <w:b/>
              </w:rPr>
            </w:pPr>
            <w:r w:rsidRPr="006D2A9B">
              <w:t>Người xử lý dữ liệu đăng nhập vào hệ thống bằng Web Main.</w:t>
            </w:r>
          </w:p>
          <w:p w14:paraId="2FCE6292" w14:textId="77777777" w:rsidR="00F221C4" w:rsidRPr="00610150" w:rsidRDefault="00F221C4" w:rsidP="009C1A5C">
            <w:pPr>
              <w:pStyle w:val="ListParagraph"/>
              <w:numPr>
                <w:ilvl w:val="0"/>
                <w:numId w:val="18"/>
              </w:numPr>
              <w:spacing w:line="276" w:lineRule="auto"/>
              <w:contextualSpacing/>
              <w:jc w:val="both"/>
              <w:rPr>
                <w:b/>
              </w:rPr>
            </w:pPr>
            <w:r w:rsidRPr="006D2A9B">
              <w:t xml:space="preserve">Người xử lý dữ liệu vào màn hình </w:t>
            </w:r>
            <w:r w:rsidRPr="006D2A9B">
              <w:rPr>
                <w:color w:val="FF0000"/>
              </w:rPr>
              <w:t>“</w:t>
            </w:r>
            <w:r>
              <w:rPr>
                <w:color w:val="FF0000"/>
              </w:rPr>
              <w:t xml:space="preserve">Chi phí khác </w:t>
            </w:r>
            <w:proofErr w:type="gramStart"/>
            <w:r>
              <w:rPr>
                <w:color w:val="FF0000"/>
              </w:rPr>
              <w:t>theo</w:t>
            </w:r>
            <w:proofErr w:type="gramEnd"/>
            <w:r>
              <w:rPr>
                <w:color w:val="FF0000"/>
              </w:rPr>
              <w:t xml:space="preserve"> mã ngân sách</w:t>
            </w:r>
            <w:r w:rsidRPr="006D2A9B">
              <w:rPr>
                <w:color w:val="FF0000"/>
              </w:rPr>
              <w:t xml:space="preserve">” </w:t>
            </w:r>
            <w:r w:rsidRPr="006D2A9B">
              <w:t xml:space="preserve">và chọn </w:t>
            </w:r>
            <w:r w:rsidRPr="006D2A9B">
              <w:rPr>
                <w:color w:val="FF0000"/>
              </w:rPr>
              <w:t>“Tạo mới”</w:t>
            </w:r>
            <w:r w:rsidRPr="00610150">
              <w:t>.</w:t>
            </w:r>
          </w:p>
          <w:p w14:paraId="1BA8582D" w14:textId="77777777" w:rsidR="00F221C4" w:rsidRPr="00F65883" w:rsidRDefault="00F221C4" w:rsidP="009C1A5C">
            <w:pPr>
              <w:pStyle w:val="ListParagraph"/>
              <w:numPr>
                <w:ilvl w:val="0"/>
                <w:numId w:val="18"/>
              </w:numPr>
              <w:spacing w:line="276" w:lineRule="auto"/>
              <w:contextualSpacing/>
              <w:jc w:val="both"/>
              <w:rPr>
                <w:b/>
              </w:rPr>
            </w:pPr>
            <w:r>
              <w:t xml:space="preserve">Hệ thống popup giao diện </w:t>
            </w:r>
            <w:r w:rsidRPr="00F8581B">
              <w:rPr>
                <w:color w:val="FF0000"/>
              </w:rPr>
              <w:t>“</w:t>
            </w:r>
            <w:r>
              <w:rPr>
                <w:color w:val="FF0000"/>
              </w:rPr>
              <w:t>Tạo mới chi phí theo mã ngân sách</w:t>
            </w:r>
            <w:r w:rsidRPr="00F8581B">
              <w:rPr>
                <w:color w:val="FF0000"/>
              </w:rPr>
              <w:t>”</w:t>
            </w:r>
            <w:r>
              <w:t>, Người xử lý dữ liệu nhậ</w:t>
            </w:r>
            <w:r w:rsidR="00D5701B">
              <w:t xml:space="preserve">p </w:t>
            </w:r>
            <w:r>
              <w:t>các thông tin sau:</w:t>
            </w:r>
          </w:p>
          <w:tbl>
            <w:tblPr>
              <w:tblStyle w:val="TableGrid"/>
              <w:tblW w:w="6570" w:type="dxa"/>
              <w:tblInd w:w="661"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4A0" w:firstRow="1" w:lastRow="0" w:firstColumn="1" w:lastColumn="0" w:noHBand="0" w:noVBand="1"/>
            </w:tblPr>
            <w:tblGrid>
              <w:gridCol w:w="298"/>
              <w:gridCol w:w="2519"/>
              <w:gridCol w:w="3753"/>
            </w:tblGrid>
            <w:tr w:rsidR="00F221C4" w:rsidRPr="00025548" w14:paraId="372D25A1" w14:textId="77777777" w:rsidTr="00D5701B">
              <w:trPr>
                <w:trHeight w:val="144"/>
              </w:trPr>
              <w:tc>
                <w:tcPr>
                  <w:tcW w:w="298" w:type="dxa"/>
                </w:tcPr>
                <w:p w14:paraId="244B87B9" w14:textId="77777777" w:rsidR="00F221C4" w:rsidRPr="00025548" w:rsidRDefault="00F221C4" w:rsidP="00F13D9C">
                  <w:pPr>
                    <w:rPr>
                      <w:rFonts w:cs="Arial"/>
                      <w:iCs/>
                      <w:sz w:val="20"/>
                    </w:rPr>
                  </w:pPr>
                  <w:r w:rsidRPr="00025548">
                    <w:rPr>
                      <w:rFonts w:cs="Arial"/>
                      <w:iCs/>
                      <w:sz w:val="20"/>
                    </w:rPr>
                    <w:t>*</w:t>
                  </w:r>
                </w:p>
              </w:tc>
              <w:tc>
                <w:tcPr>
                  <w:tcW w:w="2519" w:type="dxa"/>
                </w:tcPr>
                <w:p w14:paraId="00A281BA" w14:textId="77777777" w:rsidR="00F221C4" w:rsidRPr="00025548" w:rsidRDefault="00F221C4" w:rsidP="00F13D9C">
                  <w:pPr>
                    <w:rPr>
                      <w:rFonts w:cs="Arial"/>
                      <w:iCs/>
                      <w:sz w:val="20"/>
                    </w:rPr>
                  </w:pPr>
                  <w:r>
                    <w:rPr>
                      <w:rFonts w:cs="Arial"/>
                      <w:iCs/>
                      <w:sz w:val="20"/>
                    </w:rPr>
                    <w:t>Kỳ ngân sách</w:t>
                  </w:r>
                  <w:r w:rsidRPr="00025548">
                    <w:rPr>
                      <w:rFonts w:cs="Arial"/>
                      <w:iCs/>
                      <w:sz w:val="20"/>
                    </w:rPr>
                    <w:t>:</w:t>
                  </w:r>
                </w:p>
              </w:tc>
              <w:tc>
                <w:tcPr>
                  <w:tcW w:w="3753" w:type="dxa"/>
                </w:tcPr>
                <w:p w14:paraId="755774EA" w14:textId="77777777" w:rsidR="00F221C4" w:rsidRPr="00025548" w:rsidRDefault="00F221C4" w:rsidP="00F13D9C">
                  <w:pPr>
                    <w:rPr>
                      <w:rFonts w:cs="Arial"/>
                      <w:iCs/>
                      <w:sz w:val="20"/>
                    </w:rPr>
                  </w:pPr>
                  <w:r>
                    <w:rPr>
                      <w:rFonts w:cs="Arial"/>
                      <w:iCs/>
                      <w:sz w:val="20"/>
                    </w:rPr>
                    <w:t>Chọn kỳ ngân sách</w:t>
                  </w:r>
                  <w:r w:rsidRPr="00025548">
                    <w:rPr>
                      <w:rFonts w:cs="Arial"/>
                      <w:iCs/>
                      <w:sz w:val="20"/>
                    </w:rPr>
                    <w:t>.</w:t>
                  </w:r>
                </w:p>
              </w:tc>
            </w:tr>
            <w:tr w:rsidR="00F221C4" w:rsidRPr="00025548" w14:paraId="4AEB0C76" w14:textId="77777777" w:rsidTr="00D5701B">
              <w:trPr>
                <w:trHeight w:val="144"/>
              </w:trPr>
              <w:tc>
                <w:tcPr>
                  <w:tcW w:w="298" w:type="dxa"/>
                </w:tcPr>
                <w:p w14:paraId="5A0950CD" w14:textId="77777777" w:rsidR="00F221C4" w:rsidRPr="00025548" w:rsidRDefault="00F221C4" w:rsidP="00F13D9C">
                  <w:pPr>
                    <w:rPr>
                      <w:rFonts w:cs="Arial"/>
                      <w:iCs/>
                      <w:sz w:val="20"/>
                    </w:rPr>
                  </w:pPr>
                  <w:r w:rsidRPr="00025548">
                    <w:rPr>
                      <w:rFonts w:cs="Arial"/>
                      <w:iCs/>
                      <w:sz w:val="20"/>
                    </w:rPr>
                    <w:t>*</w:t>
                  </w:r>
                </w:p>
              </w:tc>
              <w:tc>
                <w:tcPr>
                  <w:tcW w:w="2519" w:type="dxa"/>
                </w:tcPr>
                <w:p w14:paraId="326DB4F8" w14:textId="77777777" w:rsidR="00F221C4" w:rsidRPr="00025548" w:rsidRDefault="00F221C4" w:rsidP="00F13D9C">
                  <w:pPr>
                    <w:rPr>
                      <w:rFonts w:cs="Arial"/>
                      <w:iCs/>
                      <w:sz w:val="20"/>
                    </w:rPr>
                  </w:pPr>
                  <w:r>
                    <w:rPr>
                      <w:rFonts w:cs="Arial"/>
                      <w:iCs/>
                      <w:sz w:val="20"/>
                    </w:rPr>
                    <w:t>Khoản chi phí khác</w:t>
                  </w:r>
                  <w:r w:rsidRPr="00025548">
                    <w:rPr>
                      <w:rFonts w:cs="Arial"/>
                      <w:iCs/>
                      <w:sz w:val="20"/>
                    </w:rPr>
                    <w:t>:</w:t>
                  </w:r>
                </w:p>
              </w:tc>
              <w:tc>
                <w:tcPr>
                  <w:tcW w:w="3753" w:type="dxa"/>
                </w:tcPr>
                <w:p w14:paraId="35C46888" w14:textId="77777777" w:rsidR="00F221C4" w:rsidRPr="00025548" w:rsidRDefault="00F221C4" w:rsidP="00F13D9C">
                  <w:pPr>
                    <w:rPr>
                      <w:rFonts w:cs="Arial"/>
                      <w:iCs/>
                      <w:sz w:val="20"/>
                    </w:rPr>
                  </w:pPr>
                  <w:r>
                    <w:rPr>
                      <w:rFonts w:cs="Arial"/>
                      <w:iCs/>
                      <w:sz w:val="20"/>
                    </w:rPr>
                    <w:t>Chọn khoản chi phí khác</w:t>
                  </w:r>
                  <w:r w:rsidRPr="00025548">
                    <w:rPr>
                      <w:rFonts w:cs="Arial"/>
                      <w:iCs/>
                      <w:sz w:val="20"/>
                    </w:rPr>
                    <w:t>.</w:t>
                  </w:r>
                </w:p>
              </w:tc>
            </w:tr>
            <w:tr w:rsidR="00F221C4" w:rsidRPr="00025548" w14:paraId="7727C884" w14:textId="77777777" w:rsidTr="00D5701B">
              <w:trPr>
                <w:trHeight w:val="144"/>
              </w:trPr>
              <w:tc>
                <w:tcPr>
                  <w:tcW w:w="298" w:type="dxa"/>
                </w:tcPr>
                <w:p w14:paraId="3649E9A7" w14:textId="77777777" w:rsidR="00F221C4" w:rsidRPr="00025548" w:rsidRDefault="00F221C4" w:rsidP="00F13D9C">
                  <w:pPr>
                    <w:rPr>
                      <w:rFonts w:cs="Arial"/>
                      <w:iCs/>
                      <w:sz w:val="20"/>
                    </w:rPr>
                  </w:pPr>
                  <w:r w:rsidRPr="00025548">
                    <w:rPr>
                      <w:rFonts w:cs="Arial"/>
                      <w:iCs/>
                      <w:sz w:val="20"/>
                    </w:rPr>
                    <w:t>*</w:t>
                  </w:r>
                </w:p>
              </w:tc>
              <w:tc>
                <w:tcPr>
                  <w:tcW w:w="2519" w:type="dxa"/>
                </w:tcPr>
                <w:p w14:paraId="4C957CE4" w14:textId="77777777" w:rsidR="00F221C4" w:rsidRPr="00025548" w:rsidRDefault="00F221C4" w:rsidP="00F13D9C">
                  <w:pPr>
                    <w:rPr>
                      <w:rFonts w:cs="Arial"/>
                      <w:iCs/>
                      <w:sz w:val="20"/>
                    </w:rPr>
                  </w:pPr>
                  <w:r>
                    <w:rPr>
                      <w:rFonts w:cs="Arial"/>
                      <w:iCs/>
                      <w:sz w:val="20"/>
                    </w:rPr>
                    <w:t>Mã ngân sách</w:t>
                  </w:r>
                  <w:r w:rsidRPr="00025548">
                    <w:rPr>
                      <w:rFonts w:cs="Arial"/>
                      <w:iCs/>
                      <w:sz w:val="20"/>
                    </w:rPr>
                    <w:t>:</w:t>
                  </w:r>
                </w:p>
              </w:tc>
              <w:tc>
                <w:tcPr>
                  <w:tcW w:w="3753" w:type="dxa"/>
                </w:tcPr>
                <w:p w14:paraId="1DE50CC6" w14:textId="77777777" w:rsidR="00F221C4" w:rsidRPr="00025548" w:rsidRDefault="00F221C4" w:rsidP="00F13D9C">
                  <w:pPr>
                    <w:rPr>
                      <w:rFonts w:cs="Arial"/>
                      <w:iCs/>
                      <w:sz w:val="20"/>
                    </w:rPr>
                  </w:pPr>
                  <w:r>
                    <w:rPr>
                      <w:rFonts w:cs="Arial"/>
                      <w:iCs/>
                      <w:sz w:val="20"/>
                    </w:rPr>
                    <w:t>Chọn mã ngân sách</w:t>
                  </w:r>
                  <w:r w:rsidRPr="00025548">
                    <w:rPr>
                      <w:rFonts w:cs="Arial"/>
                      <w:iCs/>
                      <w:sz w:val="20"/>
                    </w:rPr>
                    <w:t>.</w:t>
                  </w:r>
                </w:p>
              </w:tc>
            </w:tr>
            <w:tr w:rsidR="00F221C4" w:rsidRPr="00025548" w14:paraId="3B64CA12" w14:textId="77777777" w:rsidTr="00D5701B">
              <w:trPr>
                <w:trHeight w:val="144"/>
              </w:trPr>
              <w:tc>
                <w:tcPr>
                  <w:tcW w:w="298" w:type="dxa"/>
                </w:tcPr>
                <w:p w14:paraId="4C445FD2" w14:textId="77777777" w:rsidR="00F221C4" w:rsidRPr="00025548" w:rsidRDefault="00F221C4" w:rsidP="00F13D9C">
                  <w:pPr>
                    <w:rPr>
                      <w:rFonts w:cs="Arial"/>
                      <w:sz w:val="20"/>
                    </w:rPr>
                  </w:pPr>
                  <w:r w:rsidRPr="00025548">
                    <w:rPr>
                      <w:rFonts w:cs="Arial"/>
                      <w:sz w:val="20"/>
                    </w:rPr>
                    <w:t>*</w:t>
                  </w:r>
                </w:p>
              </w:tc>
              <w:tc>
                <w:tcPr>
                  <w:tcW w:w="2519" w:type="dxa"/>
                </w:tcPr>
                <w:p w14:paraId="761CDC78" w14:textId="77777777" w:rsidR="00F221C4" w:rsidRPr="00025548" w:rsidRDefault="00F221C4" w:rsidP="00F13D9C">
                  <w:pPr>
                    <w:rPr>
                      <w:rFonts w:cs="Arial"/>
                      <w:sz w:val="20"/>
                    </w:rPr>
                  </w:pPr>
                  <w:r>
                    <w:rPr>
                      <w:rFonts w:cs="Arial"/>
                      <w:sz w:val="20"/>
                    </w:rPr>
                    <w:t>Số tiền</w:t>
                  </w:r>
                  <w:r w:rsidRPr="00025548">
                    <w:rPr>
                      <w:rFonts w:cs="Arial"/>
                      <w:sz w:val="20"/>
                    </w:rPr>
                    <w:t>:</w:t>
                  </w:r>
                </w:p>
              </w:tc>
              <w:tc>
                <w:tcPr>
                  <w:tcW w:w="3753" w:type="dxa"/>
                </w:tcPr>
                <w:p w14:paraId="4C42D7FC" w14:textId="77777777" w:rsidR="00F221C4" w:rsidRPr="00025548" w:rsidRDefault="00F221C4" w:rsidP="00F13D9C">
                  <w:pPr>
                    <w:rPr>
                      <w:rFonts w:cs="Arial"/>
                      <w:sz w:val="20"/>
                    </w:rPr>
                  </w:pPr>
                  <w:r>
                    <w:rPr>
                      <w:rFonts w:cs="Arial"/>
                      <w:sz w:val="20"/>
                    </w:rPr>
                    <w:t>Nhập số tiền ngân sách</w:t>
                  </w:r>
                  <w:r w:rsidRPr="00025548">
                    <w:rPr>
                      <w:rFonts w:cs="Arial"/>
                      <w:sz w:val="20"/>
                    </w:rPr>
                    <w:t>.</w:t>
                  </w:r>
                </w:p>
              </w:tc>
            </w:tr>
            <w:tr w:rsidR="00F221C4" w:rsidRPr="00025548" w14:paraId="45E5379B" w14:textId="77777777" w:rsidTr="00D5701B">
              <w:trPr>
                <w:trHeight w:val="144"/>
              </w:trPr>
              <w:tc>
                <w:tcPr>
                  <w:tcW w:w="298" w:type="dxa"/>
                </w:tcPr>
                <w:p w14:paraId="24A8E11E" w14:textId="77777777" w:rsidR="00F221C4" w:rsidRPr="00025548" w:rsidRDefault="00F221C4" w:rsidP="00F13D9C">
                  <w:pPr>
                    <w:rPr>
                      <w:rFonts w:cs="Arial"/>
                      <w:sz w:val="20"/>
                    </w:rPr>
                  </w:pPr>
                  <w:r w:rsidRPr="00025548">
                    <w:rPr>
                      <w:rFonts w:cs="Arial"/>
                      <w:sz w:val="20"/>
                    </w:rPr>
                    <w:t>*</w:t>
                  </w:r>
                </w:p>
              </w:tc>
              <w:tc>
                <w:tcPr>
                  <w:tcW w:w="2519" w:type="dxa"/>
                </w:tcPr>
                <w:p w14:paraId="7DD107CC" w14:textId="77777777" w:rsidR="00F221C4" w:rsidRPr="00025548" w:rsidRDefault="00F221C4" w:rsidP="00F13D9C">
                  <w:pPr>
                    <w:rPr>
                      <w:rFonts w:cs="Arial"/>
                      <w:sz w:val="20"/>
                    </w:rPr>
                  </w:pPr>
                  <w:r>
                    <w:rPr>
                      <w:rFonts w:cs="Arial"/>
                      <w:sz w:val="20"/>
                    </w:rPr>
                    <w:t>Tháng phát sinh từ</w:t>
                  </w:r>
                </w:p>
              </w:tc>
              <w:tc>
                <w:tcPr>
                  <w:tcW w:w="3753" w:type="dxa"/>
                </w:tcPr>
                <w:p w14:paraId="57251D63" w14:textId="77777777" w:rsidR="00F221C4" w:rsidRPr="00025548" w:rsidRDefault="00F221C4" w:rsidP="00F13D9C">
                  <w:pPr>
                    <w:rPr>
                      <w:rFonts w:cs="Arial"/>
                      <w:sz w:val="20"/>
                    </w:rPr>
                  </w:pPr>
                  <w:r>
                    <w:rPr>
                      <w:rFonts w:cs="Arial"/>
                      <w:sz w:val="20"/>
                    </w:rPr>
                    <w:t>Chọn tháng.</w:t>
                  </w:r>
                </w:p>
              </w:tc>
            </w:tr>
            <w:tr w:rsidR="00F221C4" w:rsidRPr="00025548" w14:paraId="51051AF9" w14:textId="77777777" w:rsidTr="00D5701B">
              <w:trPr>
                <w:trHeight w:val="144"/>
              </w:trPr>
              <w:tc>
                <w:tcPr>
                  <w:tcW w:w="298" w:type="dxa"/>
                </w:tcPr>
                <w:p w14:paraId="05930A95" w14:textId="77777777" w:rsidR="00F221C4" w:rsidRPr="00025548" w:rsidRDefault="00F221C4" w:rsidP="00F13D9C">
                  <w:pPr>
                    <w:rPr>
                      <w:rFonts w:cs="Arial"/>
                      <w:sz w:val="20"/>
                    </w:rPr>
                  </w:pPr>
                  <w:r w:rsidRPr="00025548">
                    <w:rPr>
                      <w:rFonts w:cs="Arial"/>
                      <w:sz w:val="20"/>
                    </w:rPr>
                    <w:t>*</w:t>
                  </w:r>
                </w:p>
              </w:tc>
              <w:tc>
                <w:tcPr>
                  <w:tcW w:w="2519" w:type="dxa"/>
                </w:tcPr>
                <w:p w14:paraId="75099E5D" w14:textId="77777777" w:rsidR="00F221C4" w:rsidRPr="00025548" w:rsidRDefault="00F221C4" w:rsidP="00F13D9C">
                  <w:pPr>
                    <w:rPr>
                      <w:rFonts w:cs="Arial"/>
                      <w:sz w:val="20"/>
                    </w:rPr>
                  </w:pPr>
                  <w:r>
                    <w:rPr>
                      <w:rFonts w:cs="Arial"/>
                      <w:sz w:val="20"/>
                    </w:rPr>
                    <w:t>Tháng phát sinh đến</w:t>
                  </w:r>
                </w:p>
              </w:tc>
              <w:tc>
                <w:tcPr>
                  <w:tcW w:w="3753" w:type="dxa"/>
                </w:tcPr>
                <w:p w14:paraId="0D0D4462" w14:textId="77777777" w:rsidR="00F221C4" w:rsidRPr="00025548" w:rsidRDefault="00F221C4" w:rsidP="00F13D9C">
                  <w:pPr>
                    <w:rPr>
                      <w:rFonts w:cs="Arial"/>
                      <w:sz w:val="20"/>
                    </w:rPr>
                  </w:pPr>
                  <w:r>
                    <w:rPr>
                      <w:rFonts w:cs="Arial"/>
                      <w:sz w:val="20"/>
                    </w:rPr>
                    <w:t>Chọn tháng.</w:t>
                  </w:r>
                </w:p>
              </w:tc>
            </w:tr>
            <w:tr w:rsidR="00F221C4" w:rsidRPr="00025548" w14:paraId="76F0F136" w14:textId="77777777" w:rsidTr="00D5701B">
              <w:trPr>
                <w:trHeight w:val="144"/>
              </w:trPr>
              <w:tc>
                <w:tcPr>
                  <w:tcW w:w="298" w:type="dxa"/>
                </w:tcPr>
                <w:p w14:paraId="4BE8A536" w14:textId="77777777" w:rsidR="00F221C4" w:rsidRPr="00025548" w:rsidRDefault="00F221C4" w:rsidP="00F13D9C">
                  <w:pPr>
                    <w:rPr>
                      <w:rFonts w:cs="Arial"/>
                      <w:sz w:val="20"/>
                    </w:rPr>
                  </w:pPr>
                  <w:r w:rsidRPr="00025548">
                    <w:rPr>
                      <w:rFonts w:cs="Arial"/>
                      <w:sz w:val="20"/>
                    </w:rPr>
                    <w:t>*</w:t>
                  </w:r>
                </w:p>
              </w:tc>
              <w:tc>
                <w:tcPr>
                  <w:tcW w:w="2519" w:type="dxa"/>
                </w:tcPr>
                <w:p w14:paraId="3716F1E4" w14:textId="77777777" w:rsidR="00F221C4" w:rsidRPr="00025548" w:rsidRDefault="00F221C4" w:rsidP="00F13D9C">
                  <w:pPr>
                    <w:rPr>
                      <w:rFonts w:cs="Arial"/>
                      <w:sz w:val="20"/>
                    </w:rPr>
                  </w:pPr>
                  <w:r w:rsidRPr="00025548">
                    <w:rPr>
                      <w:rFonts w:cs="Arial"/>
                      <w:sz w:val="20"/>
                    </w:rPr>
                    <w:t>Ghi chú</w:t>
                  </w:r>
                </w:p>
              </w:tc>
              <w:tc>
                <w:tcPr>
                  <w:tcW w:w="3753" w:type="dxa"/>
                </w:tcPr>
                <w:p w14:paraId="064A998A" w14:textId="77777777" w:rsidR="00F221C4" w:rsidRPr="00025548" w:rsidRDefault="00F221C4" w:rsidP="00F13D9C">
                  <w:pPr>
                    <w:rPr>
                      <w:rFonts w:cs="Arial"/>
                      <w:sz w:val="20"/>
                    </w:rPr>
                  </w:pPr>
                  <w:r>
                    <w:rPr>
                      <w:rFonts w:cs="Arial"/>
                      <w:sz w:val="20"/>
                    </w:rPr>
                    <w:t>Nhập nội dung cần ghi chú</w:t>
                  </w:r>
                  <w:r w:rsidRPr="00025548">
                    <w:rPr>
                      <w:rFonts w:cs="Arial"/>
                      <w:sz w:val="20"/>
                    </w:rPr>
                    <w:t>.</w:t>
                  </w:r>
                </w:p>
              </w:tc>
            </w:tr>
            <w:tr w:rsidR="00F221C4" w:rsidRPr="00025548" w14:paraId="6F16A945" w14:textId="77777777" w:rsidTr="00D5701B">
              <w:trPr>
                <w:trHeight w:val="144"/>
              </w:trPr>
              <w:tc>
                <w:tcPr>
                  <w:tcW w:w="298" w:type="dxa"/>
                </w:tcPr>
                <w:p w14:paraId="146299A8" w14:textId="77777777" w:rsidR="00F221C4" w:rsidRPr="00025548" w:rsidRDefault="00F221C4" w:rsidP="00F13D9C">
                  <w:pPr>
                    <w:rPr>
                      <w:rFonts w:cs="Arial"/>
                      <w:sz w:val="20"/>
                    </w:rPr>
                  </w:pPr>
                  <w:r w:rsidRPr="00025548">
                    <w:rPr>
                      <w:rFonts w:cs="Arial"/>
                      <w:sz w:val="20"/>
                    </w:rPr>
                    <w:t>*</w:t>
                  </w:r>
                </w:p>
              </w:tc>
              <w:tc>
                <w:tcPr>
                  <w:tcW w:w="2519" w:type="dxa"/>
                </w:tcPr>
                <w:p w14:paraId="25AD9162" w14:textId="77777777" w:rsidR="00F221C4" w:rsidRPr="00025548" w:rsidRDefault="00F221C4" w:rsidP="00F13D9C">
                  <w:pPr>
                    <w:rPr>
                      <w:rFonts w:cs="Arial"/>
                      <w:sz w:val="20"/>
                    </w:rPr>
                  </w:pPr>
                  <w:r w:rsidRPr="00025548">
                    <w:rPr>
                      <w:rFonts w:cs="Arial"/>
                      <w:sz w:val="20"/>
                    </w:rPr>
                    <w:t xml:space="preserve">Nhấn </w:t>
                  </w:r>
                  <w:r w:rsidRPr="00025548">
                    <w:rPr>
                      <w:rFonts w:cs="Arial"/>
                      <w:color w:val="FF0000"/>
                      <w:sz w:val="20"/>
                    </w:rPr>
                    <w:t>“Lưu”</w:t>
                  </w:r>
                  <w:r w:rsidRPr="00025548">
                    <w:rPr>
                      <w:rFonts w:cs="Arial"/>
                      <w:sz w:val="20"/>
                    </w:rPr>
                    <w:t>.</w:t>
                  </w:r>
                </w:p>
              </w:tc>
              <w:tc>
                <w:tcPr>
                  <w:tcW w:w="3753" w:type="dxa"/>
                </w:tcPr>
                <w:p w14:paraId="0EAF1DCB" w14:textId="77777777" w:rsidR="00F221C4" w:rsidRPr="00025548" w:rsidRDefault="00F221C4" w:rsidP="00F13D9C">
                  <w:pPr>
                    <w:rPr>
                      <w:rFonts w:cs="Arial"/>
                      <w:sz w:val="20"/>
                    </w:rPr>
                  </w:pPr>
                </w:p>
              </w:tc>
            </w:tr>
          </w:tbl>
          <w:p w14:paraId="5368A291" w14:textId="77777777" w:rsidR="00D5701B" w:rsidRDefault="00D5701B" w:rsidP="00D5701B">
            <w:pPr>
              <w:pStyle w:val="ListParagraph"/>
              <w:numPr>
                <w:ilvl w:val="0"/>
                <w:numId w:val="0"/>
              </w:numPr>
              <w:spacing w:line="276" w:lineRule="auto"/>
              <w:ind w:left="360"/>
              <w:contextualSpacing/>
              <w:jc w:val="both"/>
            </w:pPr>
          </w:p>
          <w:p w14:paraId="70318118" w14:textId="77777777" w:rsidR="00F221C4" w:rsidRPr="0010388A" w:rsidRDefault="00F221C4" w:rsidP="009C1A5C">
            <w:pPr>
              <w:pStyle w:val="ListParagraph"/>
              <w:numPr>
                <w:ilvl w:val="0"/>
                <w:numId w:val="18"/>
              </w:numPr>
              <w:spacing w:line="276" w:lineRule="auto"/>
              <w:contextualSpacing/>
              <w:jc w:val="both"/>
            </w:pPr>
            <w:r w:rsidRPr="006D2A9B">
              <w:t xml:space="preserve">Hệ thống Lưu trữ dữ liệu vào </w:t>
            </w:r>
            <w:r w:rsidRPr="006D2A9B">
              <w:rPr>
                <w:color w:val="FF0000"/>
              </w:rPr>
              <w:t>“</w:t>
            </w:r>
            <w:r>
              <w:rPr>
                <w:color w:val="FF0000"/>
              </w:rPr>
              <w:t xml:space="preserve">DS Chi phí khác </w:t>
            </w:r>
            <w:proofErr w:type="gramStart"/>
            <w:r>
              <w:rPr>
                <w:color w:val="FF0000"/>
              </w:rPr>
              <w:t>theo</w:t>
            </w:r>
            <w:proofErr w:type="gramEnd"/>
            <w:r>
              <w:rPr>
                <w:color w:val="FF0000"/>
              </w:rPr>
              <w:t xml:space="preserve"> mã ngân sách</w:t>
            </w:r>
            <w:r w:rsidRPr="006D2A9B">
              <w:rPr>
                <w:color w:val="FF0000"/>
              </w:rPr>
              <w:t>”</w:t>
            </w:r>
            <w:r w:rsidR="00D5701B" w:rsidRPr="006D2A9B">
              <w:t xml:space="preserve"> </w:t>
            </w:r>
            <w:r w:rsidR="00D5701B">
              <w:t xml:space="preserve">tại </w:t>
            </w:r>
            <w:r w:rsidR="00D5701B" w:rsidRPr="006D2A9B">
              <w:t xml:space="preserve">màn hình </w:t>
            </w:r>
            <w:r w:rsidR="00D5701B" w:rsidRPr="006D2A9B">
              <w:rPr>
                <w:color w:val="FF0000"/>
              </w:rPr>
              <w:t>“</w:t>
            </w:r>
            <w:r w:rsidR="00D5701B">
              <w:rPr>
                <w:color w:val="FF0000"/>
              </w:rPr>
              <w:t xml:space="preserve">Chi phí khác </w:t>
            </w:r>
            <w:r w:rsidR="00D5701B" w:rsidRPr="0010388A">
              <w:rPr>
                <w:color w:val="FF0000"/>
              </w:rPr>
              <w:t>theo mã ngân sách”</w:t>
            </w:r>
            <w:r w:rsidR="00D5701B" w:rsidRPr="0010388A">
              <w:t>.</w:t>
            </w:r>
          </w:p>
          <w:p w14:paraId="36326F8E" w14:textId="77777777" w:rsidR="00F221C4" w:rsidRPr="0010388A" w:rsidRDefault="00F221C4" w:rsidP="00F13D9C">
            <w:pPr>
              <w:rPr>
                <w:rFonts w:cs="Arial"/>
                <w:b/>
                <w:sz w:val="20"/>
              </w:rPr>
            </w:pPr>
            <w:r w:rsidRPr="0010388A">
              <w:rPr>
                <w:rFonts w:cs="Arial"/>
                <w:b/>
                <w:sz w:val="20"/>
              </w:rPr>
              <w:t xml:space="preserve">(3) Import </w:t>
            </w:r>
            <w:r w:rsidR="00D5701B" w:rsidRPr="0010388A">
              <w:rPr>
                <w:rFonts w:cs="Arial"/>
                <w:b/>
                <w:sz w:val="20"/>
              </w:rPr>
              <w:t>các khoản chi phí khác cho từng mã ngân sách</w:t>
            </w:r>
            <w:r w:rsidRPr="0010388A">
              <w:rPr>
                <w:rFonts w:cs="Arial"/>
                <w:b/>
                <w:sz w:val="20"/>
              </w:rPr>
              <w:t>:</w:t>
            </w:r>
          </w:p>
          <w:p w14:paraId="47EE5B8C" w14:textId="77777777" w:rsidR="00F221C4" w:rsidRPr="0010388A" w:rsidRDefault="00F221C4" w:rsidP="009C1A5C">
            <w:pPr>
              <w:pStyle w:val="ListParagraph"/>
              <w:numPr>
                <w:ilvl w:val="0"/>
                <w:numId w:val="18"/>
              </w:numPr>
              <w:tabs>
                <w:tab w:val="clear" w:pos="360"/>
              </w:tabs>
              <w:spacing w:before="60" w:after="60"/>
              <w:ind w:left="347"/>
            </w:pPr>
            <w:r w:rsidRPr="0010388A">
              <w:t xml:space="preserve">Người xử lý dữ liệu đăng nhập vào hệ thống bằng Web Main, vào màn hình </w:t>
            </w:r>
            <w:r w:rsidRPr="0010388A">
              <w:rPr>
                <w:color w:val="FF0000"/>
              </w:rPr>
              <w:t>“Nhập dữ liệu”</w:t>
            </w:r>
            <w:r w:rsidRPr="0010388A">
              <w:t xml:space="preserve"> và chọn:</w:t>
            </w:r>
          </w:p>
          <w:p w14:paraId="1E3AF635" w14:textId="77777777" w:rsidR="00F221C4" w:rsidRPr="008107B5" w:rsidRDefault="00F221C4" w:rsidP="009C1A5C">
            <w:pPr>
              <w:pStyle w:val="ListParagraph"/>
              <w:numPr>
                <w:ilvl w:val="0"/>
                <w:numId w:val="19"/>
              </w:numPr>
              <w:spacing w:before="60" w:after="60"/>
            </w:pPr>
            <w:r w:rsidRPr="008107B5">
              <w:t xml:space="preserve">Tên dữ liệu: Chọn tên </w:t>
            </w:r>
            <w:r>
              <w:t>mẫu</w:t>
            </w:r>
            <w:r w:rsidRPr="008107B5">
              <w:t xml:space="preserve"> dữ liệu cần import</w:t>
            </w:r>
            <w:r>
              <w:t xml:space="preserve"> </w:t>
            </w:r>
            <w:r w:rsidRPr="00E11C88">
              <w:rPr>
                <w:color w:val="FF0000"/>
              </w:rPr>
              <w:t xml:space="preserve">(“Import Chi phí khác </w:t>
            </w:r>
            <w:proofErr w:type="gramStart"/>
            <w:r w:rsidRPr="00E11C88">
              <w:rPr>
                <w:color w:val="FF0000"/>
              </w:rPr>
              <w:t>theo</w:t>
            </w:r>
            <w:proofErr w:type="gramEnd"/>
            <w:r w:rsidRPr="00E11C88">
              <w:rPr>
                <w:color w:val="FF0000"/>
              </w:rPr>
              <w:t xml:space="preserve"> từng </w:t>
            </w:r>
            <w:r>
              <w:rPr>
                <w:color w:val="FF0000"/>
              </w:rPr>
              <w:t>mã ngân sách</w:t>
            </w:r>
            <w:r w:rsidRPr="00E11C88">
              <w:rPr>
                <w:color w:val="FF0000"/>
              </w:rPr>
              <w:t>”</w:t>
            </w:r>
            <w:r w:rsidRPr="008107B5">
              <w:t>.</w:t>
            </w:r>
          </w:p>
          <w:p w14:paraId="57041BC1" w14:textId="77777777" w:rsidR="00F221C4" w:rsidRPr="008107B5" w:rsidRDefault="00F221C4" w:rsidP="009C1A5C">
            <w:pPr>
              <w:pStyle w:val="ListParagraph"/>
              <w:numPr>
                <w:ilvl w:val="0"/>
                <w:numId w:val="19"/>
              </w:numPr>
              <w:spacing w:before="60" w:after="60"/>
            </w:pPr>
            <w:r w:rsidRPr="008107B5">
              <w:t xml:space="preserve">File dữ liệu: Chọn </w:t>
            </w:r>
            <w:r w:rsidRPr="00E11C88">
              <w:t xml:space="preserve">file excel </w:t>
            </w:r>
            <w:r w:rsidRPr="008107B5">
              <w:t>cần import</w:t>
            </w:r>
            <w:r w:rsidR="0010388A">
              <w:t>.</w:t>
            </w:r>
          </w:p>
          <w:p w14:paraId="53A9A669" w14:textId="77777777" w:rsidR="00F221C4" w:rsidRPr="008107B5" w:rsidRDefault="00F221C4" w:rsidP="009C1A5C">
            <w:pPr>
              <w:pStyle w:val="ListParagraph"/>
              <w:numPr>
                <w:ilvl w:val="0"/>
                <w:numId w:val="18"/>
              </w:numPr>
              <w:tabs>
                <w:tab w:val="clear" w:pos="360"/>
              </w:tabs>
              <w:spacing w:before="60" w:after="60"/>
              <w:ind w:left="347"/>
            </w:pPr>
            <w:r w:rsidRPr="008107B5">
              <w:t>Nhấn “</w:t>
            </w:r>
            <w:r w:rsidRPr="008107B5">
              <w:rPr>
                <w:color w:val="FF0000"/>
              </w:rPr>
              <w:t>Tải dữ liệu”</w:t>
            </w:r>
            <w:r w:rsidRPr="008107B5">
              <w:t>.</w:t>
            </w:r>
          </w:p>
          <w:p w14:paraId="2E61E82E" w14:textId="77777777" w:rsidR="00F221C4" w:rsidRPr="008107B5" w:rsidRDefault="00F221C4" w:rsidP="009C1A5C">
            <w:pPr>
              <w:pStyle w:val="ListParagraph"/>
              <w:numPr>
                <w:ilvl w:val="0"/>
                <w:numId w:val="18"/>
              </w:numPr>
              <w:tabs>
                <w:tab w:val="clear" w:pos="360"/>
              </w:tabs>
              <w:spacing w:before="60" w:after="60"/>
              <w:ind w:left="347"/>
            </w:pPr>
            <w:r w:rsidRPr="008107B5">
              <w:t xml:space="preserve">Nhấn </w:t>
            </w:r>
            <w:r w:rsidRPr="008107B5">
              <w:rPr>
                <w:color w:val="FF0000"/>
              </w:rPr>
              <w:t>“Lưu”</w:t>
            </w:r>
            <w:r w:rsidRPr="008107B5">
              <w:t>.</w:t>
            </w:r>
          </w:p>
          <w:p w14:paraId="7D1504F9" w14:textId="77777777" w:rsidR="00D17ED8" w:rsidRPr="006D2A9B" w:rsidRDefault="00F221C4" w:rsidP="009C1A5C">
            <w:pPr>
              <w:pStyle w:val="ListParagraph"/>
              <w:numPr>
                <w:ilvl w:val="0"/>
                <w:numId w:val="18"/>
              </w:numPr>
              <w:tabs>
                <w:tab w:val="clear" w:pos="360"/>
              </w:tabs>
              <w:spacing w:before="60" w:after="60"/>
              <w:ind w:left="347"/>
            </w:pPr>
            <w:r w:rsidRPr="006D2A9B">
              <w:t xml:space="preserve">Hệ thống Lưu trữ dữ liệu vào </w:t>
            </w:r>
            <w:r w:rsidRPr="006D2A9B">
              <w:rPr>
                <w:color w:val="FF0000"/>
              </w:rPr>
              <w:t>“</w:t>
            </w:r>
            <w:r>
              <w:rPr>
                <w:color w:val="FF0000"/>
              </w:rPr>
              <w:t xml:space="preserve">DS Chi phí khác </w:t>
            </w:r>
            <w:proofErr w:type="gramStart"/>
            <w:r>
              <w:rPr>
                <w:color w:val="FF0000"/>
              </w:rPr>
              <w:t>theo</w:t>
            </w:r>
            <w:proofErr w:type="gramEnd"/>
            <w:r>
              <w:rPr>
                <w:color w:val="FF0000"/>
              </w:rPr>
              <w:t xml:space="preserve"> từng mã ngân sách</w:t>
            </w:r>
            <w:r w:rsidRPr="006D2A9B">
              <w:rPr>
                <w:color w:val="FF0000"/>
              </w:rPr>
              <w:t>”</w:t>
            </w:r>
            <w:r w:rsidR="00D5701B">
              <w:t xml:space="preserve"> tại </w:t>
            </w:r>
            <w:r w:rsidR="00D5701B" w:rsidRPr="006D2A9B">
              <w:t xml:space="preserve">màn hình </w:t>
            </w:r>
            <w:r w:rsidR="00D5701B" w:rsidRPr="006D2A9B">
              <w:rPr>
                <w:color w:val="FF0000"/>
              </w:rPr>
              <w:t>“</w:t>
            </w:r>
            <w:r w:rsidR="00D5701B">
              <w:rPr>
                <w:color w:val="FF0000"/>
              </w:rPr>
              <w:t>Chi phí khác theo mã ngân sách</w:t>
            </w:r>
            <w:r w:rsidR="00D5701B" w:rsidRPr="006D2A9B">
              <w:rPr>
                <w:color w:val="FF0000"/>
              </w:rPr>
              <w:t>”</w:t>
            </w:r>
            <w:r w:rsidR="00D5701B" w:rsidRPr="00D5701B">
              <w:t>.</w:t>
            </w:r>
            <w:r w:rsidR="0010388A">
              <w:t xml:space="preserve"> </w:t>
            </w:r>
          </w:p>
        </w:tc>
      </w:tr>
      <w:tr w:rsidR="00F221C4" w:rsidRPr="006D2A9B" w14:paraId="6405CCBF" w14:textId="77777777" w:rsidTr="00F13D9C">
        <w:trPr>
          <w:trHeight w:val="60"/>
        </w:trPr>
        <w:tc>
          <w:tcPr>
            <w:tcW w:w="643" w:type="pct"/>
          </w:tcPr>
          <w:p w14:paraId="29991AF4" w14:textId="77777777" w:rsidR="00F221C4" w:rsidRPr="006D2A9B" w:rsidRDefault="00F221C4" w:rsidP="00F13D9C">
            <w:pPr>
              <w:spacing w:before="120" w:after="120"/>
              <w:jc w:val="left"/>
              <w:rPr>
                <w:rFonts w:cs="Arial"/>
                <w:b/>
                <w:sz w:val="20"/>
              </w:rPr>
            </w:pPr>
            <w:r>
              <w:rPr>
                <w:rFonts w:cs="Arial"/>
                <w:b/>
                <w:sz w:val="20"/>
              </w:rPr>
              <w:lastRenderedPageBreak/>
              <w:t>BUD01.1</w:t>
            </w:r>
            <w:r w:rsidR="009918C6">
              <w:rPr>
                <w:rFonts w:cs="Arial"/>
                <w:b/>
                <w:sz w:val="20"/>
              </w:rPr>
              <w:t>7</w:t>
            </w:r>
          </w:p>
        </w:tc>
        <w:tc>
          <w:tcPr>
            <w:tcW w:w="548" w:type="pct"/>
            <w:shd w:val="clear" w:color="auto" w:fill="auto"/>
          </w:tcPr>
          <w:p w14:paraId="71ABCFF7" w14:textId="77777777" w:rsidR="00F221C4" w:rsidRDefault="00F221C4" w:rsidP="00F13D9C">
            <w:pPr>
              <w:spacing w:before="120" w:after="120"/>
              <w:jc w:val="left"/>
              <w:rPr>
                <w:rFonts w:cs="Arial"/>
                <w:b/>
                <w:sz w:val="20"/>
              </w:rPr>
            </w:pPr>
            <w:r w:rsidRPr="006D2A9B">
              <w:rPr>
                <w:rFonts w:cs="Arial"/>
                <w:b/>
                <w:sz w:val="20"/>
              </w:rPr>
              <w:t>P.QTNNL</w:t>
            </w:r>
          </w:p>
          <w:p w14:paraId="675621F3"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6E6164C8" w14:textId="77777777" w:rsidR="006361D0" w:rsidRPr="006D2A9B" w:rsidRDefault="006361D0" w:rsidP="00F13D9C">
            <w:pPr>
              <w:spacing w:before="120" w:after="120"/>
              <w:jc w:val="left"/>
              <w:rPr>
                <w:rFonts w:cs="Arial"/>
                <w:b/>
                <w:sz w:val="20"/>
              </w:rPr>
            </w:pPr>
          </w:p>
          <w:p w14:paraId="29643003" w14:textId="77777777" w:rsidR="00F221C4" w:rsidRPr="006D2A9B" w:rsidRDefault="00F221C4" w:rsidP="00F13D9C">
            <w:pPr>
              <w:spacing w:before="120" w:after="120"/>
              <w:jc w:val="left"/>
              <w:rPr>
                <w:rFonts w:cs="Arial"/>
                <w:b/>
                <w:sz w:val="20"/>
              </w:rPr>
            </w:pPr>
          </w:p>
        </w:tc>
        <w:tc>
          <w:tcPr>
            <w:tcW w:w="3809" w:type="pct"/>
            <w:shd w:val="clear" w:color="auto" w:fill="auto"/>
          </w:tcPr>
          <w:p w14:paraId="0392B78A" w14:textId="77777777" w:rsidR="00F221C4" w:rsidRPr="006D2A9B" w:rsidRDefault="00F221C4" w:rsidP="00F13D9C">
            <w:pPr>
              <w:rPr>
                <w:rFonts w:cs="Arial"/>
                <w:b/>
                <w:sz w:val="20"/>
              </w:rPr>
            </w:pPr>
            <w:r>
              <w:rPr>
                <w:rFonts w:cs="Arial"/>
                <w:b/>
                <w:sz w:val="20"/>
              </w:rPr>
              <w:t>Tổng hợp ngân sách</w:t>
            </w:r>
            <w:r w:rsidRPr="006D2A9B">
              <w:rPr>
                <w:rFonts w:cs="Arial"/>
                <w:b/>
                <w:sz w:val="20"/>
              </w:rPr>
              <w:t>:</w:t>
            </w:r>
          </w:p>
          <w:p w14:paraId="2E97D172" w14:textId="77777777" w:rsidR="00F221C4" w:rsidRDefault="00F221C4" w:rsidP="009C1A5C">
            <w:pPr>
              <w:pStyle w:val="ListParagraph"/>
              <w:numPr>
                <w:ilvl w:val="0"/>
                <w:numId w:val="18"/>
              </w:numPr>
              <w:spacing w:line="276" w:lineRule="auto"/>
              <w:contextualSpacing/>
              <w:jc w:val="both"/>
            </w:pPr>
            <w:r w:rsidRPr="006D2A9B">
              <w:t xml:space="preserve">Người xử lý dữ liệu </w:t>
            </w:r>
            <w:r>
              <w:t>vào màn hình</w:t>
            </w:r>
            <w:r w:rsidRPr="006D2A9B">
              <w:t xml:space="preserve"> </w:t>
            </w:r>
            <w:r w:rsidRPr="006D2A9B">
              <w:rPr>
                <w:color w:val="FF0000"/>
              </w:rPr>
              <w:t>“</w:t>
            </w:r>
            <w:r>
              <w:rPr>
                <w:color w:val="FF0000"/>
              </w:rPr>
              <w:t>Tổng hợp ngân sách”</w:t>
            </w:r>
            <w:r w:rsidRPr="006D2A9B">
              <w:t>.</w:t>
            </w:r>
          </w:p>
          <w:p w14:paraId="114AD19E" w14:textId="77777777" w:rsidR="00F221C4" w:rsidRDefault="00F221C4" w:rsidP="009C1A5C">
            <w:pPr>
              <w:pStyle w:val="ListParagraph"/>
              <w:numPr>
                <w:ilvl w:val="0"/>
                <w:numId w:val="18"/>
              </w:numPr>
              <w:spacing w:line="276" w:lineRule="auto"/>
              <w:contextualSpacing/>
              <w:jc w:val="both"/>
            </w:pPr>
            <w:r>
              <w:t xml:space="preserve">Nhấn </w:t>
            </w:r>
            <w:r w:rsidRPr="00C0711D">
              <w:rPr>
                <w:color w:val="FF0000"/>
              </w:rPr>
              <w:t>“Tổng hợp”</w:t>
            </w:r>
            <w:r>
              <w:t>.</w:t>
            </w:r>
          </w:p>
          <w:p w14:paraId="7E584DA5" w14:textId="77777777" w:rsidR="00F221C4" w:rsidRDefault="00F221C4" w:rsidP="009C1A5C">
            <w:pPr>
              <w:pStyle w:val="ListParagraph"/>
              <w:numPr>
                <w:ilvl w:val="0"/>
                <w:numId w:val="18"/>
              </w:numPr>
              <w:spacing w:line="276" w:lineRule="auto"/>
              <w:contextualSpacing/>
              <w:jc w:val="both"/>
            </w:pPr>
            <w:r>
              <w:t>Hệ thống popup màn hình, cho phép:</w:t>
            </w:r>
          </w:p>
          <w:p w14:paraId="1CA7BC70" w14:textId="77777777" w:rsidR="00F221C4" w:rsidRDefault="00F221C4" w:rsidP="00F221C4">
            <w:pPr>
              <w:pStyle w:val="ListParagraph"/>
              <w:numPr>
                <w:ilvl w:val="0"/>
                <w:numId w:val="11"/>
              </w:numPr>
              <w:spacing w:line="276" w:lineRule="auto"/>
              <w:contextualSpacing/>
              <w:jc w:val="both"/>
            </w:pPr>
            <w:r>
              <w:t>Chọn kỳ ngân sách.</w:t>
            </w:r>
          </w:p>
          <w:p w14:paraId="69F4D426" w14:textId="77777777" w:rsidR="002A1569" w:rsidRDefault="00F221C4" w:rsidP="002A1569">
            <w:pPr>
              <w:pStyle w:val="ListParagraph"/>
              <w:numPr>
                <w:ilvl w:val="0"/>
                <w:numId w:val="11"/>
              </w:numPr>
              <w:spacing w:line="276" w:lineRule="auto"/>
              <w:contextualSpacing/>
              <w:jc w:val="both"/>
            </w:pPr>
            <w:r>
              <w:t>Nhấ</w:t>
            </w:r>
            <w:r w:rsidR="002A1569">
              <w:t xml:space="preserve">n OK, </w:t>
            </w:r>
            <w:r>
              <w:t xml:space="preserve">Hệ thống tạo ra </w:t>
            </w:r>
            <w:r w:rsidRPr="002A1569">
              <w:rPr>
                <w:color w:val="FF0000"/>
              </w:rPr>
              <w:t>“Bảng tổng hợp ngân sách”</w:t>
            </w:r>
            <w:r w:rsidR="002A1569">
              <w:t>, trong đó:</w:t>
            </w:r>
          </w:p>
          <w:p w14:paraId="707BB03C" w14:textId="77777777" w:rsidR="00C6641A" w:rsidRPr="00C6641A" w:rsidRDefault="002A1569" w:rsidP="009C1A5C">
            <w:pPr>
              <w:pStyle w:val="ListParagraph"/>
              <w:numPr>
                <w:ilvl w:val="0"/>
                <w:numId w:val="22"/>
              </w:numPr>
              <w:rPr>
                <w:i/>
              </w:rPr>
            </w:pPr>
            <w:r w:rsidRPr="002A1569">
              <w:rPr>
                <w:b/>
                <w:lang w:eastAsia="ja-JP"/>
              </w:rPr>
              <w:t>Ngân sách đã tính</w:t>
            </w:r>
            <w:r w:rsidRPr="002A1569">
              <w:rPr>
                <w:lang w:eastAsia="ja-JP"/>
              </w:rPr>
              <w:t>:</w:t>
            </w:r>
            <w:r>
              <w:rPr>
                <w:lang w:eastAsia="ja-JP"/>
              </w:rPr>
              <w:t xml:space="preserve"> Hệ thống </w:t>
            </w:r>
            <w:r>
              <w:t xml:space="preserve">tổng hợp từ kết quả tính ngân sách ở bước </w:t>
            </w:r>
            <w:r>
              <w:rPr>
                <w:b/>
              </w:rPr>
              <w:t>BUD01.1</w:t>
            </w:r>
            <w:r w:rsidR="00C6641A">
              <w:rPr>
                <w:b/>
              </w:rPr>
              <w:t>5</w:t>
            </w:r>
            <w:r>
              <w:t xml:space="preserve"> và bước </w:t>
            </w:r>
            <w:r>
              <w:rPr>
                <w:b/>
              </w:rPr>
              <w:t>BUD01.1</w:t>
            </w:r>
            <w:r w:rsidR="00C6641A">
              <w:rPr>
                <w:b/>
              </w:rPr>
              <w:t>6</w:t>
            </w:r>
            <w:r w:rsidRPr="002A1569">
              <w:t>.</w:t>
            </w:r>
            <w:r w:rsidR="00C6641A">
              <w:t xml:space="preserve"> Các danh mục chi phí được lấy theo Tổng ngân sách của năm tài chính </w:t>
            </w:r>
          </w:p>
          <w:p w14:paraId="5424E65B" w14:textId="77777777" w:rsidR="002A1569" w:rsidRPr="00C6641A" w:rsidRDefault="00C6641A" w:rsidP="00C6641A">
            <w:pPr>
              <w:pStyle w:val="ListParagraph"/>
              <w:numPr>
                <w:ilvl w:val="0"/>
                <w:numId w:val="0"/>
              </w:numPr>
              <w:ind w:left="1080"/>
              <w:rPr>
                <w:i/>
              </w:rPr>
            </w:pPr>
            <w:r w:rsidRPr="00C6641A">
              <w:rPr>
                <w:i/>
              </w:rPr>
              <w:t>(</w:t>
            </w:r>
            <w:proofErr w:type="gramStart"/>
            <w:r w:rsidRPr="00C6641A">
              <w:rPr>
                <w:i/>
              </w:rPr>
              <w:t>tham</w:t>
            </w:r>
            <w:proofErr w:type="gramEnd"/>
            <w:r w:rsidRPr="00C6641A">
              <w:rPr>
                <w:i/>
              </w:rPr>
              <w:t xml:space="preserve"> khảo những cột ở vùng dữ liệu TOTAL PERSONNEL EXPENSE trong mẫu</w:t>
            </w:r>
            <w:r w:rsidRPr="00C6641A">
              <w:rPr>
                <w:i/>
                <w:color w:val="000000"/>
              </w:rPr>
              <w:t xml:space="preserve"> </w:t>
            </w:r>
            <w:r w:rsidRPr="00C6641A">
              <w:rPr>
                <w:i/>
              </w:rPr>
              <w:t>Budget10.Personnel Expense_Detail</w:t>
            </w:r>
            <w:r w:rsidRPr="00C6641A">
              <w:rPr>
                <w:i/>
                <w:color w:val="000000"/>
              </w:rPr>
              <w:t>).</w:t>
            </w:r>
          </w:p>
          <w:p w14:paraId="26A614F1" w14:textId="77777777" w:rsidR="002A1569" w:rsidRPr="002A1569" w:rsidRDefault="002A1569" w:rsidP="009C1A5C">
            <w:pPr>
              <w:pStyle w:val="ListParagraph"/>
              <w:numPr>
                <w:ilvl w:val="0"/>
                <w:numId w:val="22"/>
              </w:numPr>
            </w:pPr>
            <w:r w:rsidRPr="002A1569">
              <w:rPr>
                <w:b/>
                <w:lang w:eastAsia="ja-JP"/>
              </w:rPr>
              <w:t>Ngân sách điều chỉnh</w:t>
            </w:r>
            <w:r w:rsidRPr="002A1569">
              <w:rPr>
                <w:lang w:eastAsia="ja-JP"/>
              </w:rPr>
              <w:t>:</w:t>
            </w:r>
            <w:r>
              <w:rPr>
                <w:lang w:eastAsia="ja-JP"/>
              </w:rPr>
              <w:t xml:space="preserve"> Người xử lý dữ liệu nhập số điều chỉnh (+/-) </w:t>
            </w:r>
            <w:proofErr w:type="gramStart"/>
            <w:r>
              <w:rPr>
                <w:lang w:eastAsia="ja-JP"/>
              </w:rPr>
              <w:t>theo</w:t>
            </w:r>
            <w:proofErr w:type="gramEnd"/>
            <w:r>
              <w:rPr>
                <w:lang w:eastAsia="ja-JP"/>
              </w:rPr>
              <w:t xml:space="preserve"> số liệu thực tế từ FA đã book ngân sách, nếu có.</w:t>
            </w:r>
          </w:p>
          <w:p w14:paraId="4C7E19E5" w14:textId="77777777" w:rsidR="002A1569" w:rsidRPr="002A1569" w:rsidRDefault="002A1569" w:rsidP="009C1A5C">
            <w:pPr>
              <w:pStyle w:val="ListParagraph"/>
              <w:numPr>
                <w:ilvl w:val="0"/>
                <w:numId w:val="22"/>
              </w:numPr>
            </w:pPr>
            <w:r w:rsidRPr="002A1569">
              <w:rPr>
                <w:b/>
                <w:lang w:eastAsia="ja-JP"/>
              </w:rPr>
              <w:t>Tổng ngân sách</w:t>
            </w:r>
            <w:r w:rsidRPr="002A1569">
              <w:rPr>
                <w:lang w:eastAsia="ja-JP"/>
              </w:rPr>
              <w:t>: Hệ thống tự tính Ngân sách đã tính + Ngân sách điều chỉnh</w:t>
            </w:r>
            <w:r>
              <w:rPr>
                <w:lang w:eastAsia="ja-JP"/>
              </w:rPr>
              <w:t>.</w:t>
            </w:r>
          </w:p>
          <w:p w14:paraId="1CB456D0" w14:textId="77777777" w:rsidR="002A1569" w:rsidRDefault="002A1569" w:rsidP="009C1A5C">
            <w:pPr>
              <w:pStyle w:val="ListParagraph"/>
              <w:numPr>
                <w:ilvl w:val="0"/>
                <w:numId w:val="18"/>
              </w:numPr>
            </w:pPr>
            <w:r>
              <w:t xml:space="preserve">Nhấn </w:t>
            </w:r>
            <w:r w:rsidRPr="002A1569">
              <w:rPr>
                <w:color w:val="FF0000"/>
              </w:rPr>
              <w:t>“Lưu”</w:t>
            </w:r>
            <w:r>
              <w:t xml:space="preserve">. </w:t>
            </w:r>
          </w:p>
          <w:p w14:paraId="4D731D43" w14:textId="77777777" w:rsidR="002A1569" w:rsidRDefault="002A1569" w:rsidP="009C1A5C">
            <w:pPr>
              <w:pStyle w:val="ListParagraph"/>
              <w:numPr>
                <w:ilvl w:val="0"/>
                <w:numId w:val="18"/>
              </w:numPr>
            </w:pPr>
            <w:r>
              <w:t xml:space="preserve">Hệ thống lưu trữ </w:t>
            </w:r>
            <w:r w:rsidRPr="002A1569">
              <w:rPr>
                <w:color w:val="FF0000"/>
              </w:rPr>
              <w:t>“Bảng tổng hợp ngân sách”</w:t>
            </w:r>
            <w:r>
              <w:t xml:space="preserve"> sau khi đã được chỉnh sửa:</w:t>
            </w:r>
          </w:p>
          <w:p w14:paraId="543679EA" w14:textId="77777777" w:rsidR="002A1569" w:rsidRDefault="002A1569" w:rsidP="002A1569">
            <w:pPr>
              <w:pStyle w:val="ListParagraph"/>
              <w:numPr>
                <w:ilvl w:val="0"/>
                <w:numId w:val="0"/>
              </w:numPr>
              <w:ind w:left="1080"/>
            </w:pPr>
          </w:p>
          <w:tbl>
            <w:tblPr>
              <w:tblStyle w:val="TableGrid"/>
              <w:tblW w:w="737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85"/>
              <w:gridCol w:w="1533"/>
              <w:gridCol w:w="2910"/>
              <w:gridCol w:w="1181"/>
              <w:gridCol w:w="1170"/>
            </w:tblGrid>
            <w:tr w:rsidR="00F221C4" w:rsidRPr="0041729E" w14:paraId="3A86ABFF" w14:textId="77777777" w:rsidTr="00F13D9C">
              <w:trPr>
                <w:trHeight w:val="330"/>
              </w:trPr>
              <w:tc>
                <w:tcPr>
                  <w:tcW w:w="585" w:type="dxa"/>
                  <w:shd w:val="clear" w:color="auto" w:fill="F2F2F2" w:themeFill="background1" w:themeFillShade="F2"/>
                  <w:vAlign w:val="center"/>
                </w:tcPr>
                <w:p w14:paraId="48EFF966" w14:textId="77777777" w:rsidR="00F221C4" w:rsidRPr="0041729E" w:rsidRDefault="00F221C4" w:rsidP="00F13D9C">
                  <w:pPr>
                    <w:ind w:left="436" w:hanging="360"/>
                    <w:jc w:val="center"/>
                    <w:rPr>
                      <w:rFonts w:cs="Arial"/>
                      <w:b/>
                      <w:sz w:val="20"/>
                      <w:lang w:eastAsia="ja-JP"/>
                    </w:rPr>
                  </w:pPr>
                  <w:r w:rsidRPr="0041729E">
                    <w:rPr>
                      <w:rFonts w:cs="Arial"/>
                      <w:b/>
                      <w:sz w:val="20"/>
                      <w:lang w:eastAsia="ja-JP"/>
                    </w:rPr>
                    <w:t>Stt</w:t>
                  </w:r>
                </w:p>
              </w:tc>
              <w:tc>
                <w:tcPr>
                  <w:tcW w:w="1533" w:type="dxa"/>
                  <w:shd w:val="clear" w:color="auto" w:fill="F2F2F2" w:themeFill="background1" w:themeFillShade="F2"/>
                  <w:vAlign w:val="center"/>
                </w:tcPr>
                <w:p w14:paraId="393F8D68" w14:textId="77777777" w:rsidR="00F221C4" w:rsidRPr="0041729E" w:rsidRDefault="00F221C4" w:rsidP="00F13D9C">
                  <w:pPr>
                    <w:jc w:val="center"/>
                    <w:rPr>
                      <w:rFonts w:cs="Arial"/>
                      <w:b/>
                      <w:sz w:val="20"/>
                      <w:lang w:eastAsia="ja-JP"/>
                    </w:rPr>
                  </w:pPr>
                  <w:r w:rsidRPr="0041729E">
                    <w:rPr>
                      <w:rFonts w:cs="Arial"/>
                      <w:b/>
                      <w:sz w:val="20"/>
                      <w:lang w:eastAsia="ja-JP"/>
                    </w:rPr>
                    <w:t>Danh mục</w:t>
                  </w:r>
                  <w:r>
                    <w:rPr>
                      <w:rFonts w:cs="Arial"/>
                      <w:b/>
                      <w:sz w:val="20"/>
                      <w:lang w:eastAsia="ja-JP"/>
                    </w:rPr>
                    <w:t xml:space="preserve"> Khoản chi phí</w:t>
                  </w:r>
                </w:p>
              </w:tc>
              <w:tc>
                <w:tcPr>
                  <w:tcW w:w="2910" w:type="dxa"/>
                  <w:shd w:val="clear" w:color="auto" w:fill="F2F2F2" w:themeFill="background1" w:themeFillShade="F2"/>
                  <w:vAlign w:val="center"/>
                </w:tcPr>
                <w:p w14:paraId="56208FF8" w14:textId="77777777" w:rsidR="00F221C4" w:rsidRPr="0041729E" w:rsidRDefault="00F221C4" w:rsidP="00F13D9C">
                  <w:pPr>
                    <w:jc w:val="center"/>
                    <w:rPr>
                      <w:rFonts w:cs="Arial"/>
                      <w:b/>
                      <w:sz w:val="20"/>
                      <w:lang w:eastAsia="ja-JP"/>
                    </w:rPr>
                  </w:pPr>
                  <w:r>
                    <w:rPr>
                      <w:rFonts w:cs="Arial"/>
                      <w:b/>
                      <w:sz w:val="20"/>
                      <w:lang w:eastAsia="ja-JP"/>
                    </w:rPr>
                    <w:t>Ngân sách đã tính</w:t>
                  </w:r>
                </w:p>
              </w:tc>
              <w:tc>
                <w:tcPr>
                  <w:tcW w:w="1181" w:type="dxa"/>
                  <w:shd w:val="clear" w:color="auto" w:fill="F2F2F2" w:themeFill="background1" w:themeFillShade="F2"/>
                  <w:vAlign w:val="center"/>
                </w:tcPr>
                <w:p w14:paraId="3A3FF7FC" w14:textId="77777777" w:rsidR="00F221C4" w:rsidRDefault="00F221C4" w:rsidP="00F13D9C">
                  <w:pPr>
                    <w:jc w:val="center"/>
                    <w:rPr>
                      <w:rFonts w:cs="Arial"/>
                      <w:b/>
                      <w:sz w:val="20"/>
                      <w:lang w:eastAsia="ja-JP"/>
                    </w:rPr>
                  </w:pPr>
                  <w:r>
                    <w:rPr>
                      <w:rFonts w:cs="Arial"/>
                      <w:b/>
                      <w:sz w:val="20"/>
                      <w:lang w:eastAsia="ja-JP"/>
                    </w:rPr>
                    <w:t>Ngân sách điều chỉnh</w:t>
                  </w:r>
                </w:p>
              </w:tc>
              <w:tc>
                <w:tcPr>
                  <w:tcW w:w="1170" w:type="dxa"/>
                  <w:shd w:val="clear" w:color="auto" w:fill="F2F2F2" w:themeFill="background1" w:themeFillShade="F2"/>
                  <w:vAlign w:val="center"/>
                </w:tcPr>
                <w:p w14:paraId="43193EB0" w14:textId="77777777" w:rsidR="00F221C4" w:rsidRPr="0041729E" w:rsidRDefault="00F221C4" w:rsidP="00F13D9C">
                  <w:pPr>
                    <w:jc w:val="center"/>
                    <w:rPr>
                      <w:rFonts w:cs="Arial"/>
                      <w:b/>
                      <w:sz w:val="20"/>
                      <w:lang w:eastAsia="ja-JP"/>
                    </w:rPr>
                  </w:pPr>
                  <w:r>
                    <w:rPr>
                      <w:rFonts w:cs="Arial"/>
                      <w:b/>
                      <w:sz w:val="20"/>
                      <w:lang w:eastAsia="ja-JP"/>
                    </w:rPr>
                    <w:t>Tổng ngân sách</w:t>
                  </w:r>
                </w:p>
              </w:tc>
            </w:tr>
            <w:tr w:rsidR="002A1569" w:rsidRPr="0041729E" w14:paraId="27CA49E7" w14:textId="77777777" w:rsidTr="00146653">
              <w:trPr>
                <w:trHeight w:val="271"/>
              </w:trPr>
              <w:tc>
                <w:tcPr>
                  <w:tcW w:w="585" w:type="dxa"/>
                  <w:vAlign w:val="center"/>
                </w:tcPr>
                <w:p w14:paraId="5B81291B" w14:textId="77777777" w:rsidR="002A1569" w:rsidRPr="0041729E" w:rsidRDefault="002A1569" w:rsidP="002A1569">
                  <w:pPr>
                    <w:ind w:left="436" w:hanging="360"/>
                    <w:jc w:val="left"/>
                    <w:rPr>
                      <w:rFonts w:cs="Arial"/>
                      <w:sz w:val="20"/>
                      <w:lang w:eastAsia="ja-JP"/>
                    </w:rPr>
                  </w:pPr>
                  <w:r w:rsidRPr="0041729E">
                    <w:rPr>
                      <w:rFonts w:cs="Arial"/>
                      <w:sz w:val="20"/>
                      <w:lang w:eastAsia="ja-JP"/>
                    </w:rPr>
                    <w:t>1</w:t>
                  </w:r>
                </w:p>
              </w:tc>
              <w:tc>
                <w:tcPr>
                  <w:tcW w:w="1533" w:type="dxa"/>
                  <w:vAlign w:val="center"/>
                </w:tcPr>
                <w:p w14:paraId="0512D7FD" w14:textId="77777777" w:rsidR="002A1569" w:rsidRPr="0041729E" w:rsidRDefault="002A1569" w:rsidP="002A1569">
                  <w:pPr>
                    <w:jc w:val="center"/>
                    <w:rPr>
                      <w:rFonts w:cs="Arial"/>
                      <w:sz w:val="20"/>
                      <w:lang w:eastAsia="ja-JP"/>
                    </w:rPr>
                  </w:pPr>
                  <w:r>
                    <w:rPr>
                      <w:rFonts w:cs="Arial"/>
                      <w:b/>
                      <w:bCs/>
                      <w:color w:val="000000"/>
                    </w:rPr>
                    <w:t>Total Labor cost</w:t>
                  </w:r>
                  <w:r>
                    <w:rPr>
                      <w:rFonts w:cs="Arial"/>
                      <w:color w:val="000000"/>
                    </w:rPr>
                    <w:t>, including:</w:t>
                  </w:r>
                </w:p>
              </w:tc>
              <w:tc>
                <w:tcPr>
                  <w:tcW w:w="2910" w:type="dxa"/>
                  <w:vAlign w:val="center"/>
                </w:tcPr>
                <w:p w14:paraId="3EF4BCF5" w14:textId="77777777" w:rsidR="002A1569" w:rsidRPr="002A1569" w:rsidRDefault="002A1569" w:rsidP="002A1569">
                  <w:pPr>
                    <w:jc w:val="center"/>
                    <w:rPr>
                      <w:rFonts w:cs="Arial"/>
                      <w:i/>
                      <w:sz w:val="20"/>
                    </w:rPr>
                  </w:pPr>
                  <w:r w:rsidRPr="002A1569">
                    <w:rPr>
                      <w:rFonts w:cs="Arial"/>
                      <w:bCs/>
                      <w:i/>
                      <w:color w:val="000000"/>
                    </w:rPr>
                    <w:t>(Tổng số tiền)</w:t>
                  </w:r>
                </w:p>
              </w:tc>
              <w:tc>
                <w:tcPr>
                  <w:tcW w:w="1181" w:type="dxa"/>
                </w:tcPr>
                <w:p w14:paraId="4E01D7BF" w14:textId="77777777" w:rsidR="002A1569" w:rsidRPr="002A1569" w:rsidRDefault="002A1569" w:rsidP="002A1569">
                  <w:pPr>
                    <w:jc w:val="center"/>
                  </w:pPr>
                  <w:r w:rsidRPr="002A1569">
                    <w:rPr>
                      <w:rFonts w:cs="Arial"/>
                      <w:bCs/>
                      <w:i/>
                      <w:color w:val="000000"/>
                    </w:rPr>
                    <w:t>(Tổng số tiền)</w:t>
                  </w:r>
                </w:p>
              </w:tc>
              <w:tc>
                <w:tcPr>
                  <w:tcW w:w="1170" w:type="dxa"/>
                </w:tcPr>
                <w:p w14:paraId="37BEA4F0" w14:textId="77777777" w:rsidR="002A1569" w:rsidRPr="002A1569" w:rsidRDefault="002A1569" w:rsidP="002A1569">
                  <w:pPr>
                    <w:jc w:val="center"/>
                  </w:pPr>
                  <w:r w:rsidRPr="002A1569">
                    <w:rPr>
                      <w:rFonts w:cs="Arial"/>
                      <w:bCs/>
                      <w:i/>
                      <w:color w:val="000000"/>
                    </w:rPr>
                    <w:t>(Tổng số tiền)</w:t>
                  </w:r>
                </w:p>
              </w:tc>
            </w:tr>
            <w:tr w:rsidR="00F221C4" w:rsidRPr="0041729E" w14:paraId="05F7DE05" w14:textId="77777777" w:rsidTr="00F13D9C">
              <w:trPr>
                <w:trHeight w:val="271"/>
              </w:trPr>
              <w:tc>
                <w:tcPr>
                  <w:tcW w:w="585" w:type="dxa"/>
                  <w:vAlign w:val="center"/>
                </w:tcPr>
                <w:p w14:paraId="1681FE09" w14:textId="77777777" w:rsidR="00F221C4" w:rsidRPr="0041729E" w:rsidRDefault="00F221C4" w:rsidP="00F13D9C">
                  <w:pPr>
                    <w:ind w:left="436" w:hanging="360"/>
                    <w:jc w:val="left"/>
                    <w:rPr>
                      <w:rFonts w:cs="Arial"/>
                      <w:sz w:val="20"/>
                      <w:lang w:eastAsia="ja-JP"/>
                    </w:rPr>
                  </w:pPr>
                  <w:r w:rsidRPr="0041729E">
                    <w:rPr>
                      <w:rFonts w:cs="Arial"/>
                      <w:sz w:val="20"/>
                      <w:lang w:eastAsia="ja-JP"/>
                    </w:rPr>
                    <w:t>2</w:t>
                  </w:r>
                </w:p>
              </w:tc>
              <w:tc>
                <w:tcPr>
                  <w:tcW w:w="1533" w:type="dxa"/>
                  <w:vAlign w:val="center"/>
                </w:tcPr>
                <w:p w14:paraId="13FB4DF4" w14:textId="77777777" w:rsidR="00F221C4" w:rsidRPr="0041729E" w:rsidRDefault="00F221C4" w:rsidP="00F13D9C">
                  <w:pPr>
                    <w:jc w:val="left"/>
                    <w:rPr>
                      <w:rFonts w:cs="Arial"/>
                      <w:sz w:val="20"/>
                      <w:lang w:eastAsia="ja-JP"/>
                    </w:rPr>
                  </w:pPr>
                  <w:r w:rsidRPr="001671A8">
                    <w:rPr>
                      <w:rFonts w:cs="Arial"/>
                      <w:sz w:val="20"/>
                      <w:lang w:eastAsia="ja-JP"/>
                    </w:rPr>
                    <w:t>Salary &amp; Allowances</w:t>
                  </w:r>
                </w:p>
              </w:tc>
              <w:tc>
                <w:tcPr>
                  <w:tcW w:w="2910" w:type="dxa"/>
                  <w:vAlign w:val="center"/>
                </w:tcPr>
                <w:p w14:paraId="2AEA4356" w14:textId="77777777" w:rsidR="00F221C4" w:rsidRPr="0041729E" w:rsidRDefault="00F221C4" w:rsidP="00F13D9C">
                  <w:pPr>
                    <w:jc w:val="left"/>
                    <w:rPr>
                      <w:rFonts w:cs="Arial"/>
                      <w:sz w:val="20"/>
                    </w:rPr>
                  </w:pPr>
                  <w:r w:rsidRPr="00C6641A">
                    <w:rPr>
                      <w:rFonts w:cs="Arial"/>
                      <w:color w:val="E36C0A" w:themeColor="accent6" w:themeShade="BF"/>
                    </w:rPr>
                    <w:t>Cột</w:t>
                  </w:r>
                  <w:r w:rsidR="00C6641A">
                    <w:rPr>
                      <w:rFonts w:cs="Arial"/>
                      <w:color w:val="E36C0A" w:themeColor="accent6" w:themeShade="BF"/>
                    </w:rPr>
                    <w:t xml:space="preserve"> tổng</w:t>
                  </w:r>
                  <w:r w:rsidRPr="00C6641A">
                    <w:rPr>
                      <w:rFonts w:cs="Arial"/>
                      <w:color w:val="E36C0A" w:themeColor="accent6" w:themeShade="BF"/>
                    </w:rPr>
                    <w:t xml:space="preserve"> Fix expense + Cột Other income </w:t>
                  </w:r>
                  <w:r w:rsidR="00C6641A" w:rsidRPr="001671A8">
                    <w:rPr>
                      <w:rFonts w:cs="Arial"/>
                      <w:color w:val="000000"/>
                    </w:rPr>
                    <w:t>(</w:t>
                  </w:r>
                  <w:r w:rsidR="00C6641A" w:rsidRPr="00C6641A">
                    <w:rPr>
                      <w:rFonts w:cs="Arial"/>
                      <w:i/>
                      <w:color w:val="000000"/>
                    </w:rPr>
                    <w:t xml:space="preserve">Trong Mẫu </w:t>
                  </w:r>
                  <w:r w:rsidR="00C6641A" w:rsidRPr="00C6641A">
                    <w:rPr>
                      <w:i/>
                    </w:rPr>
                    <w:t>Budget10.Personnel Expense_Detail</w:t>
                  </w:r>
                  <w:r w:rsidRPr="00C6641A">
                    <w:rPr>
                      <w:rFonts w:cs="Arial"/>
                      <w:i/>
                      <w:color w:val="000000"/>
                    </w:rPr>
                    <w:t>).</w:t>
                  </w:r>
                </w:p>
              </w:tc>
              <w:tc>
                <w:tcPr>
                  <w:tcW w:w="1181" w:type="dxa"/>
                  <w:vAlign w:val="center"/>
                </w:tcPr>
                <w:p w14:paraId="78260ED5" w14:textId="77777777" w:rsidR="00F221C4" w:rsidRPr="0041729E" w:rsidRDefault="00F221C4" w:rsidP="00F13D9C">
                  <w:pPr>
                    <w:ind w:left="-18"/>
                    <w:jc w:val="left"/>
                    <w:rPr>
                      <w:rFonts w:cs="Arial"/>
                      <w:sz w:val="20"/>
                    </w:rPr>
                  </w:pPr>
                </w:p>
              </w:tc>
              <w:tc>
                <w:tcPr>
                  <w:tcW w:w="1170" w:type="dxa"/>
                  <w:vAlign w:val="center"/>
                </w:tcPr>
                <w:p w14:paraId="6714045A" w14:textId="77777777" w:rsidR="00F221C4" w:rsidRPr="0041729E" w:rsidRDefault="00F221C4" w:rsidP="00F13D9C">
                  <w:pPr>
                    <w:ind w:left="-18"/>
                    <w:jc w:val="left"/>
                    <w:rPr>
                      <w:rFonts w:cs="Arial"/>
                      <w:sz w:val="20"/>
                    </w:rPr>
                  </w:pPr>
                </w:p>
              </w:tc>
            </w:tr>
            <w:tr w:rsidR="00F221C4" w:rsidRPr="0041729E" w14:paraId="7BD547C8" w14:textId="77777777" w:rsidTr="00F13D9C">
              <w:trPr>
                <w:trHeight w:val="271"/>
              </w:trPr>
              <w:tc>
                <w:tcPr>
                  <w:tcW w:w="585" w:type="dxa"/>
                  <w:vAlign w:val="center"/>
                </w:tcPr>
                <w:p w14:paraId="110D19D2" w14:textId="77777777" w:rsidR="00F221C4" w:rsidRPr="0041729E" w:rsidRDefault="00F221C4" w:rsidP="00F13D9C">
                  <w:pPr>
                    <w:ind w:left="436" w:hanging="360"/>
                    <w:jc w:val="left"/>
                    <w:rPr>
                      <w:rFonts w:cs="Arial"/>
                      <w:sz w:val="20"/>
                      <w:lang w:eastAsia="ja-JP"/>
                    </w:rPr>
                  </w:pPr>
                  <w:r w:rsidRPr="0041729E">
                    <w:rPr>
                      <w:rFonts w:cs="Arial"/>
                      <w:sz w:val="20"/>
                      <w:lang w:eastAsia="ja-JP"/>
                    </w:rPr>
                    <w:t>3</w:t>
                  </w:r>
                </w:p>
              </w:tc>
              <w:tc>
                <w:tcPr>
                  <w:tcW w:w="1533" w:type="dxa"/>
                  <w:vAlign w:val="center"/>
                </w:tcPr>
                <w:p w14:paraId="3EA44303" w14:textId="77777777" w:rsidR="00F221C4" w:rsidRPr="0041729E" w:rsidRDefault="00F221C4" w:rsidP="00F13D9C">
                  <w:pPr>
                    <w:jc w:val="left"/>
                    <w:rPr>
                      <w:rFonts w:cs="Arial"/>
                      <w:sz w:val="20"/>
                      <w:lang w:eastAsia="ja-JP"/>
                    </w:rPr>
                  </w:pPr>
                  <w:r w:rsidRPr="001671A8">
                    <w:rPr>
                      <w:rFonts w:cs="Arial"/>
                      <w:sz w:val="20"/>
                      <w:lang w:eastAsia="ja-JP"/>
                    </w:rPr>
                    <w:t>Bonus</w:t>
                  </w:r>
                </w:p>
              </w:tc>
              <w:tc>
                <w:tcPr>
                  <w:tcW w:w="2910" w:type="dxa"/>
                  <w:vAlign w:val="center"/>
                </w:tcPr>
                <w:p w14:paraId="3EABACFF" w14:textId="77777777" w:rsidR="00F221C4" w:rsidRPr="0041729E" w:rsidRDefault="00C6641A" w:rsidP="00F13D9C">
                  <w:pPr>
                    <w:jc w:val="left"/>
                    <w:rPr>
                      <w:rFonts w:cs="Arial"/>
                      <w:sz w:val="20"/>
                    </w:rPr>
                  </w:pPr>
                  <w:r w:rsidRPr="00C6641A">
                    <w:rPr>
                      <w:rFonts w:cs="Arial"/>
                      <w:color w:val="E36C0A" w:themeColor="accent6" w:themeShade="BF"/>
                    </w:rPr>
                    <w:t xml:space="preserve">Bonus 01/01+ Bonus 02/09+Tetbonus_Gross + 13th Month Salary + Special Bonus </w:t>
                  </w:r>
                  <w:r w:rsidRPr="001671A8">
                    <w:rPr>
                      <w:rFonts w:cs="Arial"/>
                      <w:color w:val="000000"/>
                    </w:rPr>
                    <w:t>(</w:t>
                  </w:r>
                  <w:r w:rsidRPr="00C6641A">
                    <w:rPr>
                      <w:rFonts w:cs="Arial"/>
                      <w:i/>
                      <w:color w:val="000000"/>
                    </w:rPr>
                    <w:t xml:space="preserve">Trong Mẫu </w:t>
                  </w:r>
                  <w:r w:rsidRPr="00C6641A">
                    <w:rPr>
                      <w:i/>
                    </w:rPr>
                    <w:t>Budget10.Personnel Expense_Detail</w:t>
                  </w:r>
                  <w:r w:rsidR="00F221C4" w:rsidRPr="001671A8">
                    <w:rPr>
                      <w:rFonts w:cs="Arial"/>
                      <w:color w:val="000000"/>
                    </w:rPr>
                    <w:t>).</w:t>
                  </w:r>
                </w:p>
              </w:tc>
              <w:tc>
                <w:tcPr>
                  <w:tcW w:w="1181" w:type="dxa"/>
                  <w:vAlign w:val="center"/>
                </w:tcPr>
                <w:p w14:paraId="5B18837C" w14:textId="77777777" w:rsidR="00F221C4" w:rsidRPr="0041729E" w:rsidRDefault="00F221C4" w:rsidP="00F13D9C">
                  <w:pPr>
                    <w:ind w:left="-18"/>
                    <w:jc w:val="left"/>
                    <w:rPr>
                      <w:rFonts w:cs="Arial"/>
                      <w:sz w:val="20"/>
                    </w:rPr>
                  </w:pPr>
                </w:p>
              </w:tc>
              <w:tc>
                <w:tcPr>
                  <w:tcW w:w="1170" w:type="dxa"/>
                  <w:vAlign w:val="center"/>
                </w:tcPr>
                <w:p w14:paraId="56790583" w14:textId="77777777" w:rsidR="00F221C4" w:rsidRPr="0041729E" w:rsidRDefault="00F221C4" w:rsidP="00F13D9C">
                  <w:pPr>
                    <w:ind w:left="-18"/>
                    <w:jc w:val="left"/>
                    <w:rPr>
                      <w:rFonts w:cs="Arial"/>
                      <w:sz w:val="20"/>
                    </w:rPr>
                  </w:pPr>
                </w:p>
              </w:tc>
            </w:tr>
            <w:tr w:rsidR="00F221C4" w:rsidRPr="0041729E" w14:paraId="219821A0" w14:textId="77777777" w:rsidTr="00F13D9C">
              <w:trPr>
                <w:trHeight w:val="271"/>
              </w:trPr>
              <w:tc>
                <w:tcPr>
                  <w:tcW w:w="585" w:type="dxa"/>
                  <w:vAlign w:val="center"/>
                </w:tcPr>
                <w:p w14:paraId="402FB1A7" w14:textId="77777777" w:rsidR="00F221C4" w:rsidRPr="0041729E" w:rsidRDefault="00F221C4" w:rsidP="00F13D9C">
                  <w:pPr>
                    <w:ind w:left="436" w:hanging="360"/>
                    <w:jc w:val="left"/>
                    <w:rPr>
                      <w:rFonts w:cs="Arial"/>
                      <w:sz w:val="20"/>
                      <w:lang w:eastAsia="ja-JP"/>
                    </w:rPr>
                  </w:pPr>
                  <w:r w:rsidRPr="0041729E">
                    <w:rPr>
                      <w:rFonts w:cs="Arial"/>
                      <w:sz w:val="20"/>
                      <w:lang w:eastAsia="ja-JP"/>
                    </w:rPr>
                    <w:t>4</w:t>
                  </w:r>
                </w:p>
              </w:tc>
              <w:tc>
                <w:tcPr>
                  <w:tcW w:w="1533" w:type="dxa"/>
                  <w:vAlign w:val="center"/>
                </w:tcPr>
                <w:p w14:paraId="00BF2006" w14:textId="77777777" w:rsidR="00F221C4" w:rsidRPr="0041729E" w:rsidRDefault="00F221C4" w:rsidP="00F13D9C">
                  <w:pPr>
                    <w:jc w:val="left"/>
                    <w:rPr>
                      <w:rFonts w:cs="Arial"/>
                      <w:sz w:val="20"/>
                      <w:lang w:eastAsia="ja-JP"/>
                    </w:rPr>
                  </w:pPr>
                  <w:r w:rsidRPr="001671A8">
                    <w:rPr>
                      <w:rFonts w:cs="Arial"/>
                      <w:sz w:val="20"/>
                      <w:lang w:eastAsia="ja-JP"/>
                    </w:rPr>
                    <w:t>Insurances</w:t>
                  </w:r>
                </w:p>
              </w:tc>
              <w:tc>
                <w:tcPr>
                  <w:tcW w:w="2910" w:type="dxa"/>
                  <w:vAlign w:val="center"/>
                </w:tcPr>
                <w:p w14:paraId="3F3C3D2D" w14:textId="77777777" w:rsidR="00F221C4" w:rsidRPr="0041729E" w:rsidRDefault="00F221C4" w:rsidP="00F13D9C">
                  <w:pPr>
                    <w:jc w:val="left"/>
                    <w:rPr>
                      <w:rFonts w:cs="Arial"/>
                      <w:sz w:val="20"/>
                    </w:rPr>
                  </w:pPr>
                  <w:r w:rsidRPr="00C6641A">
                    <w:rPr>
                      <w:rFonts w:cs="Arial"/>
                      <w:color w:val="E36C0A" w:themeColor="accent6" w:themeShade="BF"/>
                    </w:rPr>
                    <w:t xml:space="preserve">Insurance </w:t>
                  </w:r>
                  <w:r w:rsidRPr="001671A8">
                    <w:rPr>
                      <w:rFonts w:cs="Arial"/>
                      <w:color w:val="000000"/>
                    </w:rPr>
                    <w:t>(</w:t>
                  </w:r>
                  <w:r w:rsidR="00C6641A" w:rsidRPr="00C6641A">
                    <w:rPr>
                      <w:rFonts w:cs="Arial"/>
                      <w:i/>
                      <w:color w:val="000000"/>
                    </w:rPr>
                    <w:t xml:space="preserve">Trong Mẫu </w:t>
                  </w:r>
                  <w:r w:rsidR="00C6641A" w:rsidRPr="00C6641A">
                    <w:rPr>
                      <w:i/>
                    </w:rPr>
                    <w:t>Budget10.Personnel Expense_Detail</w:t>
                  </w:r>
                  <w:r w:rsidRPr="001671A8">
                    <w:rPr>
                      <w:rFonts w:cs="Arial"/>
                      <w:color w:val="000000"/>
                    </w:rPr>
                    <w:t>).</w:t>
                  </w:r>
                </w:p>
              </w:tc>
              <w:tc>
                <w:tcPr>
                  <w:tcW w:w="1181" w:type="dxa"/>
                  <w:vAlign w:val="center"/>
                </w:tcPr>
                <w:p w14:paraId="0503CDA1" w14:textId="77777777" w:rsidR="00F221C4" w:rsidRPr="0041729E" w:rsidRDefault="00F221C4" w:rsidP="00F13D9C">
                  <w:pPr>
                    <w:ind w:left="-18"/>
                    <w:jc w:val="left"/>
                    <w:rPr>
                      <w:rFonts w:cs="Arial"/>
                      <w:sz w:val="20"/>
                    </w:rPr>
                  </w:pPr>
                </w:p>
              </w:tc>
              <w:tc>
                <w:tcPr>
                  <w:tcW w:w="1170" w:type="dxa"/>
                  <w:vAlign w:val="center"/>
                </w:tcPr>
                <w:p w14:paraId="7DF4561A" w14:textId="77777777" w:rsidR="00F221C4" w:rsidRPr="0041729E" w:rsidRDefault="00F221C4" w:rsidP="00F13D9C">
                  <w:pPr>
                    <w:ind w:left="-18"/>
                    <w:jc w:val="left"/>
                    <w:rPr>
                      <w:rFonts w:cs="Arial"/>
                      <w:sz w:val="20"/>
                    </w:rPr>
                  </w:pPr>
                </w:p>
              </w:tc>
            </w:tr>
            <w:tr w:rsidR="00F221C4" w:rsidRPr="0041729E" w14:paraId="62B31F49" w14:textId="77777777" w:rsidTr="00F13D9C">
              <w:trPr>
                <w:trHeight w:val="271"/>
              </w:trPr>
              <w:tc>
                <w:tcPr>
                  <w:tcW w:w="585" w:type="dxa"/>
                  <w:vAlign w:val="center"/>
                </w:tcPr>
                <w:p w14:paraId="644ECC77" w14:textId="77777777" w:rsidR="00F221C4" w:rsidRPr="0041729E" w:rsidRDefault="00F221C4" w:rsidP="00F13D9C">
                  <w:pPr>
                    <w:ind w:left="436" w:hanging="360"/>
                    <w:jc w:val="left"/>
                    <w:rPr>
                      <w:rFonts w:cs="Arial"/>
                      <w:sz w:val="20"/>
                      <w:lang w:eastAsia="ja-JP"/>
                    </w:rPr>
                  </w:pPr>
                  <w:r w:rsidRPr="0041729E">
                    <w:rPr>
                      <w:rFonts w:cs="Arial"/>
                      <w:sz w:val="20"/>
                      <w:lang w:eastAsia="ja-JP"/>
                    </w:rPr>
                    <w:t>5</w:t>
                  </w:r>
                </w:p>
              </w:tc>
              <w:tc>
                <w:tcPr>
                  <w:tcW w:w="1533" w:type="dxa"/>
                  <w:vAlign w:val="center"/>
                </w:tcPr>
                <w:p w14:paraId="3E06ED2A" w14:textId="77777777" w:rsidR="00F221C4" w:rsidRPr="0041729E" w:rsidRDefault="00F221C4" w:rsidP="00F13D9C">
                  <w:pPr>
                    <w:jc w:val="left"/>
                    <w:rPr>
                      <w:rFonts w:cs="Arial"/>
                      <w:sz w:val="20"/>
                      <w:lang w:eastAsia="ja-JP"/>
                    </w:rPr>
                  </w:pPr>
                  <w:r w:rsidRPr="001671A8">
                    <w:rPr>
                      <w:rFonts w:cs="Arial"/>
                      <w:sz w:val="20"/>
                      <w:lang w:eastAsia="ja-JP"/>
                    </w:rPr>
                    <w:t>Welfare</w:t>
                  </w:r>
                </w:p>
              </w:tc>
              <w:tc>
                <w:tcPr>
                  <w:tcW w:w="2910" w:type="dxa"/>
                  <w:vAlign w:val="center"/>
                </w:tcPr>
                <w:p w14:paraId="2AC5285F" w14:textId="77777777" w:rsidR="00F221C4" w:rsidRPr="0041729E" w:rsidRDefault="00F221C4" w:rsidP="00F13D9C">
                  <w:pPr>
                    <w:jc w:val="left"/>
                    <w:rPr>
                      <w:rFonts w:cs="Arial"/>
                      <w:sz w:val="20"/>
                    </w:rPr>
                  </w:pPr>
                  <w:r w:rsidRPr="00C6641A">
                    <w:rPr>
                      <w:rFonts w:cs="Arial"/>
                      <w:color w:val="E36C0A" w:themeColor="accent6" w:themeShade="BF"/>
                    </w:rPr>
                    <w:t xml:space="preserve">Welfare + Vacation + Long term reward </w:t>
                  </w:r>
                  <w:r w:rsidRPr="001671A8">
                    <w:rPr>
                      <w:rFonts w:cs="Arial"/>
                      <w:color w:val="000000"/>
                    </w:rPr>
                    <w:t>(</w:t>
                  </w:r>
                  <w:r w:rsidR="00C6641A" w:rsidRPr="00C6641A">
                    <w:rPr>
                      <w:rFonts w:cs="Arial"/>
                      <w:i/>
                      <w:color w:val="000000"/>
                    </w:rPr>
                    <w:t xml:space="preserve">Trong Mẫu </w:t>
                  </w:r>
                  <w:r w:rsidR="00C6641A" w:rsidRPr="00C6641A">
                    <w:rPr>
                      <w:i/>
                    </w:rPr>
                    <w:t xml:space="preserve">Budget10.Personnel </w:t>
                  </w:r>
                  <w:r w:rsidR="00C6641A" w:rsidRPr="00C6641A">
                    <w:rPr>
                      <w:i/>
                    </w:rPr>
                    <w:lastRenderedPageBreak/>
                    <w:t>Expense_Detail</w:t>
                  </w:r>
                  <w:r w:rsidRPr="001671A8">
                    <w:rPr>
                      <w:rFonts w:cs="Arial"/>
                      <w:color w:val="000000"/>
                    </w:rPr>
                    <w:t>)</w:t>
                  </w:r>
                </w:p>
              </w:tc>
              <w:tc>
                <w:tcPr>
                  <w:tcW w:w="1181" w:type="dxa"/>
                  <w:vAlign w:val="center"/>
                </w:tcPr>
                <w:p w14:paraId="68AA7C42" w14:textId="77777777" w:rsidR="00F221C4" w:rsidRDefault="00F221C4" w:rsidP="00F13D9C">
                  <w:pPr>
                    <w:ind w:left="-18"/>
                    <w:jc w:val="left"/>
                    <w:rPr>
                      <w:rFonts w:cs="Arial"/>
                      <w:sz w:val="20"/>
                    </w:rPr>
                  </w:pPr>
                  <w:r>
                    <w:rPr>
                      <w:rFonts w:cs="Arial"/>
                      <w:sz w:val="20"/>
                    </w:rPr>
                    <w:lastRenderedPageBreak/>
                    <w:t xml:space="preserve">Nhập khoản điều chỉnh (+/-) được tính </w:t>
                  </w:r>
                  <w:r>
                    <w:rPr>
                      <w:rFonts w:cs="Arial"/>
                      <w:sz w:val="20"/>
                    </w:rPr>
                    <w:lastRenderedPageBreak/>
                    <w:t>từ FI</w:t>
                  </w:r>
                </w:p>
              </w:tc>
              <w:tc>
                <w:tcPr>
                  <w:tcW w:w="1170" w:type="dxa"/>
                  <w:vAlign w:val="center"/>
                </w:tcPr>
                <w:p w14:paraId="6F6DCF35" w14:textId="77777777" w:rsidR="00F221C4" w:rsidRPr="0041729E" w:rsidRDefault="00F221C4" w:rsidP="00F13D9C">
                  <w:pPr>
                    <w:ind w:left="-18"/>
                    <w:jc w:val="left"/>
                    <w:rPr>
                      <w:rFonts w:cs="Arial"/>
                      <w:sz w:val="20"/>
                    </w:rPr>
                  </w:pPr>
                </w:p>
              </w:tc>
            </w:tr>
            <w:tr w:rsidR="00F221C4" w:rsidRPr="0041729E" w14:paraId="6DEE62D3" w14:textId="77777777" w:rsidTr="00F13D9C">
              <w:trPr>
                <w:trHeight w:val="271"/>
              </w:trPr>
              <w:tc>
                <w:tcPr>
                  <w:tcW w:w="585" w:type="dxa"/>
                  <w:vAlign w:val="center"/>
                </w:tcPr>
                <w:p w14:paraId="0CC41741" w14:textId="77777777" w:rsidR="00F221C4" w:rsidRPr="0041729E" w:rsidRDefault="00F221C4" w:rsidP="00F13D9C">
                  <w:pPr>
                    <w:ind w:left="436" w:hanging="360"/>
                    <w:jc w:val="left"/>
                    <w:rPr>
                      <w:rFonts w:cs="Arial"/>
                      <w:sz w:val="20"/>
                      <w:lang w:eastAsia="ja-JP"/>
                    </w:rPr>
                  </w:pPr>
                  <w:r w:rsidRPr="0041729E">
                    <w:rPr>
                      <w:rFonts w:cs="Arial"/>
                      <w:sz w:val="20"/>
                      <w:lang w:eastAsia="ja-JP"/>
                    </w:rPr>
                    <w:lastRenderedPageBreak/>
                    <w:t>6</w:t>
                  </w:r>
                </w:p>
              </w:tc>
              <w:tc>
                <w:tcPr>
                  <w:tcW w:w="1533" w:type="dxa"/>
                  <w:vAlign w:val="center"/>
                </w:tcPr>
                <w:p w14:paraId="59BCC305" w14:textId="77777777" w:rsidR="00F221C4" w:rsidRPr="0041729E" w:rsidRDefault="00F221C4" w:rsidP="00F13D9C">
                  <w:pPr>
                    <w:jc w:val="left"/>
                    <w:rPr>
                      <w:rFonts w:cs="Arial"/>
                      <w:sz w:val="20"/>
                      <w:lang w:eastAsia="ja-JP"/>
                    </w:rPr>
                  </w:pPr>
                  <w:r w:rsidRPr="001671A8">
                    <w:rPr>
                      <w:rFonts w:cs="Arial"/>
                      <w:sz w:val="20"/>
                      <w:lang w:eastAsia="ja-JP"/>
                    </w:rPr>
                    <w:t>Overtime</w:t>
                  </w:r>
                </w:p>
              </w:tc>
              <w:tc>
                <w:tcPr>
                  <w:tcW w:w="2910" w:type="dxa"/>
                  <w:vAlign w:val="center"/>
                </w:tcPr>
                <w:p w14:paraId="39928FAD" w14:textId="77777777" w:rsidR="00F221C4" w:rsidRPr="0041729E" w:rsidRDefault="00F221C4" w:rsidP="00F13D9C">
                  <w:pPr>
                    <w:jc w:val="left"/>
                    <w:rPr>
                      <w:rFonts w:cs="Arial"/>
                      <w:sz w:val="20"/>
                    </w:rPr>
                  </w:pPr>
                  <w:r w:rsidRPr="00C6641A">
                    <w:rPr>
                      <w:rFonts w:cs="Arial"/>
                      <w:color w:val="E36C0A" w:themeColor="accent6" w:themeShade="BF"/>
                    </w:rPr>
                    <w:t>Overtime</w:t>
                  </w:r>
                  <w:r w:rsidRPr="001671A8">
                    <w:rPr>
                      <w:rFonts w:cs="Arial"/>
                      <w:color w:val="000000"/>
                    </w:rPr>
                    <w:t>. (</w:t>
                  </w:r>
                  <w:r w:rsidR="00C6641A" w:rsidRPr="00C6641A">
                    <w:rPr>
                      <w:rFonts w:cs="Arial"/>
                      <w:i/>
                      <w:color w:val="000000"/>
                    </w:rPr>
                    <w:t xml:space="preserve">Trong Mẫu </w:t>
                  </w:r>
                  <w:r w:rsidR="00C6641A" w:rsidRPr="00C6641A">
                    <w:rPr>
                      <w:i/>
                    </w:rPr>
                    <w:t>Budget10.Personnel Expense_Detail</w:t>
                  </w:r>
                  <w:r w:rsidRPr="001671A8">
                    <w:rPr>
                      <w:rFonts w:cs="Arial"/>
                      <w:color w:val="000000"/>
                    </w:rPr>
                    <w:t>)</w:t>
                  </w:r>
                  <w:r w:rsidR="00C6641A">
                    <w:rPr>
                      <w:rFonts w:cs="Arial"/>
                      <w:color w:val="000000"/>
                    </w:rPr>
                    <w:t>.</w:t>
                  </w:r>
                </w:p>
              </w:tc>
              <w:tc>
                <w:tcPr>
                  <w:tcW w:w="1181" w:type="dxa"/>
                  <w:vAlign w:val="center"/>
                </w:tcPr>
                <w:p w14:paraId="469EB929" w14:textId="77777777" w:rsidR="00F221C4" w:rsidRPr="0041729E" w:rsidRDefault="00F221C4" w:rsidP="00F13D9C">
                  <w:pPr>
                    <w:ind w:left="-18"/>
                    <w:jc w:val="left"/>
                    <w:rPr>
                      <w:rFonts w:cs="Arial"/>
                      <w:sz w:val="20"/>
                    </w:rPr>
                  </w:pPr>
                </w:p>
              </w:tc>
              <w:tc>
                <w:tcPr>
                  <w:tcW w:w="1170" w:type="dxa"/>
                  <w:vAlign w:val="center"/>
                </w:tcPr>
                <w:p w14:paraId="52324784" w14:textId="77777777" w:rsidR="00F221C4" w:rsidRPr="0041729E" w:rsidRDefault="00F221C4" w:rsidP="00F13D9C">
                  <w:pPr>
                    <w:ind w:left="-18"/>
                    <w:jc w:val="left"/>
                    <w:rPr>
                      <w:rFonts w:cs="Arial"/>
                      <w:sz w:val="20"/>
                    </w:rPr>
                  </w:pPr>
                </w:p>
              </w:tc>
            </w:tr>
            <w:tr w:rsidR="00F221C4" w:rsidRPr="0041729E" w14:paraId="021CEB1A" w14:textId="77777777" w:rsidTr="00F13D9C">
              <w:trPr>
                <w:trHeight w:val="276"/>
              </w:trPr>
              <w:tc>
                <w:tcPr>
                  <w:tcW w:w="585" w:type="dxa"/>
                  <w:vAlign w:val="center"/>
                </w:tcPr>
                <w:p w14:paraId="6D522A9E" w14:textId="77777777" w:rsidR="00F221C4" w:rsidRPr="0041729E" w:rsidRDefault="00F221C4" w:rsidP="00F13D9C">
                  <w:pPr>
                    <w:ind w:left="436" w:hanging="360"/>
                    <w:jc w:val="left"/>
                    <w:rPr>
                      <w:rFonts w:cs="Arial"/>
                      <w:sz w:val="20"/>
                      <w:lang w:eastAsia="ja-JP"/>
                    </w:rPr>
                  </w:pPr>
                  <w:r w:rsidRPr="0041729E">
                    <w:rPr>
                      <w:rFonts w:cs="Arial"/>
                      <w:sz w:val="20"/>
                      <w:lang w:eastAsia="ja-JP"/>
                    </w:rPr>
                    <w:t>7</w:t>
                  </w:r>
                </w:p>
              </w:tc>
              <w:tc>
                <w:tcPr>
                  <w:tcW w:w="1533" w:type="dxa"/>
                  <w:vAlign w:val="center"/>
                </w:tcPr>
                <w:p w14:paraId="0439D3E2" w14:textId="77777777" w:rsidR="00F221C4" w:rsidRPr="0041729E" w:rsidRDefault="00F221C4" w:rsidP="00F13D9C">
                  <w:pPr>
                    <w:jc w:val="left"/>
                    <w:rPr>
                      <w:rFonts w:cs="Arial"/>
                      <w:sz w:val="20"/>
                      <w:lang w:eastAsia="ja-JP"/>
                    </w:rPr>
                  </w:pPr>
                  <w:r w:rsidRPr="001671A8">
                    <w:rPr>
                      <w:rFonts w:cs="Arial"/>
                      <w:sz w:val="20"/>
                      <w:lang w:eastAsia="ja-JP"/>
                    </w:rPr>
                    <w:t>Trade Union fee</w:t>
                  </w:r>
                </w:p>
              </w:tc>
              <w:tc>
                <w:tcPr>
                  <w:tcW w:w="2910" w:type="dxa"/>
                  <w:vAlign w:val="center"/>
                </w:tcPr>
                <w:p w14:paraId="3982288B" w14:textId="77777777" w:rsidR="00F221C4" w:rsidRPr="0041729E" w:rsidRDefault="00C6641A" w:rsidP="00F13D9C">
                  <w:pPr>
                    <w:jc w:val="left"/>
                    <w:rPr>
                      <w:rFonts w:cs="Arial"/>
                      <w:sz w:val="20"/>
                    </w:rPr>
                  </w:pPr>
                  <w:r w:rsidRPr="00C6641A">
                    <w:rPr>
                      <w:rFonts w:cs="Arial"/>
                      <w:color w:val="E36C0A" w:themeColor="accent6" w:themeShade="BF"/>
                    </w:rPr>
                    <w:t xml:space="preserve">Trade Union </w:t>
                  </w:r>
                  <w:r w:rsidR="00F221C4" w:rsidRPr="001671A8">
                    <w:rPr>
                      <w:rFonts w:cs="Arial"/>
                      <w:color w:val="000000"/>
                    </w:rPr>
                    <w:t>(</w:t>
                  </w:r>
                  <w:r w:rsidRPr="001671A8">
                    <w:rPr>
                      <w:rFonts w:cs="Arial"/>
                      <w:color w:val="000000"/>
                    </w:rPr>
                    <w:t>(</w:t>
                  </w:r>
                  <w:r w:rsidRPr="00C6641A">
                    <w:rPr>
                      <w:rFonts w:cs="Arial"/>
                      <w:i/>
                      <w:color w:val="000000"/>
                    </w:rPr>
                    <w:t xml:space="preserve">Trong Mẫu </w:t>
                  </w:r>
                  <w:r w:rsidRPr="00C6641A">
                    <w:rPr>
                      <w:i/>
                    </w:rPr>
                    <w:t>Budget10.Personnel Expense_Detail</w:t>
                  </w:r>
                  <w:r>
                    <w:rPr>
                      <w:i/>
                    </w:rPr>
                    <w:t>)</w:t>
                  </w:r>
                  <w:r w:rsidR="00F221C4" w:rsidRPr="001671A8">
                    <w:rPr>
                      <w:rFonts w:cs="Arial"/>
                      <w:color w:val="000000"/>
                    </w:rPr>
                    <w:t>.</w:t>
                  </w:r>
                </w:p>
              </w:tc>
              <w:tc>
                <w:tcPr>
                  <w:tcW w:w="1181" w:type="dxa"/>
                  <w:vAlign w:val="center"/>
                </w:tcPr>
                <w:p w14:paraId="515A331D" w14:textId="77777777" w:rsidR="00F221C4" w:rsidRPr="0041729E" w:rsidRDefault="00F221C4" w:rsidP="00F13D9C">
                  <w:pPr>
                    <w:ind w:left="-18"/>
                    <w:jc w:val="left"/>
                    <w:rPr>
                      <w:rFonts w:cs="Arial"/>
                      <w:sz w:val="20"/>
                    </w:rPr>
                  </w:pPr>
                </w:p>
              </w:tc>
              <w:tc>
                <w:tcPr>
                  <w:tcW w:w="1170" w:type="dxa"/>
                  <w:vAlign w:val="center"/>
                </w:tcPr>
                <w:p w14:paraId="0C67B87A" w14:textId="77777777" w:rsidR="00F221C4" w:rsidRPr="0041729E" w:rsidRDefault="00F221C4" w:rsidP="00F13D9C">
                  <w:pPr>
                    <w:ind w:left="-18"/>
                    <w:jc w:val="left"/>
                    <w:rPr>
                      <w:rFonts w:cs="Arial"/>
                      <w:sz w:val="20"/>
                    </w:rPr>
                  </w:pPr>
                </w:p>
              </w:tc>
            </w:tr>
            <w:tr w:rsidR="00F221C4" w:rsidRPr="0041729E" w14:paraId="606F1574" w14:textId="77777777" w:rsidTr="00F13D9C">
              <w:trPr>
                <w:trHeight w:val="252"/>
              </w:trPr>
              <w:tc>
                <w:tcPr>
                  <w:tcW w:w="585" w:type="dxa"/>
                  <w:vAlign w:val="center"/>
                </w:tcPr>
                <w:p w14:paraId="2A740290" w14:textId="77777777" w:rsidR="00F221C4" w:rsidRPr="0041729E" w:rsidRDefault="00F221C4" w:rsidP="00F13D9C">
                  <w:pPr>
                    <w:ind w:left="436" w:hanging="360"/>
                    <w:jc w:val="left"/>
                    <w:rPr>
                      <w:rFonts w:cs="Arial"/>
                      <w:sz w:val="20"/>
                      <w:lang w:eastAsia="ja-JP"/>
                    </w:rPr>
                  </w:pPr>
                  <w:r w:rsidRPr="0041729E">
                    <w:rPr>
                      <w:rFonts w:cs="Arial"/>
                      <w:sz w:val="20"/>
                      <w:lang w:eastAsia="ja-JP"/>
                    </w:rPr>
                    <w:t>8</w:t>
                  </w:r>
                </w:p>
              </w:tc>
              <w:tc>
                <w:tcPr>
                  <w:tcW w:w="1533" w:type="dxa"/>
                  <w:vAlign w:val="center"/>
                </w:tcPr>
                <w:p w14:paraId="3F93180B" w14:textId="77777777" w:rsidR="00F221C4" w:rsidRPr="0041729E" w:rsidRDefault="00F221C4" w:rsidP="00F13D9C">
                  <w:pPr>
                    <w:jc w:val="left"/>
                    <w:rPr>
                      <w:rFonts w:cs="Arial"/>
                      <w:sz w:val="20"/>
                      <w:lang w:eastAsia="ja-JP"/>
                    </w:rPr>
                  </w:pPr>
                  <w:r w:rsidRPr="001671A8">
                    <w:rPr>
                      <w:rFonts w:cs="Arial"/>
                      <w:sz w:val="20"/>
                      <w:lang w:eastAsia="ja-JP"/>
                    </w:rPr>
                    <w:t>Others</w:t>
                  </w:r>
                </w:p>
              </w:tc>
              <w:tc>
                <w:tcPr>
                  <w:tcW w:w="2910" w:type="dxa"/>
                  <w:vAlign w:val="center"/>
                </w:tcPr>
                <w:p w14:paraId="090E44A7" w14:textId="77777777" w:rsidR="00F221C4" w:rsidRPr="0041729E" w:rsidRDefault="00C6641A" w:rsidP="00F13D9C">
                  <w:pPr>
                    <w:jc w:val="left"/>
                    <w:rPr>
                      <w:rFonts w:cs="Arial"/>
                      <w:sz w:val="20"/>
                    </w:rPr>
                  </w:pPr>
                  <w:r>
                    <w:rPr>
                      <w:rFonts w:cs="Arial"/>
                      <w:color w:val="E36C0A" w:themeColor="accent6" w:themeShade="BF"/>
                      <w:sz w:val="20"/>
                    </w:rPr>
                    <w:t>Tất cả các cột c</w:t>
                  </w:r>
                  <w:r w:rsidR="00F221C4" w:rsidRPr="00C6641A">
                    <w:rPr>
                      <w:rFonts w:cs="Arial"/>
                      <w:color w:val="E36C0A" w:themeColor="accent6" w:themeShade="BF"/>
                      <w:sz w:val="20"/>
                    </w:rPr>
                    <w:t>òn lạ</w:t>
                  </w:r>
                  <w:r w:rsidRPr="00C6641A">
                    <w:rPr>
                      <w:rFonts w:cs="Arial"/>
                      <w:color w:val="E36C0A" w:themeColor="accent6" w:themeShade="BF"/>
                      <w:sz w:val="20"/>
                    </w:rPr>
                    <w:t xml:space="preserve">i </w:t>
                  </w:r>
                  <w:r w:rsidRPr="001671A8">
                    <w:rPr>
                      <w:rFonts w:cs="Arial"/>
                      <w:color w:val="000000"/>
                    </w:rPr>
                    <w:t>(</w:t>
                  </w:r>
                  <w:r w:rsidRPr="00C6641A">
                    <w:rPr>
                      <w:rFonts w:cs="Arial"/>
                      <w:i/>
                      <w:color w:val="000000"/>
                    </w:rPr>
                    <w:t xml:space="preserve">Trong Mẫu </w:t>
                  </w:r>
                  <w:r w:rsidRPr="00C6641A">
                    <w:rPr>
                      <w:i/>
                    </w:rPr>
                    <w:t>Budget10.Personnel Expense_Detail</w:t>
                  </w:r>
                  <w:r w:rsidR="00F221C4" w:rsidRPr="001671A8">
                    <w:rPr>
                      <w:rFonts w:cs="Arial"/>
                      <w:sz w:val="20"/>
                    </w:rPr>
                    <w:t>)</w:t>
                  </w:r>
                </w:p>
              </w:tc>
              <w:tc>
                <w:tcPr>
                  <w:tcW w:w="1181" w:type="dxa"/>
                  <w:vAlign w:val="center"/>
                </w:tcPr>
                <w:p w14:paraId="036C684E" w14:textId="77777777" w:rsidR="00F221C4" w:rsidRDefault="00F221C4" w:rsidP="00F13D9C">
                  <w:pPr>
                    <w:ind w:left="-18"/>
                    <w:jc w:val="left"/>
                    <w:rPr>
                      <w:rFonts w:cs="Arial"/>
                      <w:sz w:val="20"/>
                    </w:rPr>
                  </w:pPr>
                  <w:r>
                    <w:rPr>
                      <w:rFonts w:cs="Arial"/>
                      <w:sz w:val="20"/>
                    </w:rPr>
                    <w:t>Nhập khoản điều chỉnh (+/-) được tính từ FI</w:t>
                  </w:r>
                </w:p>
              </w:tc>
              <w:tc>
                <w:tcPr>
                  <w:tcW w:w="1170" w:type="dxa"/>
                  <w:vAlign w:val="center"/>
                </w:tcPr>
                <w:p w14:paraId="70EA1D33" w14:textId="77777777" w:rsidR="00F221C4" w:rsidRPr="0041729E" w:rsidRDefault="00F221C4" w:rsidP="00F13D9C">
                  <w:pPr>
                    <w:ind w:left="-18"/>
                    <w:jc w:val="left"/>
                    <w:rPr>
                      <w:rFonts w:cs="Arial"/>
                      <w:sz w:val="20"/>
                    </w:rPr>
                  </w:pPr>
                </w:p>
              </w:tc>
            </w:tr>
          </w:tbl>
          <w:p w14:paraId="2096DA96" w14:textId="77777777" w:rsidR="00F221C4" w:rsidRDefault="00F221C4" w:rsidP="00F13D9C">
            <w:pPr>
              <w:pStyle w:val="ListParagraph"/>
              <w:numPr>
                <w:ilvl w:val="0"/>
                <w:numId w:val="0"/>
              </w:numPr>
              <w:ind w:left="720"/>
            </w:pPr>
          </w:p>
          <w:p w14:paraId="564C5EFE" w14:textId="77777777" w:rsidR="000754C1" w:rsidRDefault="00D17ED8" w:rsidP="00D17ED8">
            <w:pPr>
              <w:rPr>
                <w:b/>
                <w:u w:val="single"/>
              </w:rPr>
            </w:pPr>
            <w:r w:rsidRPr="000754C1">
              <w:rPr>
                <w:b/>
                <w:u w:val="single"/>
              </w:rPr>
              <w:t>Mẫu thể hiện trên giao diện và xuất báo cáo</w:t>
            </w:r>
          </w:p>
          <w:p w14:paraId="4AE52072" w14:textId="77777777" w:rsidR="00D17ED8" w:rsidRDefault="00D17ED8" w:rsidP="00D17ED8"/>
          <w:tbl>
            <w:tblPr>
              <w:tblStyle w:val="TableGrid"/>
              <w:tblW w:w="0" w:type="auto"/>
              <w:tblInd w:w="360" w:type="dxa"/>
              <w:tblLook w:val="04A0" w:firstRow="1" w:lastRow="0" w:firstColumn="1" w:lastColumn="0" w:noHBand="0" w:noVBand="1"/>
            </w:tblPr>
            <w:tblGrid>
              <w:gridCol w:w="5202"/>
              <w:gridCol w:w="1869"/>
            </w:tblGrid>
            <w:tr w:rsidR="00D17ED8" w14:paraId="3420805F" w14:textId="77777777" w:rsidTr="00BB4B67">
              <w:tc>
                <w:tcPr>
                  <w:tcW w:w="5202" w:type="dxa"/>
                </w:tcPr>
                <w:p w14:paraId="531A9E03" w14:textId="77777777" w:rsidR="00D17ED8" w:rsidRDefault="00D17ED8" w:rsidP="00D17ED8">
                  <w:pPr>
                    <w:pStyle w:val="ListParagraph"/>
                    <w:numPr>
                      <w:ilvl w:val="0"/>
                      <w:numId w:val="0"/>
                    </w:numPr>
                    <w:spacing w:line="276" w:lineRule="auto"/>
                    <w:contextualSpacing/>
                    <w:jc w:val="both"/>
                  </w:pPr>
                  <w:r w:rsidRPr="00D17ED8">
                    <w:rPr>
                      <w:b/>
                    </w:rPr>
                    <w:t>BU03</w:t>
                  </w:r>
                  <w:r w:rsidRPr="00D17ED8">
                    <w:t>.</w:t>
                  </w:r>
                  <w:r>
                    <w:t>TOTAL_LABOR_COST</w:t>
                  </w:r>
                </w:p>
              </w:tc>
              <w:bookmarkStart w:id="31" w:name="_MON_1673884525"/>
              <w:bookmarkEnd w:id="31"/>
              <w:tc>
                <w:tcPr>
                  <w:tcW w:w="1869" w:type="dxa"/>
                </w:tcPr>
                <w:p w14:paraId="3F2CC8CF" w14:textId="77777777" w:rsidR="00D17ED8" w:rsidRDefault="00716580" w:rsidP="00D17ED8">
                  <w:pPr>
                    <w:pStyle w:val="ListParagraph"/>
                    <w:numPr>
                      <w:ilvl w:val="0"/>
                      <w:numId w:val="0"/>
                    </w:numPr>
                    <w:spacing w:line="276" w:lineRule="auto"/>
                    <w:contextualSpacing/>
                    <w:jc w:val="both"/>
                  </w:pPr>
                  <w:r>
                    <w:object w:dxaOrig="1301" w:dyaOrig="850" w14:anchorId="19AD3092">
                      <v:shape id="_x0000_i1037" type="#_x0000_t75" style="width:65pt;height:42.65pt" o:ole="">
                        <v:imagedata r:id="rId47" o:title=""/>
                      </v:shape>
                      <o:OLEObject Type="Embed" ProgID="Excel.Sheet.12" ShapeID="_x0000_i1037" DrawAspect="Icon" ObjectID="_1715673642" r:id="rId48"/>
                    </w:object>
                  </w:r>
                </w:p>
              </w:tc>
            </w:tr>
          </w:tbl>
          <w:p w14:paraId="5DE987D0" w14:textId="77777777" w:rsidR="00D17ED8" w:rsidRPr="00D17ED8" w:rsidRDefault="00D17ED8" w:rsidP="00D17ED8">
            <w:pPr>
              <w:rPr>
                <w:sz w:val="8"/>
                <w:szCs w:val="8"/>
              </w:rPr>
            </w:pPr>
          </w:p>
          <w:p w14:paraId="630C2574" w14:textId="77777777" w:rsidR="00D17ED8" w:rsidRPr="006D2A9B" w:rsidRDefault="00D17ED8" w:rsidP="00D17ED8"/>
        </w:tc>
      </w:tr>
      <w:tr w:rsidR="00F221C4" w:rsidRPr="006D2A9B" w14:paraId="39295A3D" w14:textId="77777777" w:rsidTr="00F13D9C">
        <w:trPr>
          <w:trHeight w:val="60"/>
        </w:trPr>
        <w:tc>
          <w:tcPr>
            <w:tcW w:w="643" w:type="pct"/>
          </w:tcPr>
          <w:p w14:paraId="4D8CB405" w14:textId="77777777" w:rsidR="00F221C4" w:rsidRPr="006D2A9B" w:rsidRDefault="00F221C4" w:rsidP="009918C6">
            <w:pPr>
              <w:spacing w:before="120" w:after="120"/>
              <w:jc w:val="left"/>
              <w:rPr>
                <w:rFonts w:cs="Arial"/>
                <w:b/>
                <w:sz w:val="20"/>
              </w:rPr>
            </w:pPr>
            <w:r>
              <w:rPr>
                <w:rFonts w:cs="Arial"/>
                <w:b/>
                <w:sz w:val="20"/>
              </w:rPr>
              <w:lastRenderedPageBreak/>
              <w:t>BUD01.1</w:t>
            </w:r>
            <w:r w:rsidR="009918C6">
              <w:rPr>
                <w:rFonts w:cs="Arial"/>
                <w:b/>
                <w:sz w:val="20"/>
              </w:rPr>
              <w:t>8</w:t>
            </w:r>
          </w:p>
        </w:tc>
        <w:tc>
          <w:tcPr>
            <w:tcW w:w="548" w:type="pct"/>
            <w:shd w:val="clear" w:color="auto" w:fill="auto"/>
          </w:tcPr>
          <w:p w14:paraId="29E30E97" w14:textId="77777777" w:rsidR="00F221C4" w:rsidRDefault="00F221C4" w:rsidP="00F13D9C">
            <w:pPr>
              <w:spacing w:before="120" w:after="120"/>
              <w:jc w:val="left"/>
              <w:rPr>
                <w:rFonts w:cs="Arial"/>
                <w:b/>
                <w:sz w:val="20"/>
              </w:rPr>
            </w:pPr>
            <w:r w:rsidRPr="006D2A9B">
              <w:rPr>
                <w:rFonts w:cs="Arial"/>
                <w:b/>
                <w:sz w:val="20"/>
              </w:rPr>
              <w:t>P.QTNNL</w:t>
            </w:r>
          </w:p>
          <w:p w14:paraId="06B38A7B" w14:textId="77777777" w:rsidR="006361D0" w:rsidRPr="006D2A9B" w:rsidRDefault="006361D0" w:rsidP="006361D0">
            <w:pPr>
              <w:spacing w:before="120" w:after="120"/>
              <w:jc w:val="left"/>
              <w:rPr>
                <w:rFonts w:cs="Arial"/>
                <w:b/>
                <w:sz w:val="20"/>
              </w:rPr>
            </w:pPr>
            <w:r w:rsidRPr="006361D0">
              <w:rPr>
                <w:rFonts w:cs="Arial"/>
                <w:b/>
                <w:sz w:val="20"/>
                <w:highlight w:val="yellow"/>
              </w:rPr>
              <w:t>(Song ngữ)</w:t>
            </w:r>
          </w:p>
          <w:p w14:paraId="30D43912" w14:textId="77777777" w:rsidR="006361D0" w:rsidRPr="006D2A9B" w:rsidRDefault="006361D0" w:rsidP="00F13D9C">
            <w:pPr>
              <w:spacing w:before="120" w:after="120"/>
              <w:jc w:val="left"/>
              <w:rPr>
                <w:rFonts w:cs="Arial"/>
                <w:b/>
                <w:sz w:val="20"/>
              </w:rPr>
            </w:pPr>
          </w:p>
          <w:p w14:paraId="589E3DB5" w14:textId="77777777" w:rsidR="00F221C4" w:rsidRPr="006D2A9B" w:rsidRDefault="00F221C4" w:rsidP="00F13D9C">
            <w:pPr>
              <w:spacing w:before="120" w:after="120"/>
              <w:jc w:val="left"/>
              <w:rPr>
                <w:rFonts w:cs="Arial"/>
                <w:b/>
                <w:sz w:val="20"/>
              </w:rPr>
            </w:pPr>
          </w:p>
        </w:tc>
        <w:tc>
          <w:tcPr>
            <w:tcW w:w="3809" w:type="pct"/>
            <w:shd w:val="clear" w:color="auto" w:fill="auto"/>
          </w:tcPr>
          <w:p w14:paraId="49B21E3F" w14:textId="77777777" w:rsidR="00F221C4" w:rsidRPr="006D2A9B" w:rsidRDefault="00F221C4" w:rsidP="00F13D9C">
            <w:pPr>
              <w:rPr>
                <w:rFonts w:cs="Arial"/>
                <w:b/>
                <w:sz w:val="20"/>
              </w:rPr>
            </w:pPr>
            <w:r w:rsidRPr="006D2A9B">
              <w:rPr>
                <w:rFonts w:cs="Arial"/>
                <w:b/>
                <w:sz w:val="20"/>
              </w:rPr>
              <w:t>Xuất báo cáo:</w:t>
            </w:r>
          </w:p>
          <w:p w14:paraId="513F3A64" w14:textId="77777777" w:rsidR="001B37F2" w:rsidRDefault="0077217D" w:rsidP="009C1A5C">
            <w:pPr>
              <w:pStyle w:val="ListParagraph"/>
              <w:numPr>
                <w:ilvl w:val="0"/>
                <w:numId w:val="18"/>
              </w:numPr>
              <w:spacing w:line="276" w:lineRule="auto"/>
              <w:contextualSpacing/>
              <w:jc w:val="both"/>
            </w:pPr>
            <w:r>
              <w:t xml:space="preserve">Người xử lý dữ liệu xuất các biểu mẫu: </w:t>
            </w:r>
          </w:p>
          <w:tbl>
            <w:tblPr>
              <w:tblStyle w:val="TableGrid"/>
              <w:tblW w:w="0" w:type="auto"/>
              <w:tblInd w:w="360" w:type="dxa"/>
              <w:tblLook w:val="04A0" w:firstRow="1" w:lastRow="0" w:firstColumn="1" w:lastColumn="0" w:noHBand="0" w:noVBand="1"/>
            </w:tblPr>
            <w:tblGrid>
              <w:gridCol w:w="5249"/>
              <w:gridCol w:w="1843"/>
            </w:tblGrid>
            <w:tr w:rsidR="00D17ED8" w14:paraId="553CE964" w14:textId="77777777" w:rsidTr="00A326AD">
              <w:tc>
                <w:tcPr>
                  <w:tcW w:w="5249" w:type="dxa"/>
                  <w:vAlign w:val="center"/>
                </w:tcPr>
                <w:p w14:paraId="01AFF090" w14:textId="77777777" w:rsidR="00D17ED8" w:rsidRDefault="00262EFB" w:rsidP="00262EFB">
                  <w:pPr>
                    <w:pStyle w:val="ListParagraph"/>
                    <w:numPr>
                      <w:ilvl w:val="0"/>
                      <w:numId w:val="0"/>
                    </w:numPr>
                    <w:spacing w:line="276" w:lineRule="auto"/>
                    <w:contextualSpacing/>
                  </w:pPr>
                  <w:r>
                    <w:rPr>
                      <w:b/>
                    </w:rPr>
                    <w:t>BUDGET10</w:t>
                  </w:r>
                  <w:r w:rsidR="00D17ED8" w:rsidRPr="00D17ED8">
                    <w:rPr>
                      <w:b/>
                    </w:rPr>
                    <w:t>.</w:t>
                  </w:r>
                  <w:r w:rsidR="00D17ED8" w:rsidRPr="00D17ED8">
                    <w:t>PERSONNEL EXPENSE_DETAIL</w:t>
                  </w:r>
                </w:p>
              </w:tc>
              <w:bookmarkStart w:id="32" w:name="_MON_1673886604"/>
              <w:bookmarkEnd w:id="32"/>
              <w:tc>
                <w:tcPr>
                  <w:tcW w:w="1843" w:type="dxa"/>
                </w:tcPr>
                <w:p w14:paraId="55AC7CCF" w14:textId="77777777" w:rsidR="00D17ED8" w:rsidRDefault="00716580" w:rsidP="00D17ED8">
                  <w:pPr>
                    <w:pStyle w:val="ListParagraph"/>
                    <w:numPr>
                      <w:ilvl w:val="0"/>
                      <w:numId w:val="0"/>
                    </w:numPr>
                    <w:spacing w:line="276" w:lineRule="auto"/>
                    <w:contextualSpacing/>
                    <w:jc w:val="both"/>
                  </w:pPr>
                  <w:r>
                    <w:object w:dxaOrig="1301" w:dyaOrig="850" w14:anchorId="242D1F7E">
                      <v:shape id="_x0000_i1038" type="#_x0000_t75" style="width:65pt;height:42.65pt" o:ole="">
                        <v:imagedata r:id="rId49" o:title=""/>
                      </v:shape>
                      <o:OLEObject Type="Embed" ProgID="Excel.Sheet.12" ShapeID="_x0000_i1038" DrawAspect="Icon" ObjectID="_1715673643" r:id="rId50"/>
                    </w:object>
                  </w:r>
                </w:p>
              </w:tc>
            </w:tr>
            <w:tr w:rsidR="00D17ED8" w14:paraId="3F1DBAC5" w14:textId="77777777" w:rsidTr="00A326AD">
              <w:tc>
                <w:tcPr>
                  <w:tcW w:w="5249" w:type="dxa"/>
                  <w:vAlign w:val="center"/>
                </w:tcPr>
                <w:p w14:paraId="1CD28A28" w14:textId="77777777" w:rsidR="00D17ED8" w:rsidRDefault="00262EFB" w:rsidP="00A326AD">
                  <w:pPr>
                    <w:pStyle w:val="ListParagraph"/>
                    <w:numPr>
                      <w:ilvl w:val="0"/>
                      <w:numId w:val="0"/>
                    </w:numPr>
                    <w:spacing w:line="276" w:lineRule="auto"/>
                    <w:contextualSpacing/>
                  </w:pPr>
                  <w:r>
                    <w:rPr>
                      <w:b/>
                    </w:rPr>
                    <w:t>BUDGET11</w:t>
                  </w:r>
                  <w:r w:rsidR="00D17ED8" w:rsidRPr="00D17ED8">
                    <w:rPr>
                      <w:b/>
                    </w:rPr>
                    <w:t>.</w:t>
                  </w:r>
                  <w:r w:rsidR="00D17ED8" w:rsidRPr="00D17ED8">
                    <w:t>PERSONNEL EXPENSE_THEO PHONG BAN.BO PHAN</w:t>
                  </w:r>
                </w:p>
              </w:tc>
              <w:bookmarkStart w:id="33" w:name="_MON_1715519157"/>
              <w:bookmarkEnd w:id="33"/>
              <w:tc>
                <w:tcPr>
                  <w:tcW w:w="1843" w:type="dxa"/>
                </w:tcPr>
                <w:p w14:paraId="540AD86D" w14:textId="77777777" w:rsidR="00D17ED8" w:rsidRDefault="00716580" w:rsidP="00D17ED8">
                  <w:pPr>
                    <w:pStyle w:val="ListParagraph"/>
                    <w:numPr>
                      <w:ilvl w:val="0"/>
                      <w:numId w:val="0"/>
                    </w:numPr>
                    <w:spacing w:line="276" w:lineRule="auto"/>
                    <w:contextualSpacing/>
                    <w:jc w:val="both"/>
                  </w:pPr>
                  <w:r>
                    <w:object w:dxaOrig="1301" w:dyaOrig="850" w14:anchorId="721DDF11">
                      <v:shape id="_x0000_i1039" type="#_x0000_t75" style="width:65pt;height:42.65pt" o:ole="">
                        <v:imagedata r:id="rId51" o:title=""/>
                      </v:shape>
                      <o:OLEObject Type="Embed" ProgID="Excel.Sheet.12" ShapeID="_x0000_i1039" DrawAspect="Icon" ObjectID="_1715673644" r:id="rId52"/>
                    </w:object>
                  </w:r>
                </w:p>
              </w:tc>
            </w:tr>
            <w:tr w:rsidR="0077217D" w14:paraId="50C9D52D" w14:textId="77777777" w:rsidTr="00A326AD">
              <w:tc>
                <w:tcPr>
                  <w:tcW w:w="5249" w:type="dxa"/>
                  <w:vAlign w:val="center"/>
                </w:tcPr>
                <w:p w14:paraId="7292E3FE" w14:textId="77777777" w:rsidR="0077217D" w:rsidRDefault="0077217D" w:rsidP="0077217D">
                  <w:pPr>
                    <w:pStyle w:val="ListParagraph"/>
                    <w:numPr>
                      <w:ilvl w:val="0"/>
                      <w:numId w:val="0"/>
                    </w:numPr>
                    <w:spacing w:line="276" w:lineRule="auto"/>
                    <w:contextualSpacing/>
                  </w:pPr>
                  <w:r w:rsidRPr="00BB4B67">
                    <w:rPr>
                      <w:b/>
                    </w:rPr>
                    <w:t>B</w:t>
                  </w:r>
                  <w:r>
                    <w:rPr>
                      <w:b/>
                    </w:rPr>
                    <w:t>UDGET1</w:t>
                  </w:r>
                  <w:r w:rsidR="00262EFB">
                    <w:rPr>
                      <w:b/>
                    </w:rPr>
                    <w:t>2</w:t>
                  </w:r>
                  <w:r w:rsidRPr="00BB4B67">
                    <w:t>.PERSONNEL EXPENSE_IMPACT</w:t>
                  </w:r>
                </w:p>
              </w:tc>
              <w:bookmarkStart w:id="34" w:name="_MON_1673884668"/>
              <w:bookmarkEnd w:id="34"/>
              <w:tc>
                <w:tcPr>
                  <w:tcW w:w="1843" w:type="dxa"/>
                </w:tcPr>
                <w:p w14:paraId="08416B9B" w14:textId="77777777" w:rsidR="0077217D" w:rsidRDefault="00AD2322" w:rsidP="0077217D">
                  <w:pPr>
                    <w:pStyle w:val="ListParagraph"/>
                    <w:numPr>
                      <w:ilvl w:val="0"/>
                      <w:numId w:val="0"/>
                    </w:numPr>
                    <w:spacing w:line="276" w:lineRule="auto"/>
                    <w:contextualSpacing/>
                    <w:jc w:val="both"/>
                  </w:pPr>
                  <w:r>
                    <w:object w:dxaOrig="1301" w:dyaOrig="850" w14:anchorId="7F037526">
                      <v:shape id="_x0000_i1040" type="#_x0000_t75" style="width:65pt;height:42.65pt" o:ole="">
                        <v:imagedata r:id="rId53" o:title=""/>
                      </v:shape>
                      <o:OLEObject Type="Embed" ProgID="Excel.Sheet.12" ShapeID="_x0000_i1040" DrawAspect="Icon" ObjectID="_1715673645" r:id="rId54"/>
                    </w:object>
                  </w:r>
                </w:p>
              </w:tc>
            </w:tr>
          </w:tbl>
          <w:p w14:paraId="6A03FE34" w14:textId="77777777" w:rsidR="000754C1" w:rsidRPr="00D17ED8" w:rsidRDefault="000754C1" w:rsidP="000754C1">
            <w:pPr>
              <w:pStyle w:val="ListParagraph"/>
              <w:numPr>
                <w:ilvl w:val="0"/>
                <w:numId w:val="0"/>
              </w:numPr>
              <w:spacing w:line="276" w:lineRule="auto"/>
              <w:ind w:left="360"/>
              <w:contextualSpacing/>
              <w:jc w:val="both"/>
              <w:rPr>
                <w:sz w:val="8"/>
                <w:szCs w:val="8"/>
              </w:rPr>
            </w:pPr>
          </w:p>
          <w:p w14:paraId="363C0F72" w14:textId="77777777" w:rsidR="00D17ED8" w:rsidRPr="006D2A9B" w:rsidRDefault="00D17ED8" w:rsidP="00D17ED8">
            <w:pPr>
              <w:spacing w:line="276" w:lineRule="auto"/>
              <w:contextualSpacing/>
            </w:pPr>
          </w:p>
        </w:tc>
      </w:tr>
    </w:tbl>
    <w:p w14:paraId="02779721" w14:textId="77777777" w:rsidR="00AB0319" w:rsidRDefault="00AB0319" w:rsidP="00AB0319">
      <w:pPr>
        <w:pStyle w:val="Heading3"/>
        <w:numPr>
          <w:ilvl w:val="0"/>
          <w:numId w:val="0"/>
        </w:numPr>
        <w:ind w:left="630"/>
      </w:pPr>
    </w:p>
    <w:bookmarkEnd w:id="14"/>
    <w:p w14:paraId="40ED6C9C" w14:textId="77777777" w:rsidR="007D3BED" w:rsidRPr="007D3BED" w:rsidRDefault="007D3BED" w:rsidP="00E2399C">
      <w:pPr>
        <w:pStyle w:val="Heading2"/>
        <w:numPr>
          <w:ilvl w:val="0"/>
          <w:numId w:val="0"/>
        </w:numPr>
        <w:rPr>
          <w:bCs/>
          <w:szCs w:val="21"/>
        </w:rPr>
      </w:pPr>
    </w:p>
    <w:sectPr w:rsidR="007D3BED" w:rsidRPr="007D3BED" w:rsidSect="003638F2">
      <w:pgSz w:w="11907" w:h="16840" w:code="9"/>
      <w:pgMar w:top="850" w:right="864" w:bottom="562" w:left="1008" w:header="562" w:footer="288"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bao.tran" w:date="2022-05-31T11:22:00Z" w:initials="b">
    <w:p w14:paraId="34B4DA61" w14:textId="77777777" w:rsidR="00B61416" w:rsidRDefault="00B61416">
      <w:pPr>
        <w:pStyle w:val="CommentText"/>
      </w:pPr>
      <w:r>
        <w:rPr>
          <w:rStyle w:val="CommentReference"/>
        </w:rPr>
        <w:annotationRef/>
      </w:r>
      <w:r>
        <w:t>Thêm (31/05/2022)</w:t>
      </w:r>
    </w:p>
  </w:comment>
  <w:comment w:id="20" w:author="bao.tran" w:date="2022-05-31T11:47:00Z" w:initials="b">
    <w:p w14:paraId="192A81F9" w14:textId="77777777" w:rsidR="00B61416" w:rsidRDefault="00B61416">
      <w:pPr>
        <w:pStyle w:val="CommentText"/>
      </w:pPr>
      <w:r>
        <w:rPr>
          <w:rStyle w:val="CommentReference"/>
        </w:rPr>
        <w:annotationRef/>
      </w:r>
      <w:r>
        <w:t>Thêm 31/05/2022</w:t>
      </w:r>
    </w:p>
  </w:comment>
  <w:comment w:id="21" w:author="bao.tran" w:date="2022-05-31T15:23:00Z" w:initials="b">
    <w:p w14:paraId="0EC8F2EB" w14:textId="77777777" w:rsidR="00B61416" w:rsidRDefault="00B61416">
      <w:pPr>
        <w:pStyle w:val="CommentText"/>
      </w:pPr>
      <w:r>
        <w:rPr>
          <w:rStyle w:val="CommentReference"/>
        </w:rPr>
        <w:annotationRef/>
      </w:r>
      <w:r>
        <w:t>Thêm 31/05/2022</w:t>
      </w:r>
    </w:p>
  </w:comment>
  <w:comment w:id="22" w:author="bao.tran" w:date="2022-05-31T10:51:00Z" w:initials="b">
    <w:p w14:paraId="4E1BE375" w14:textId="77777777" w:rsidR="00B61416" w:rsidRDefault="00B61416">
      <w:pPr>
        <w:pStyle w:val="CommentText"/>
      </w:pPr>
      <w:r>
        <w:rPr>
          <w:rStyle w:val="CommentReference"/>
        </w:rPr>
        <w:annotationRef/>
      </w:r>
      <w:r>
        <w:t>Sửa 31/05/2022</w:t>
      </w:r>
    </w:p>
  </w:comment>
  <w:comment w:id="23" w:author="bao.tran" w:date="2022-05-31T11:39:00Z" w:initials="b">
    <w:p w14:paraId="1EF1E14A" w14:textId="77777777" w:rsidR="00B61416" w:rsidRDefault="00B61416">
      <w:pPr>
        <w:pStyle w:val="CommentText"/>
      </w:pPr>
      <w:r>
        <w:rPr>
          <w:rStyle w:val="CommentReference"/>
        </w:rPr>
        <w:annotationRef/>
      </w:r>
      <w:r>
        <w:t>Sửa 31/05/2022</w:t>
      </w:r>
    </w:p>
  </w:comment>
  <w:comment w:id="24" w:author="bao.tran" w:date="2022-05-31T13:18:00Z" w:initials="b">
    <w:p w14:paraId="405C88EF" w14:textId="77777777" w:rsidR="00B61416" w:rsidRDefault="00B61416">
      <w:pPr>
        <w:pStyle w:val="CommentText"/>
      </w:pPr>
      <w:r>
        <w:rPr>
          <w:rStyle w:val="CommentReference"/>
        </w:rPr>
        <w:annotationRef/>
      </w:r>
      <w:r>
        <w:t>Thêm 31/05/2022</w:t>
      </w:r>
    </w:p>
  </w:comment>
  <w:comment w:id="25" w:author="bao.tran" w:date="2022-05-31T10:51:00Z" w:initials="b">
    <w:p w14:paraId="38FE0361" w14:textId="77777777" w:rsidR="00B61416" w:rsidRDefault="00B61416" w:rsidP="009A2770">
      <w:pPr>
        <w:pStyle w:val="CommentText"/>
      </w:pPr>
      <w:r>
        <w:rPr>
          <w:rStyle w:val="CommentReference"/>
        </w:rPr>
        <w:annotationRef/>
      </w:r>
      <w:proofErr w:type="gramStart"/>
      <w:r>
        <w:t>Thêm  (</w:t>
      </w:r>
      <w:proofErr w:type="gramEnd"/>
      <w:r>
        <w:t>31/05/2022)</w:t>
      </w:r>
    </w:p>
  </w:comment>
  <w:comment w:id="26" w:author="bao.tran" w:date="2022-05-31T10:51:00Z" w:initials="b">
    <w:p w14:paraId="03D46FD1" w14:textId="77777777" w:rsidR="00B61416" w:rsidRDefault="00B61416" w:rsidP="00583003">
      <w:pPr>
        <w:pStyle w:val="CommentText"/>
      </w:pPr>
      <w:r>
        <w:rPr>
          <w:rStyle w:val="CommentReference"/>
        </w:rPr>
        <w:annotationRef/>
      </w:r>
      <w:proofErr w:type="gramStart"/>
      <w:r>
        <w:t>Thêm  (</w:t>
      </w:r>
      <w:proofErr w:type="gramEnd"/>
      <w:r>
        <w:t>31/05/2022)</w:t>
      </w:r>
    </w:p>
  </w:comment>
  <w:comment w:id="27" w:author="bao.tran" w:date="2022-05-31T10:51:00Z" w:initials="b">
    <w:p w14:paraId="07D254A9" w14:textId="77777777" w:rsidR="00B61416" w:rsidRDefault="00B61416" w:rsidP="00583003">
      <w:pPr>
        <w:pStyle w:val="CommentText"/>
      </w:pPr>
      <w:r>
        <w:rPr>
          <w:rStyle w:val="CommentReference"/>
        </w:rPr>
        <w:annotationRef/>
      </w:r>
      <w:proofErr w:type="gramStart"/>
      <w:r>
        <w:t>Thêm  (</w:t>
      </w:r>
      <w:proofErr w:type="gramEnd"/>
      <w:r>
        <w:t>31/05/2022)</w:t>
      </w:r>
    </w:p>
  </w:comment>
  <w:comment w:id="29" w:author="bao.tran" w:date="2022-06-01T09:07:00Z" w:initials="b">
    <w:p w14:paraId="2B067F8F" w14:textId="77777777" w:rsidR="00B61416" w:rsidRDefault="00B61416">
      <w:pPr>
        <w:pStyle w:val="CommentText"/>
      </w:pPr>
      <w:r>
        <w:rPr>
          <w:rStyle w:val="CommentReference"/>
        </w:rPr>
        <w:annotationRef/>
      </w:r>
      <w:r>
        <w:t>Thêm 01/06/202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B4DA61" w15:done="0"/>
  <w15:commentEx w15:paraId="192A81F9" w15:done="0"/>
  <w15:commentEx w15:paraId="0EC8F2EB" w15:done="0"/>
  <w15:commentEx w15:paraId="4E1BE375" w15:done="0"/>
  <w15:commentEx w15:paraId="1EF1E14A" w15:done="0"/>
  <w15:commentEx w15:paraId="405C88EF" w15:done="0"/>
  <w15:commentEx w15:paraId="38FE0361" w15:done="0"/>
  <w15:commentEx w15:paraId="03D46FD1" w15:done="0"/>
  <w15:commentEx w15:paraId="07D254A9" w15:done="0"/>
  <w15:commentEx w15:paraId="2B067F8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30D799" w14:textId="77777777" w:rsidR="009C1A5C" w:rsidRDefault="009C1A5C" w:rsidP="00EE31DD">
      <w:r>
        <w:separator/>
      </w:r>
    </w:p>
  </w:endnote>
  <w:endnote w:type="continuationSeparator" w:id="0">
    <w:p w14:paraId="100DCE2E" w14:textId="77777777" w:rsidR="009C1A5C" w:rsidRDefault="009C1A5C" w:rsidP="00EE3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NI-Times">
    <w:altName w:val="Times New Roman"/>
    <w:charset w:val="00"/>
    <w:family w:val="auto"/>
    <w:pitch w:val="variable"/>
    <w:sig w:usb0="00000007" w:usb1="00000000" w:usb2="00000000" w:usb3="00000000" w:csb0="00000013"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00006FF" w:usb1="4000205B" w:usb2="0000001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Times New Roman"/>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547DA" w14:textId="77777777" w:rsidR="00B61416" w:rsidRPr="00240C41" w:rsidRDefault="00B61416" w:rsidP="001460B7">
    <w:pPr>
      <w:widowControl/>
      <w:pBdr>
        <w:top w:val="single" w:sz="4" w:space="0" w:color="auto"/>
      </w:pBdr>
      <w:tabs>
        <w:tab w:val="center" w:pos="4678"/>
        <w:tab w:val="left" w:pos="8222"/>
        <w:tab w:val="right" w:pos="9638"/>
      </w:tabs>
      <w:adjustRightInd/>
      <w:spacing w:before="120" w:after="0"/>
      <w:textAlignment w:val="auto"/>
      <w:rPr>
        <w:rFonts w:eastAsia="Times New Roman" w:cs="Arial"/>
        <w:i/>
        <w:sz w:val="20"/>
      </w:rPr>
    </w:pPr>
    <w:r w:rsidRPr="00A642AE">
      <w:rPr>
        <w:rFonts w:eastAsia="Times New Roman" w:cs="Arial"/>
        <w:szCs w:val="21"/>
      </w:rPr>
      <w:t>0</w:t>
    </w:r>
    <w:r>
      <w:rPr>
        <w:rFonts w:eastAsia="Times New Roman" w:cs="Arial"/>
        <w:szCs w:val="21"/>
      </w:rPr>
      <w:t>3.13-BM.TK.VnR 1/1</w:t>
    </w:r>
    <w:r w:rsidRPr="00592BA4">
      <w:rPr>
        <w:rFonts w:eastAsia="Times New Roman" w:cs="Arial"/>
        <w:i/>
        <w:sz w:val="20"/>
      </w:rPr>
      <w:tab/>
    </w:r>
    <w:r w:rsidRPr="00A0757B">
      <w:rPr>
        <w:rFonts w:eastAsia="Times New Roman" w:cs="Arial"/>
        <w:b/>
        <w:sz w:val="20"/>
      </w:rPr>
      <w:t>Confidential</w:t>
    </w:r>
    <w:r w:rsidRPr="00592BA4">
      <w:rPr>
        <w:rFonts w:eastAsia="Times New Roman" w:cs="Arial"/>
        <w:i/>
        <w:sz w:val="20"/>
      </w:rPr>
      <w:tab/>
    </w:r>
    <w:r>
      <w:rPr>
        <w:rFonts w:eastAsia="Times New Roman" w:cs="Arial"/>
        <w:i/>
        <w:sz w:val="20"/>
      </w:rPr>
      <w:tab/>
    </w:r>
    <w:r w:rsidRPr="00CC7110">
      <w:rPr>
        <w:rFonts w:cs="Arial"/>
        <w:sz w:val="20"/>
      </w:rPr>
      <w:fldChar w:fldCharType="begin"/>
    </w:r>
    <w:r w:rsidRPr="00CC7110">
      <w:rPr>
        <w:rFonts w:cs="Arial"/>
        <w:sz w:val="20"/>
      </w:rPr>
      <w:instrText xml:space="preserve"> PAGE   \* MERGEFORMAT </w:instrText>
    </w:r>
    <w:r w:rsidRPr="00CC7110">
      <w:rPr>
        <w:rFonts w:cs="Arial"/>
        <w:sz w:val="20"/>
      </w:rPr>
      <w:fldChar w:fldCharType="separate"/>
    </w:r>
    <w:r w:rsidR="0051240A">
      <w:rPr>
        <w:rFonts w:cs="Arial"/>
        <w:noProof/>
        <w:sz w:val="20"/>
      </w:rPr>
      <w:t>21</w:t>
    </w:r>
    <w:r w:rsidRPr="00CC7110">
      <w:rPr>
        <w:rFonts w:cs="Arial"/>
        <w:sz w:val="20"/>
      </w:rPr>
      <w:fldChar w:fldCharType="end"/>
    </w:r>
    <w:r w:rsidRPr="00CC7110">
      <w:rPr>
        <w:rFonts w:cs="Arial"/>
        <w:sz w:val="20"/>
      </w:rPr>
      <w:t>/</w:t>
    </w:r>
    <w:r>
      <w:rPr>
        <w:rFonts w:cs="Arial"/>
        <w:noProof/>
        <w:sz w:val="20"/>
      </w:rPr>
      <w:fldChar w:fldCharType="begin"/>
    </w:r>
    <w:r>
      <w:rPr>
        <w:rFonts w:cs="Arial"/>
        <w:noProof/>
        <w:sz w:val="20"/>
      </w:rPr>
      <w:instrText xml:space="preserve"> NUMPAGES   \* MERGEFORMAT </w:instrText>
    </w:r>
    <w:r>
      <w:rPr>
        <w:rFonts w:cs="Arial"/>
        <w:noProof/>
        <w:sz w:val="20"/>
      </w:rPr>
      <w:fldChar w:fldCharType="separate"/>
    </w:r>
    <w:r w:rsidR="0051240A">
      <w:rPr>
        <w:rFonts w:cs="Arial"/>
        <w:noProof/>
        <w:sz w:val="20"/>
      </w:rPr>
      <w:t>55</w:t>
    </w:r>
    <w:r>
      <w:rPr>
        <w:rFonts w:cs="Arial"/>
        <w:noProof/>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2144CC" w14:textId="77777777" w:rsidR="009C1A5C" w:rsidRDefault="009C1A5C" w:rsidP="00EE31DD">
      <w:r>
        <w:separator/>
      </w:r>
    </w:p>
  </w:footnote>
  <w:footnote w:type="continuationSeparator" w:id="0">
    <w:p w14:paraId="2FA12E37" w14:textId="77777777" w:rsidR="009C1A5C" w:rsidRDefault="009C1A5C" w:rsidP="00EE3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88D743" w14:textId="77777777" w:rsidR="00B61416" w:rsidRPr="007414AD" w:rsidRDefault="00B61416" w:rsidP="003718FD">
    <w:pPr>
      <w:pBdr>
        <w:bottom w:val="single" w:sz="4" w:space="1" w:color="auto"/>
      </w:pBdr>
      <w:tabs>
        <w:tab w:val="right" w:pos="9638"/>
      </w:tabs>
      <w:spacing w:after="0"/>
      <w:rPr>
        <w:rFonts w:eastAsia="Batang" w:cs="Arial"/>
        <w:bCs/>
        <w:i/>
        <w:szCs w:val="21"/>
        <w:lang w:eastAsia="ko-KR"/>
      </w:rPr>
    </w:pPr>
    <w:r>
      <w:rPr>
        <w:rFonts w:eastAsia="Batang" w:cs="Arial"/>
        <w:bCs/>
        <w:i/>
        <w:szCs w:val="21"/>
        <w:lang w:eastAsia="ko-KR"/>
      </w:rPr>
      <w:t>AVN_</w:t>
    </w:r>
    <w:r w:rsidRPr="007414AD">
      <w:rPr>
        <w:rFonts w:eastAsia="Batang" w:cs="Arial"/>
        <w:bCs/>
        <w:i/>
        <w:szCs w:val="21"/>
        <w:lang w:eastAsia="ko-KR"/>
      </w:rPr>
      <w:t xml:space="preserve">Tài liệu </w:t>
    </w:r>
    <w:r>
      <w:rPr>
        <w:rFonts w:eastAsia="Batang" w:cs="Arial"/>
        <w:bCs/>
        <w:i/>
        <w:szCs w:val="21"/>
        <w:lang w:eastAsia="ko-KR"/>
      </w:rPr>
      <w:t>giải pháp p</w:t>
    </w:r>
    <w:r w:rsidRPr="007414AD">
      <w:rPr>
        <w:rFonts w:eastAsia="Batang" w:cs="Arial"/>
        <w:bCs/>
        <w:i/>
        <w:szCs w:val="21"/>
        <w:lang w:eastAsia="ko-KR"/>
      </w:rPr>
      <w:t>hần mềm</w:t>
    </w:r>
    <w:r w:rsidRPr="007414AD">
      <w:rPr>
        <w:rFonts w:cs="Arial"/>
        <w:i/>
        <w:szCs w:val="21"/>
      </w:rPr>
      <w:tab/>
    </w:r>
    <w:r>
      <w:rPr>
        <w:rFonts w:cs="Arial"/>
        <w:i/>
        <w:szCs w:val="21"/>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DD5CC020"/>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070002B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5165A20"/>
    <w:multiLevelType w:val="hybridMultilevel"/>
    <w:tmpl w:val="AE3A87C0"/>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AB325C5"/>
    <w:multiLevelType w:val="hybridMultilevel"/>
    <w:tmpl w:val="FD5C77D6"/>
    <w:lvl w:ilvl="0" w:tplc="C2AE2424">
      <w:start w:val="60"/>
      <w:numFmt w:val="bullet"/>
      <w:lvlText w:val=""/>
      <w:lvlJc w:val="left"/>
      <w:pPr>
        <w:ind w:left="708" w:hanging="360"/>
      </w:pPr>
      <w:rPr>
        <w:rFonts w:ascii="Symbol" w:eastAsia="SimSun" w:hAnsi="Symbol" w:cs="Times New Roman" w:hint="default"/>
      </w:rPr>
    </w:lvl>
    <w:lvl w:ilvl="1" w:tplc="04090003">
      <w:start w:val="1"/>
      <w:numFmt w:val="bullet"/>
      <w:lvlText w:val="o"/>
      <w:lvlJc w:val="left"/>
      <w:pPr>
        <w:ind w:left="1428" w:hanging="360"/>
      </w:pPr>
      <w:rPr>
        <w:rFonts w:ascii="Courier New" w:hAnsi="Courier New" w:cs="Courier New" w:hint="default"/>
      </w:rPr>
    </w:lvl>
    <w:lvl w:ilvl="2" w:tplc="04090005" w:tentative="1">
      <w:start w:val="1"/>
      <w:numFmt w:val="bullet"/>
      <w:lvlText w:val=""/>
      <w:lvlJc w:val="left"/>
      <w:pPr>
        <w:ind w:left="2148" w:hanging="360"/>
      </w:pPr>
      <w:rPr>
        <w:rFonts w:ascii="Wingdings" w:hAnsi="Wingdings" w:hint="default"/>
      </w:rPr>
    </w:lvl>
    <w:lvl w:ilvl="3" w:tplc="04090001" w:tentative="1">
      <w:start w:val="1"/>
      <w:numFmt w:val="bullet"/>
      <w:lvlText w:val=""/>
      <w:lvlJc w:val="left"/>
      <w:pPr>
        <w:ind w:left="2868" w:hanging="360"/>
      </w:pPr>
      <w:rPr>
        <w:rFonts w:ascii="Symbol" w:hAnsi="Symbol" w:hint="default"/>
      </w:rPr>
    </w:lvl>
    <w:lvl w:ilvl="4" w:tplc="04090003" w:tentative="1">
      <w:start w:val="1"/>
      <w:numFmt w:val="bullet"/>
      <w:lvlText w:val="o"/>
      <w:lvlJc w:val="left"/>
      <w:pPr>
        <w:ind w:left="3588" w:hanging="360"/>
      </w:pPr>
      <w:rPr>
        <w:rFonts w:ascii="Courier New" w:hAnsi="Courier New" w:cs="Courier New" w:hint="default"/>
      </w:rPr>
    </w:lvl>
    <w:lvl w:ilvl="5" w:tplc="04090005" w:tentative="1">
      <w:start w:val="1"/>
      <w:numFmt w:val="bullet"/>
      <w:lvlText w:val=""/>
      <w:lvlJc w:val="left"/>
      <w:pPr>
        <w:ind w:left="4308" w:hanging="360"/>
      </w:pPr>
      <w:rPr>
        <w:rFonts w:ascii="Wingdings" w:hAnsi="Wingdings" w:hint="default"/>
      </w:rPr>
    </w:lvl>
    <w:lvl w:ilvl="6" w:tplc="04090001" w:tentative="1">
      <w:start w:val="1"/>
      <w:numFmt w:val="bullet"/>
      <w:lvlText w:val=""/>
      <w:lvlJc w:val="left"/>
      <w:pPr>
        <w:ind w:left="5028" w:hanging="360"/>
      </w:pPr>
      <w:rPr>
        <w:rFonts w:ascii="Symbol" w:hAnsi="Symbol" w:hint="default"/>
      </w:rPr>
    </w:lvl>
    <w:lvl w:ilvl="7" w:tplc="04090003" w:tentative="1">
      <w:start w:val="1"/>
      <w:numFmt w:val="bullet"/>
      <w:lvlText w:val="o"/>
      <w:lvlJc w:val="left"/>
      <w:pPr>
        <w:ind w:left="5748" w:hanging="360"/>
      </w:pPr>
      <w:rPr>
        <w:rFonts w:ascii="Courier New" w:hAnsi="Courier New" w:cs="Courier New" w:hint="default"/>
      </w:rPr>
    </w:lvl>
    <w:lvl w:ilvl="8" w:tplc="04090005" w:tentative="1">
      <w:start w:val="1"/>
      <w:numFmt w:val="bullet"/>
      <w:lvlText w:val=""/>
      <w:lvlJc w:val="left"/>
      <w:pPr>
        <w:ind w:left="6468" w:hanging="360"/>
      </w:pPr>
      <w:rPr>
        <w:rFonts w:ascii="Wingdings" w:hAnsi="Wingdings" w:hint="default"/>
      </w:rPr>
    </w:lvl>
  </w:abstractNum>
  <w:abstractNum w:abstractNumId="4">
    <w:nsid w:val="13E326E5"/>
    <w:multiLevelType w:val="multilevel"/>
    <w:tmpl w:val="42725E92"/>
    <w:lvl w:ilvl="0">
      <w:start w:val="1"/>
      <w:numFmt w:val="decimal"/>
      <w:lvlText w:val="%1"/>
      <w:lvlJc w:val="left"/>
      <w:pPr>
        <w:ind w:left="431" w:hanging="431"/>
      </w:pPr>
      <w:rPr>
        <w:rFonts w:hint="default"/>
      </w:rPr>
    </w:lvl>
    <w:lvl w:ilvl="1">
      <w:start w:val="1"/>
      <w:numFmt w:val="decimal"/>
      <w:lvlText w:val="%1.%2"/>
      <w:lvlJc w:val="left"/>
      <w:pPr>
        <w:ind w:left="431" w:hanging="431"/>
      </w:pPr>
      <w:rPr>
        <w:rFonts w:hint="default"/>
        <w:sz w:val="28"/>
        <w:szCs w:val="28"/>
      </w:rPr>
    </w:lvl>
    <w:lvl w:ilvl="2">
      <w:start w:val="1"/>
      <w:numFmt w:val="decimal"/>
      <w:lvlText w:val="%1.%2.%3"/>
      <w:lvlJc w:val="left"/>
      <w:pPr>
        <w:ind w:left="431" w:hanging="431"/>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431" w:hanging="431"/>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431" w:hanging="431"/>
      </w:pPr>
      <w:rPr>
        <w:rFonts w:cs="Times New Roman"/>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5">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1464110"/>
    <w:multiLevelType w:val="multilevel"/>
    <w:tmpl w:val="6812DAC4"/>
    <w:lvl w:ilvl="0">
      <w:start w:val="1"/>
      <w:numFmt w:val="decimal"/>
      <w:lvlText w:val="%1."/>
      <w:lvlJc w:val="left"/>
      <w:pPr>
        <w:ind w:left="720" w:hanging="360"/>
      </w:pPr>
      <w:rPr>
        <w:rFonts w:hint="default"/>
      </w:rPr>
    </w:lvl>
    <w:lvl w:ilvl="1">
      <w:start w:val="1"/>
      <w:numFmt w:val="decimal"/>
      <w:isLgl/>
      <w:lvlText w:val="%1.%2."/>
      <w:lvlJc w:val="left"/>
      <w:pPr>
        <w:ind w:left="1160" w:hanging="680"/>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7">
    <w:nsid w:val="22DC0263"/>
    <w:multiLevelType w:val="hybridMultilevel"/>
    <w:tmpl w:val="AE3A87C0"/>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4603E70"/>
    <w:multiLevelType w:val="hybridMultilevel"/>
    <w:tmpl w:val="D1F0A0BE"/>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6E728A8"/>
    <w:multiLevelType w:val="hybridMultilevel"/>
    <w:tmpl w:val="6BC4B136"/>
    <w:lvl w:ilvl="0" w:tplc="12D275E2">
      <w:start w:val="1"/>
      <w:numFmt w:val="bullet"/>
      <w:pStyle w:val="ListParagraph"/>
      <w:lvlText w:val="-"/>
      <w:lvlJc w:val="left"/>
      <w:pPr>
        <w:ind w:left="720" w:hanging="360"/>
      </w:pPr>
      <w:rPr>
        <w:rFonts w:ascii="Arial" w:eastAsia="SimSun" w:hAnsi="Arial" w:cs="Arial"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1166AF"/>
    <w:multiLevelType w:val="hybridMultilevel"/>
    <w:tmpl w:val="AAE0CBFC"/>
    <w:lvl w:ilvl="0" w:tplc="34A6110E">
      <w:start w:val="2320"/>
      <w:numFmt w:val="bullet"/>
      <w:lvlText w:val=""/>
      <w:lvlJc w:val="left"/>
      <w:pPr>
        <w:ind w:left="1080" w:hanging="360"/>
      </w:pPr>
      <w:rPr>
        <w:rFonts w:ascii="Symbol" w:eastAsia="SimSu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3A86F45"/>
    <w:multiLevelType w:val="hybridMultilevel"/>
    <w:tmpl w:val="13364D8C"/>
    <w:lvl w:ilvl="0" w:tplc="63648800">
      <w:start w:val="1"/>
      <w:numFmt w:val="bullet"/>
      <w:pStyle w:val="Normal1"/>
      <w:lvlText w:val="–"/>
      <w:lvlJc w:val="left"/>
      <w:pPr>
        <w:tabs>
          <w:tab w:val="num" w:pos="1134"/>
        </w:tabs>
        <w:ind w:left="1134" w:hanging="567"/>
      </w:pPr>
      <w:rPr>
        <w:rFonts w:ascii="Malgun Gothic" w:eastAsia="Malgun Gothic" w:hAnsi="Malgun Gothic" w:cs="Malgun Gothic" w:hint="eastAsia"/>
        <w:b w:val="0"/>
        <w:i w:val="0"/>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2A91E65"/>
    <w:multiLevelType w:val="hybridMultilevel"/>
    <w:tmpl w:val="7B32C8D8"/>
    <w:lvl w:ilvl="0" w:tplc="E326AB24">
      <w:start w:val="1"/>
      <w:numFmt w:val="decimal"/>
      <w:lvlText w:val="%1"/>
      <w:lvlJc w:val="left"/>
      <w:pPr>
        <w:ind w:left="81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497DD7"/>
    <w:multiLevelType w:val="hybridMultilevel"/>
    <w:tmpl w:val="32FECA2A"/>
    <w:name w:val="52222222222222"/>
    <w:lvl w:ilvl="0" w:tplc="4DE847E8">
      <w:start w:val="2"/>
      <w:numFmt w:val="bullet"/>
      <w:lvlText w:val="-"/>
      <w:lvlJc w:val="left"/>
      <w:pPr>
        <w:tabs>
          <w:tab w:val="num" w:pos="360"/>
        </w:tabs>
        <w:ind w:left="360" w:hanging="360"/>
      </w:pPr>
      <w:rPr>
        <w:rFonts w:ascii="Arial" w:eastAsia="SimSun" w:hAnsi="Arial" w:cs="Arial"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6">
    <w:nsid w:val="542B3011"/>
    <w:multiLevelType w:val="hybridMultilevel"/>
    <w:tmpl w:val="6D001D9A"/>
    <w:lvl w:ilvl="0" w:tplc="FCA285B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D3A4F92"/>
    <w:multiLevelType w:val="hybridMultilevel"/>
    <w:tmpl w:val="B08A0956"/>
    <w:name w:val="5222222222222222"/>
    <w:lvl w:ilvl="0" w:tplc="FFFFFFFF">
      <w:start w:val="1"/>
      <w:numFmt w:val="decimal"/>
      <w:lvlText w:val="%1"/>
      <w:lvlJc w:val="left"/>
      <w:pPr>
        <w:tabs>
          <w:tab w:val="num" w:pos="72"/>
        </w:tabs>
        <w:ind w:left="72"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5F160AD1"/>
    <w:multiLevelType w:val="hybridMultilevel"/>
    <w:tmpl w:val="AE3A87C0"/>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FDE02EA"/>
    <w:multiLevelType w:val="hybridMultilevel"/>
    <w:tmpl w:val="FD58E5CE"/>
    <w:lvl w:ilvl="0" w:tplc="6B1A39C0">
      <w:numFmt w:val="bullet"/>
      <w:lvlText w:val=""/>
      <w:lvlJc w:val="left"/>
      <w:pPr>
        <w:ind w:left="1080" w:hanging="360"/>
      </w:pPr>
      <w:rPr>
        <w:rFonts w:ascii="Symbol" w:eastAsia="SimSu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3592412"/>
    <w:multiLevelType w:val="hybridMultilevel"/>
    <w:tmpl w:val="1B82A058"/>
    <w:lvl w:ilvl="0" w:tplc="FFFFFFFF">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688327E"/>
    <w:multiLevelType w:val="hybridMultilevel"/>
    <w:tmpl w:val="8AF669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83C1FE8"/>
    <w:multiLevelType w:val="hybridMultilevel"/>
    <w:tmpl w:val="903AA4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2708CD"/>
    <w:multiLevelType w:val="hybridMultilevel"/>
    <w:tmpl w:val="B15CA07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B527F9E"/>
    <w:multiLevelType w:val="hybridMultilevel"/>
    <w:tmpl w:val="D84EDCAA"/>
    <w:lvl w:ilvl="0" w:tplc="07EA0408">
      <w:start w:val="16"/>
      <w:numFmt w:val="bullet"/>
      <w:lvlText w:val="-"/>
      <w:lvlJc w:val="left"/>
      <w:pPr>
        <w:ind w:left="611" w:hanging="360"/>
      </w:pPr>
      <w:rPr>
        <w:rFonts w:ascii="Arial" w:eastAsia="SimSun" w:hAnsi="Arial" w:cs="Arial" w:hint="default"/>
        <w:b w:val="0"/>
        <w:color w:val="auto"/>
      </w:rPr>
    </w:lvl>
    <w:lvl w:ilvl="1" w:tplc="04090003" w:tentative="1">
      <w:start w:val="1"/>
      <w:numFmt w:val="bullet"/>
      <w:lvlText w:val="o"/>
      <w:lvlJc w:val="left"/>
      <w:pPr>
        <w:ind w:left="1331" w:hanging="360"/>
      </w:pPr>
      <w:rPr>
        <w:rFonts w:ascii="Courier New" w:hAnsi="Courier New" w:cs="Courier New" w:hint="default"/>
      </w:rPr>
    </w:lvl>
    <w:lvl w:ilvl="2" w:tplc="04090005" w:tentative="1">
      <w:start w:val="1"/>
      <w:numFmt w:val="bullet"/>
      <w:lvlText w:val=""/>
      <w:lvlJc w:val="left"/>
      <w:pPr>
        <w:ind w:left="2051" w:hanging="360"/>
      </w:pPr>
      <w:rPr>
        <w:rFonts w:ascii="Wingdings" w:hAnsi="Wingdings" w:hint="default"/>
      </w:rPr>
    </w:lvl>
    <w:lvl w:ilvl="3" w:tplc="04090001" w:tentative="1">
      <w:start w:val="1"/>
      <w:numFmt w:val="bullet"/>
      <w:lvlText w:val=""/>
      <w:lvlJc w:val="left"/>
      <w:pPr>
        <w:ind w:left="2771" w:hanging="360"/>
      </w:pPr>
      <w:rPr>
        <w:rFonts w:ascii="Symbol" w:hAnsi="Symbol" w:hint="default"/>
      </w:rPr>
    </w:lvl>
    <w:lvl w:ilvl="4" w:tplc="04090003" w:tentative="1">
      <w:start w:val="1"/>
      <w:numFmt w:val="bullet"/>
      <w:lvlText w:val="o"/>
      <w:lvlJc w:val="left"/>
      <w:pPr>
        <w:ind w:left="3491" w:hanging="360"/>
      </w:pPr>
      <w:rPr>
        <w:rFonts w:ascii="Courier New" w:hAnsi="Courier New" w:cs="Courier New" w:hint="default"/>
      </w:rPr>
    </w:lvl>
    <w:lvl w:ilvl="5" w:tplc="04090005" w:tentative="1">
      <w:start w:val="1"/>
      <w:numFmt w:val="bullet"/>
      <w:lvlText w:val=""/>
      <w:lvlJc w:val="left"/>
      <w:pPr>
        <w:ind w:left="4211" w:hanging="360"/>
      </w:pPr>
      <w:rPr>
        <w:rFonts w:ascii="Wingdings" w:hAnsi="Wingdings" w:hint="default"/>
      </w:rPr>
    </w:lvl>
    <w:lvl w:ilvl="6" w:tplc="04090001" w:tentative="1">
      <w:start w:val="1"/>
      <w:numFmt w:val="bullet"/>
      <w:lvlText w:val=""/>
      <w:lvlJc w:val="left"/>
      <w:pPr>
        <w:ind w:left="4931" w:hanging="360"/>
      </w:pPr>
      <w:rPr>
        <w:rFonts w:ascii="Symbol" w:hAnsi="Symbol" w:hint="default"/>
      </w:rPr>
    </w:lvl>
    <w:lvl w:ilvl="7" w:tplc="04090003" w:tentative="1">
      <w:start w:val="1"/>
      <w:numFmt w:val="bullet"/>
      <w:lvlText w:val="o"/>
      <w:lvlJc w:val="left"/>
      <w:pPr>
        <w:ind w:left="5651" w:hanging="360"/>
      </w:pPr>
      <w:rPr>
        <w:rFonts w:ascii="Courier New" w:hAnsi="Courier New" w:cs="Courier New" w:hint="default"/>
      </w:rPr>
    </w:lvl>
    <w:lvl w:ilvl="8" w:tplc="04090005" w:tentative="1">
      <w:start w:val="1"/>
      <w:numFmt w:val="bullet"/>
      <w:lvlText w:val=""/>
      <w:lvlJc w:val="left"/>
      <w:pPr>
        <w:ind w:left="6371" w:hanging="360"/>
      </w:pPr>
      <w:rPr>
        <w:rFonts w:ascii="Wingdings" w:hAnsi="Wingdings" w:hint="default"/>
      </w:rPr>
    </w:lvl>
  </w:abstractNum>
  <w:abstractNum w:abstractNumId="25">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75D0824"/>
    <w:multiLevelType w:val="multilevel"/>
    <w:tmpl w:val="FE0EFF96"/>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396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i w: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28">
    <w:nsid w:val="7C78496B"/>
    <w:multiLevelType w:val="hybridMultilevel"/>
    <w:tmpl w:val="1758CB60"/>
    <w:lvl w:ilvl="0" w:tplc="FB14D5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1"/>
  </w:num>
  <w:num w:numId="4">
    <w:abstractNumId w:val="5"/>
  </w:num>
  <w:num w:numId="5">
    <w:abstractNumId w:val="13"/>
  </w:num>
  <w:num w:numId="6">
    <w:abstractNumId w:val="27"/>
  </w:num>
  <w:num w:numId="7">
    <w:abstractNumId w:val="25"/>
  </w:num>
  <w:num w:numId="8">
    <w:abstractNumId w:val="29"/>
  </w:num>
  <w:num w:numId="9">
    <w:abstractNumId w:val="12"/>
  </w:num>
  <w:num w:numId="10">
    <w:abstractNumId w:val="26"/>
  </w:num>
  <w:num w:numId="11">
    <w:abstractNumId w:val="23"/>
  </w:num>
  <w:num w:numId="12">
    <w:abstractNumId w:val="6"/>
  </w:num>
  <w:num w:numId="13">
    <w:abstractNumId w:val="20"/>
  </w:num>
  <w:num w:numId="14">
    <w:abstractNumId w:val="16"/>
  </w:num>
  <w:num w:numId="15">
    <w:abstractNumId w:val="3"/>
  </w:num>
  <w:num w:numId="16">
    <w:abstractNumId w:val="7"/>
  </w:num>
  <w:num w:numId="17">
    <w:abstractNumId w:val="9"/>
  </w:num>
  <w:num w:numId="18">
    <w:abstractNumId w:val="15"/>
  </w:num>
  <w:num w:numId="19">
    <w:abstractNumId w:val="22"/>
  </w:num>
  <w:num w:numId="20">
    <w:abstractNumId w:val="8"/>
  </w:num>
  <w:num w:numId="21">
    <w:abstractNumId w:val="28"/>
  </w:num>
  <w:num w:numId="22">
    <w:abstractNumId w:val="19"/>
  </w:num>
  <w:num w:numId="23">
    <w:abstractNumId w:val="21"/>
  </w:num>
  <w:num w:numId="24">
    <w:abstractNumId w:val="24"/>
  </w:num>
  <w:num w:numId="25">
    <w:abstractNumId w:val="10"/>
  </w:num>
  <w:num w:numId="26">
    <w:abstractNumId w:val="18"/>
  </w:num>
  <w:num w:numId="27">
    <w:abstractNumId w:val="2"/>
  </w:num>
  <w:num w:numId="28">
    <w:abstractNumId w:val="14"/>
  </w:num>
  <w:num w:numId="29">
    <w:abstractNumId w:val="4"/>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o.tran">
    <w15:presenceInfo w15:providerId="None" w15:userId="bao.t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oNotDisplayPageBoundaries/>
  <w:hideSpellingErrors/>
  <w:hideGrammaticalErrors/>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en-AU"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US" w:vendorID="64" w:dllVersion="131078" w:nlCheck="1" w:checkStyle="1"/>
  <w:activeWritingStyle w:appName="MSWord" w:lang="en-AU"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9"/>
  <w:drawingGridVerticalSpacing w:val="29"/>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295C"/>
    <w:rsid w:val="000000E8"/>
    <w:rsid w:val="0000028F"/>
    <w:rsid w:val="000005BC"/>
    <w:rsid w:val="000005DB"/>
    <w:rsid w:val="0000067F"/>
    <w:rsid w:val="0000075E"/>
    <w:rsid w:val="0000168C"/>
    <w:rsid w:val="00001778"/>
    <w:rsid w:val="00001CA6"/>
    <w:rsid w:val="00001CE0"/>
    <w:rsid w:val="00001FAA"/>
    <w:rsid w:val="00002150"/>
    <w:rsid w:val="00002225"/>
    <w:rsid w:val="0000268C"/>
    <w:rsid w:val="00002954"/>
    <w:rsid w:val="00002EDC"/>
    <w:rsid w:val="00002F01"/>
    <w:rsid w:val="0000314F"/>
    <w:rsid w:val="00003193"/>
    <w:rsid w:val="00003305"/>
    <w:rsid w:val="0000340E"/>
    <w:rsid w:val="000035BF"/>
    <w:rsid w:val="000038F4"/>
    <w:rsid w:val="00003B5A"/>
    <w:rsid w:val="00003B78"/>
    <w:rsid w:val="00003B87"/>
    <w:rsid w:val="00004373"/>
    <w:rsid w:val="000047C4"/>
    <w:rsid w:val="000048A6"/>
    <w:rsid w:val="0000496D"/>
    <w:rsid w:val="00004B77"/>
    <w:rsid w:val="0000526F"/>
    <w:rsid w:val="0000597B"/>
    <w:rsid w:val="00005A61"/>
    <w:rsid w:val="00005D61"/>
    <w:rsid w:val="00006185"/>
    <w:rsid w:val="000064E9"/>
    <w:rsid w:val="0000694B"/>
    <w:rsid w:val="00006BA3"/>
    <w:rsid w:val="00006C8F"/>
    <w:rsid w:val="00006CF7"/>
    <w:rsid w:val="00006D1A"/>
    <w:rsid w:val="00007137"/>
    <w:rsid w:val="00007582"/>
    <w:rsid w:val="000075B3"/>
    <w:rsid w:val="00007747"/>
    <w:rsid w:val="00007783"/>
    <w:rsid w:val="00007CB5"/>
    <w:rsid w:val="00007D2E"/>
    <w:rsid w:val="00007D63"/>
    <w:rsid w:val="00007D9B"/>
    <w:rsid w:val="00007F86"/>
    <w:rsid w:val="00010038"/>
    <w:rsid w:val="000101B8"/>
    <w:rsid w:val="000101F7"/>
    <w:rsid w:val="000104C3"/>
    <w:rsid w:val="00010617"/>
    <w:rsid w:val="00010917"/>
    <w:rsid w:val="00010C66"/>
    <w:rsid w:val="00010E3A"/>
    <w:rsid w:val="000110BB"/>
    <w:rsid w:val="000110CC"/>
    <w:rsid w:val="0001141A"/>
    <w:rsid w:val="00011465"/>
    <w:rsid w:val="00011579"/>
    <w:rsid w:val="0001171A"/>
    <w:rsid w:val="00011746"/>
    <w:rsid w:val="00011805"/>
    <w:rsid w:val="00011DA4"/>
    <w:rsid w:val="00011DBB"/>
    <w:rsid w:val="00011F34"/>
    <w:rsid w:val="00012085"/>
    <w:rsid w:val="0001221A"/>
    <w:rsid w:val="00012461"/>
    <w:rsid w:val="00012575"/>
    <w:rsid w:val="00012597"/>
    <w:rsid w:val="000126AF"/>
    <w:rsid w:val="00012784"/>
    <w:rsid w:val="000127EF"/>
    <w:rsid w:val="00012AEB"/>
    <w:rsid w:val="00012B28"/>
    <w:rsid w:val="00012B4C"/>
    <w:rsid w:val="00012D48"/>
    <w:rsid w:val="00012E5D"/>
    <w:rsid w:val="00012EC9"/>
    <w:rsid w:val="00012F22"/>
    <w:rsid w:val="00013101"/>
    <w:rsid w:val="0001350F"/>
    <w:rsid w:val="00013602"/>
    <w:rsid w:val="00013772"/>
    <w:rsid w:val="000137CC"/>
    <w:rsid w:val="00013D61"/>
    <w:rsid w:val="00013E2C"/>
    <w:rsid w:val="00013FFE"/>
    <w:rsid w:val="00014198"/>
    <w:rsid w:val="000141BD"/>
    <w:rsid w:val="00014360"/>
    <w:rsid w:val="0001452F"/>
    <w:rsid w:val="000145F6"/>
    <w:rsid w:val="00014742"/>
    <w:rsid w:val="0001483D"/>
    <w:rsid w:val="00014B8E"/>
    <w:rsid w:val="00014C8C"/>
    <w:rsid w:val="00014CBC"/>
    <w:rsid w:val="00014DCA"/>
    <w:rsid w:val="00014EA1"/>
    <w:rsid w:val="00015074"/>
    <w:rsid w:val="00015321"/>
    <w:rsid w:val="00015815"/>
    <w:rsid w:val="00015822"/>
    <w:rsid w:val="00015BC9"/>
    <w:rsid w:val="00015BF5"/>
    <w:rsid w:val="00015D0D"/>
    <w:rsid w:val="00015D53"/>
    <w:rsid w:val="00015E94"/>
    <w:rsid w:val="00015F46"/>
    <w:rsid w:val="000160B5"/>
    <w:rsid w:val="00016157"/>
    <w:rsid w:val="000161A5"/>
    <w:rsid w:val="00016239"/>
    <w:rsid w:val="000162DC"/>
    <w:rsid w:val="0001646B"/>
    <w:rsid w:val="00016594"/>
    <w:rsid w:val="000165CF"/>
    <w:rsid w:val="0001669F"/>
    <w:rsid w:val="0001686F"/>
    <w:rsid w:val="000168DE"/>
    <w:rsid w:val="00016B45"/>
    <w:rsid w:val="00016E92"/>
    <w:rsid w:val="00017137"/>
    <w:rsid w:val="0001726F"/>
    <w:rsid w:val="000175C9"/>
    <w:rsid w:val="00017760"/>
    <w:rsid w:val="000177D3"/>
    <w:rsid w:val="00017942"/>
    <w:rsid w:val="00017C2D"/>
    <w:rsid w:val="00020215"/>
    <w:rsid w:val="000202E7"/>
    <w:rsid w:val="000206A1"/>
    <w:rsid w:val="0002085B"/>
    <w:rsid w:val="00020BC8"/>
    <w:rsid w:val="00020C8A"/>
    <w:rsid w:val="00020F1C"/>
    <w:rsid w:val="00020FF3"/>
    <w:rsid w:val="00021143"/>
    <w:rsid w:val="00021382"/>
    <w:rsid w:val="00021639"/>
    <w:rsid w:val="00021731"/>
    <w:rsid w:val="00021937"/>
    <w:rsid w:val="00021C01"/>
    <w:rsid w:val="00021DBE"/>
    <w:rsid w:val="000222AD"/>
    <w:rsid w:val="0002236D"/>
    <w:rsid w:val="0002249C"/>
    <w:rsid w:val="000224AE"/>
    <w:rsid w:val="000229A3"/>
    <w:rsid w:val="00022B99"/>
    <w:rsid w:val="00022BBA"/>
    <w:rsid w:val="00022C56"/>
    <w:rsid w:val="000235C4"/>
    <w:rsid w:val="000237FF"/>
    <w:rsid w:val="00023A20"/>
    <w:rsid w:val="00023B1B"/>
    <w:rsid w:val="00023F16"/>
    <w:rsid w:val="00023FA5"/>
    <w:rsid w:val="000243B6"/>
    <w:rsid w:val="00024987"/>
    <w:rsid w:val="000249FD"/>
    <w:rsid w:val="00024D61"/>
    <w:rsid w:val="00024D83"/>
    <w:rsid w:val="00024E0B"/>
    <w:rsid w:val="00025659"/>
    <w:rsid w:val="00025C71"/>
    <w:rsid w:val="000265CE"/>
    <w:rsid w:val="00026689"/>
    <w:rsid w:val="000266A0"/>
    <w:rsid w:val="00026891"/>
    <w:rsid w:val="00026B02"/>
    <w:rsid w:val="00026E2F"/>
    <w:rsid w:val="00026FEC"/>
    <w:rsid w:val="000273C4"/>
    <w:rsid w:val="000275E9"/>
    <w:rsid w:val="0002781E"/>
    <w:rsid w:val="00027930"/>
    <w:rsid w:val="00027A8A"/>
    <w:rsid w:val="00027A97"/>
    <w:rsid w:val="00027C50"/>
    <w:rsid w:val="00027CC0"/>
    <w:rsid w:val="0003014B"/>
    <w:rsid w:val="00030199"/>
    <w:rsid w:val="0003020A"/>
    <w:rsid w:val="0003080B"/>
    <w:rsid w:val="000308D7"/>
    <w:rsid w:val="00030929"/>
    <w:rsid w:val="00030958"/>
    <w:rsid w:val="00030DDD"/>
    <w:rsid w:val="00031046"/>
    <w:rsid w:val="0003135C"/>
    <w:rsid w:val="0003163D"/>
    <w:rsid w:val="00031711"/>
    <w:rsid w:val="00031D46"/>
    <w:rsid w:val="00032256"/>
    <w:rsid w:val="000326B6"/>
    <w:rsid w:val="000327F0"/>
    <w:rsid w:val="000327F8"/>
    <w:rsid w:val="00032AFB"/>
    <w:rsid w:val="000330E1"/>
    <w:rsid w:val="0003338F"/>
    <w:rsid w:val="000333B8"/>
    <w:rsid w:val="00033957"/>
    <w:rsid w:val="00033AC1"/>
    <w:rsid w:val="00033D0B"/>
    <w:rsid w:val="00033FC5"/>
    <w:rsid w:val="00034594"/>
    <w:rsid w:val="00034741"/>
    <w:rsid w:val="00034969"/>
    <w:rsid w:val="00034A0E"/>
    <w:rsid w:val="00034A8D"/>
    <w:rsid w:val="00034D77"/>
    <w:rsid w:val="00035294"/>
    <w:rsid w:val="00035538"/>
    <w:rsid w:val="00035838"/>
    <w:rsid w:val="000359AA"/>
    <w:rsid w:val="000359B6"/>
    <w:rsid w:val="00035A6A"/>
    <w:rsid w:val="000368D3"/>
    <w:rsid w:val="00036BCF"/>
    <w:rsid w:val="00036BFB"/>
    <w:rsid w:val="00036C9E"/>
    <w:rsid w:val="00036D65"/>
    <w:rsid w:val="00036DC1"/>
    <w:rsid w:val="00036E27"/>
    <w:rsid w:val="00036E63"/>
    <w:rsid w:val="0003729C"/>
    <w:rsid w:val="00037300"/>
    <w:rsid w:val="00037610"/>
    <w:rsid w:val="00037642"/>
    <w:rsid w:val="00037ABF"/>
    <w:rsid w:val="00037D55"/>
    <w:rsid w:val="00037F5B"/>
    <w:rsid w:val="00037FC2"/>
    <w:rsid w:val="00037FC5"/>
    <w:rsid w:val="0004029C"/>
    <w:rsid w:val="000402BE"/>
    <w:rsid w:val="0004036D"/>
    <w:rsid w:val="000403EF"/>
    <w:rsid w:val="0004059C"/>
    <w:rsid w:val="0004082E"/>
    <w:rsid w:val="00040A19"/>
    <w:rsid w:val="00040E7F"/>
    <w:rsid w:val="00040F08"/>
    <w:rsid w:val="00040F8A"/>
    <w:rsid w:val="000413BE"/>
    <w:rsid w:val="0004157B"/>
    <w:rsid w:val="00041665"/>
    <w:rsid w:val="000417B6"/>
    <w:rsid w:val="00041825"/>
    <w:rsid w:val="00041BE3"/>
    <w:rsid w:val="00041D4C"/>
    <w:rsid w:val="00042044"/>
    <w:rsid w:val="00042309"/>
    <w:rsid w:val="000424FA"/>
    <w:rsid w:val="00042CD8"/>
    <w:rsid w:val="00042D24"/>
    <w:rsid w:val="00042F05"/>
    <w:rsid w:val="00043079"/>
    <w:rsid w:val="00043304"/>
    <w:rsid w:val="000433A1"/>
    <w:rsid w:val="0004341A"/>
    <w:rsid w:val="00043569"/>
    <w:rsid w:val="0004368E"/>
    <w:rsid w:val="00043911"/>
    <w:rsid w:val="00043C2E"/>
    <w:rsid w:val="00043DD9"/>
    <w:rsid w:val="00043EA3"/>
    <w:rsid w:val="00043F6E"/>
    <w:rsid w:val="00044161"/>
    <w:rsid w:val="000442FA"/>
    <w:rsid w:val="0004478D"/>
    <w:rsid w:val="00044910"/>
    <w:rsid w:val="00044B76"/>
    <w:rsid w:val="000450FA"/>
    <w:rsid w:val="0004519F"/>
    <w:rsid w:val="000451B4"/>
    <w:rsid w:val="00045313"/>
    <w:rsid w:val="0004551B"/>
    <w:rsid w:val="0004551E"/>
    <w:rsid w:val="0004560E"/>
    <w:rsid w:val="00045B95"/>
    <w:rsid w:val="00045C34"/>
    <w:rsid w:val="00045CC3"/>
    <w:rsid w:val="00045D61"/>
    <w:rsid w:val="00045E41"/>
    <w:rsid w:val="00045EBE"/>
    <w:rsid w:val="00046262"/>
    <w:rsid w:val="000462C3"/>
    <w:rsid w:val="000463D0"/>
    <w:rsid w:val="000465A3"/>
    <w:rsid w:val="00046751"/>
    <w:rsid w:val="00046C44"/>
    <w:rsid w:val="00046F71"/>
    <w:rsid w:val="0004707B"/>
    <w:rsid w:val="00047833"/>
    <w:rsid w:val="00047E65"/>
    <w:rsid w:val="00050019"/>
    <w:rsid w:val="0005008E"/>
    <w:rsid w:val="0005009E"/>
    <w:rsid w:val="0005013C"/>
    <w:rsid w:val="0005020D"/>
    <w:rsid w:val="0005021B"/>
    <w:rsid w:val="000505D5"/>
    <w:rsid w:val="00050922"/>
    <w:rsid w:val="00050AD2"/>
    <w:rsid w:val="00050DD1"/>
    <w:rsid w:val="00051002"/>
    <w:rsid w:val="00051242"/>
    <w:rsid w:val="0005125A"/>
    <w:rsid w:val="00051265"/>
    <w:rsid w:val="00051352"/>
    <w:rsid w:val="000515FF"/>
    <w:rsid w:val="000517FB"/>
    <w:rsid w:val="00051853"/>
    <w:rsid w:val="00051877"/>
    <w:rsid w:val="000519E3"/>
    <w:rsid w:val="00051B0B"/>
    <w:rsid w:val="00051BD0"/>
    <w:rsid w:val="00051CD1"/>
    <w:rsid w:val="00051F50"/>
    <w:rsid w:val="000520E4"/>
    <w:rsid w:val="00052444"/>
    <w:rsid w:val="0005248A"/>
    <w:rsid w:val="0005266A"/>
    <w:rsid w:val="00052AD7"/>
    <w:rsid w:val="00052AF7"/>
    <w:rsid w:val="00052C35"/>
    <w:rsid w:val="00052D13"/>
    <w:rsid w:val="00052DCC"/>
    <w:rsid w:val="00052E07"/>
    <w:rsid w:val="00052E3B"/>
    <w:rsid w:val="00052F8D"/>
    <w:rsid w:val="000535C6"/>
    <w:rsid w:val="0005380B"/>
    <w:rsid w:val="00053927"/>
    <w:rsid w:val="000539E9"/>
    <w:rsid w:val="00053C6D"/>
    <w:rsid w:val="00053D08"/>
    <w:rsid w:val="00053D0B"/>
    <w:rsid w:val="00053E97"/>
    <w:rsid w:val="00053FCD"/>
    <w:rsid w:val="000541E7"/>
    <w:rsid w:val="000541ED"/>
    <w:rsid w:val="000541EE"/>
    <w:rsid w:val="000542E7"/>
    <w:rsid w:val="00054495"/>
    <w:rsid w:val="000544AF"/>
    <w:rsid w:val="000545D5"/>
    <w:rsid w:val="00054B83"/>
    <w:rsid w:val="00054EFC"/>
    <w:rsid w:val="00055446"/>
    <w:rsid w:val="00055A83"/>
    <w:rsid w:val="00055A91"/>
    <w:rsid w:val="00055C5F"/>
    <w:rsid w:val="00055D1B"/>
    <w:rsid w:val="00055D8B"/>
    <w:rsid w:val="00055EEC"/>
    <w:rsid w:val="00056019"/>
    <w:rsid w:val="0005604B"/>
    <w:rsid w:val="00056263"/>
    <w:rsid w:val="0005654E"/>
    <w:rsid w:val="00056727"/>
    <w:rsid w:val="000568C2"/>
    <w:rsid w:val="00056981"/>
    <w:rsid w:val="000569D8"/>
    <w:rsid w:val="00056A2E"/>
    <w:rsid w:val="000570AE"/>
    <w:rsid w:val="000571EC"/>
    <w:rsid w:val="0005743E"/>
    <w:rsid w:val="000575DE"/>
    <w:rsid w:val="00057C5E"/>
    <w:rsid w:val="00057FF2"/>
    <w:rsid w:val="0006018C"/>
    <w:rsid w:val="000603EB"/>
    <w:rsid w:val="0006065B"/>
    <w:rsid w:val="00060916"/>
    <w:rsid w:val="00060A02"/>
    <w:rsid w:val="00061301"/>
    <w:rsid w:val="00061354"/>
    <w:rsid w:val="000615EE"/>
    <w:rsid w:val="0006174C"/>
    <w:rsid w:val="000618C2"/>
    <w:rsid w:val="000618CF"/>
    <w:rsid w:val="000619B0"/>
    <w:rsid w:val="000619BA"/>
    <w:rsid w:val="00061B33"/>
    <w:rsid w:val="00061B3B"/>
    <w:rsid w:val="00061DF2"/>
    <w:rsid w:val="00062086"/>
    <w:rsid w:val="00062237"/>
    <w:rsid w:val="000625EC"/>
    <w:rsid w:val="000627B6"/>
    <w:rsid w:val="00062BE4"/>
    <w:rsid w:val="000633BD"/>
    <w:rsid w:val="0006348D"/>
    <w:rsid w:val="000634A5"/>
    <w:rsid w:val="000634C0"/>
    <w:rsid w:val="00063B08"/>
    <w:rsid w:val="00063C2B"/>
    <w:rsid w:val="00063E08"/>
    <w:rsid w:val="00063F8E"/>
    <w:rsid w:val="00064103"/>
    <w:rsid w:val="00064142"/>
    <w:rsid w:val="00064218"/>
    <w:rsid w:val="000645FF"/>
    <w:rsid w:val="000647D9"/>
    <w:rsid w:val="00064AF9"/>
    <w:rsid w:val="00064BFD"/>
    <w:rsid w:val="00064C22"/>
    <w:rsid w:val="00064F21"/>
    <w:rsid w:val="000653EA"/>
    <w:rsid w:val="000654A0"/>
    <w:rsid w:val="000654FE"/>
    <w:rsid w:val="000656A7"/>
    <w:rsid w:val="0006578D"/>
    <w:rsid w:val="000658B3"/>
    <w:rsid w:val="000658FE"/>
    <w:rsid w:val="00065A4A"/>
    <w:rsid w:val="00065B47"/>
    <w:rsid w:val="00065D67"/>
    <w:rsid w:val="0006653E"/>
    <w:rsid w:val="000667BF"/>
    <w:rsid w:val="000668D3"/>
    <w:rsid w:val="00066A10"/>
    <w:rsid w:val="00066AF4"/>
    <w:rsid w:val="00066B89"/>
    <w:rsid w:val="00066D28"/>
    <w:rsid w:val="00066E57"/>
    <w:rsid w:val="00066E96"/>
    <w:rsid w:val="00066FE1"/>
    <w:rsid w:val="000670B1"/>
    <w:rsid w:val="0006716C"/>
    <w:rsid w:val="000671A9"/>
    <w:rsid w:val="00067229"/>
    <w:rsid w:val="00067472"/>
    <w:rsid w:val="00067627"/>
    <w:rsid w:val="0006768F"/>
    <w:rsid w:val="000679B3"/>
    <w:rsid w:val="00067E0F"/>
    <w:rsid w:val="000702C0"/>
    <w:rsid w:val="000703CE"/>
    <w:rsid w:val="00070776"/>
    <w:rsid w:val="000708E3"/>
    <w:rsid w:val="000709CC"/>
    <w:rsid w:val="00070BFA"/>
    <w:rsid w:val="00070C46"/>
    <w:rsid w:val="00070D10"/>
    <w:rsid w:val="00070F3A"/>
    <w:rsid w:val="00071277"/>
    <w:rsid w:val="00071607"/>
    <w:rsid w:val="00071789"/>
    <w:rsid w:val="00071836"/>
    <w:rsid w:val="00071A39"/>
    <w:rsid w:val="00071C25"/>
    <w:rsid w:val="00071CB1"/>
    <w:rsid w:val="00072039"/>
    <w:rsid w:val="00072065"/>
    <w:rsid w:val="000720AE"/>
    <w:rsid w:val="0007264E"/>
    <w:rsid w:val="000726DC"/>
    <w:rsid w:val="00072717"/>
    <w:rsid w:val="0007296E"/>
    <w:rsid w:val="0007298E"/>
    <w:rsid w:val="00072A17"/>
    <w:rsid w:val="00072A78"/>
    <w:rsid w:val="00072E0A"/>
    <w:rsid w:val="000730CB"/>
    <w:rsid w:val="0007312B"/>
    <w:rsid w:val="000732EF"/>
    <w:rsid w:val="000733E6"/>
    <w:rsid w:val="000734D3"/>
    <w:rsid w:val="00073500"/>
    <w:rsid w:val="000736B7"/>
    <w:rsid w:val="000736DF"/>
    <w:rsid w:val="00073A8E"/>
    <w:rsid w:val="00073E34"/>
    <w:rsid w:val="00074132"/>
    <w:rsid w:val="0007448D"/>
    <w:rsid w:val="000747EC"/>
    <w:rsid w:val="000747ED"/>
    <w:rsid w:val="000749A6"/>
    <w:rsid w:val="00074C6B"/>
    <w:rsid w:val="00074F73"/>
    <w:rsid w:val="00075079"/>
    <w:rsid w:val="000751B0"/>
    <w:rsid w:val="0007524B"/>
    <w:rsid w:val="0007545A"/>
    <w:rsid w:val="000754C1"/>
    <w:rsid w:val="000759DA"/>
    <w:rsid w:val="00075A44"/>
    <w:rsid w:val="00075A4E"/>
    <w:rsid w:val="00075CE8"/>
    <w:rsid w:val="00075F33"/>
    <w:rsid w:val="00076108"/>
    <w:rsid w:val="00076667"/>
    <w:rsid w:val="000767BA"/>
    <w:rsid w:val="00076846"/>
    <w:rsid w:val="00076B13"/>
    <w:rsid w:val="000772D0"/>
    <w:rsid w:val="00077789"/>
    <w:rsid w:val="0007795B"/>
    <w:rsid w:val="00077A4A"/>
    <w:rsid w:val="00077DA3"/>
    <w:rsid w:val="00077E07"/>
    <w:rsid w:val="00077E22"/>
    <w:rsid w:val="000801D9"/>
    <w:rsid w:val="0008039B"/>
    <w:rsid w:val="0008050E"/>
    <w:rsid w:val="00080760"/>
    <w:rsid w:val="00080899"/>
    <w:rsid w:val="00080D47"/>
    <w:rsid w:val="00080DEA"/>
    <w:rsid w:val="00080EBF"/>
    <w:rsid w:val="00081004"/>
    <w:rsid w:val="00081206"/>
    <w:rsid w:val="0008160B"/>
    <w:rsid w:val="00081A3E"/>
    <w:rsid w:val="00081CA3"/>
    <w:rsid w:val="00081D27"/>
    <w:rsid w:val="00081EB9"/>
    <w:rsid w:val="00081F30"/>
    <w:rsid w:val="00082065"/>
    <w:rsid w:val="00082144"/>
    <w:rsid w:val="00082591"/>
    <w:rsid w:val="000826D5"/>
    <w:rsid w:val="00082BCA"/>
    <w:rsid w:val="00082CA2"/>
    <w:rsid w:val="00082DCD"/>
    <w:rsid w:val="0008319F"/>
    <w:rsid w:val="00083295"/>
    <w:rsid w:val="00083719"/>
    <w:rsid w:val="00083742"/>
    <w:rsid w:val="000839E9"/>
    <w:rsid w:val="00083BDE"/>
    <w:rsid w:val="00083C4C"/>
    <w:rsid w:val="00083E25"/>
    <w:rsid w:val="00083FFC"/>
    <w:rsid w:val="000841E0"/>
    <w:rsid w:val="00084596"/>
    <w:rsid w:val="00084725"/>
    <w:rsid w:val="0008473C"/>
    <w:rsid w:val="0008477A"/>
    <w:rsid w:val="0008481E"/>
    <w:rsid w:val="00084A3E"/>
    <w:rsid w:val="00084BC0"/>
    <w:rsid w:val="00084DB9"/>
    <w:rsid w:val="00084FA4"/>
    <w:rsid w:val="000852E2"/>
    <w:rsid w:val="000855B6"/>
    <w:rsid w:val="00085685"/>
    <w:rsid w:val="00085692"/>
    <w:rsid w:val="00085773"/>
    <w:rsid w:val="00085F57"/>
    <w:rsid w:val="000861A9"/>
    <w:rsid w:val="000862DB"/>
    <w:rsid w:val="0008655E"/>
    <w:rsid w:val="000865BF"/>
    <w:rsid w:val="0008663E"/>
    <w:rsid w:val="000866A1"/>
    <w:rsid w:val="000867CE"/>
    <w:rsid w:val="0008685C"/>
    <w:rsid w:val="000869B6"/>
    <w:rsid w:val="00086CBA"/>
    <w:rsid w:val="0008720A"/>
    <w:rsid w:val="0008721E"/>
    <w:rsid w:val="00087471"/>
    <w:rsid w:val="000874B2"/>
    <w:rsid w:val="000876CA"/>
    <w:rsid w:val="000876FA"/>
    <w:rsid w:val="00087A7C"/>
    <w:rsid w:val="00087ACE"/>
    <w:rsid w:val="00087B8F"/>
    <w:rsid w:val="00087FC1"/>
    <w:rsid w:val="00090104"/>
    <w:rsid w:val="00090257"/>
    <w:rsid w:val="000904D9"/>
    <w:rsid w:val="000904F3"/>
    <w:rsid w:val="00090762"/>
    <w:rsid w:val="000908AE"/>
    <w:rsid w:val="0009096C"/>
    <w:rsid w:val="00090B1D"/>
    <w:rsid w:val="00091068"/>
    <w:rsid w:val="00091462"/>
    <w:rsid w:val="00091F76"/>
    <w:rsid w:val="00091FED"/>
    <w:rsid w:val="00092009"/>
    <w:rsid w:val="000920FE"/>
    <w:rsid w:val="000922CF"/>
    <w:rsid w:val="000924A5"/>
    <w:rsid w:val="000925BF"/>
    <w:rsid w:val="00092616"/>
    <w:rsid w:val="00092724"/>
    <w:rsid w:val="0009290E"/>
    <w:rsid w:val="00092B09"/>
    <w:rsid w:val="00092FFB"/>
    <w:rsid w:val="00093137"/>
    <w:rsid w:val="00093227"/>
    <w:rsid w:val="00093400"/>
    <w:rsid w:val="00093408"/>
    <w:rsid w:val="000935B3"/>
    <w:rsid w:val="000936AD"/>
    <w:rsid w:val="0009396B"/>
    <w:rsid w:val="00093A84"/>
    <w:rsid w:val="00093B43"/>
    <w:rsid w:val="00093BA7"/>
    <w:rsid w:val="00093CCE"/>
    <w:rsid w:val="000944BC"/>
    <w:rsid w:val="00094867"/>
    <w:rsid w:val="00094A7D"/>
    <w:rsid w:val="00094F28"/>
    <w:rsid w:val="000956EC"/>
    <w:rsid w:val="00095CD2"/>
    <w:rsid w:val="00095EBC"/>
    <w:rsid w:val="0009618A"/>
    <w:rsid w:val="00096303"/>
    <w:rsid w:val="00096610"/>
    <w:rsid w:val="0009687D"/>
    <w:rsid w:val="00096AB1"/>
    <w:rsid w:val="00096B3E"/>
    <w:rsid w:val="00096DB8"/>
    <w:rsid w:val="000971FF"/>
    <w:rsid w:val="000973AC"/>
    <w:rsid w:val="000973BF"/>
    <w:rsid w:val="000973FD"/>
    <w:rsid w:val="00097453"/>
    <w:rsid w:val="000975BF"/>
    <w:rsid w:val="0009772D"/>
    <w:rsid w:val="000977FA"/>
    <w:rsid w:val="000978C6"/>
    <w:rsid w:val="00097DE0"/>
    <w:rsid w:val="00097E3F"/>
    <w:rsid w:val="000A022B"/>
    <w:rsid w:val="000A08E2"/>
    <w:rsid w:val="000A09FD"/>
    <w:rsid w:val="000A0B11"/>
    <w:rsid w:val="000A0B51"/>
    <w:rsid w:val="000A0DBE"/>
    <w:rsid w:val="000A0EEE"/>
    <w:rsid w:val="000A101F"/>
    <w:rsid w:val="000A1196"/>
    <w:rsid w:val="000A12DD"/>
    <w:rsid w:val="000A1352"/>
    <w:rsid w:val="000A15FA"/>
    <w:rsid w:val="000A16AD"/>
    <w:rsid w:val="000A18D9"/>
    <w:rsid w:val="000A19E9"/>
    <w:rsid w:val="000A1B6E"/>
    <w:rsid w:val="000A1DD6"/>
    <w:rsid w:val="000A1E32"/>
    <w:rsid w:val="000A1E7A"/>
    <w:rsid w:val="000A24F4"/>
    <w:rsid w:val="000A2F46"/>
    <w:rsid w:val="000A2F85"/>
    <w:rsid w:val="000A31CD"/>
    <w:rsid w:val="000A350A"/>
    <w:rsid w:val="000A3561"/>
    <w:rsid w:val="000A364B"/>
    <w:rsid w:val="000A39BA"/>
    <w:rsid w:val="000A3C16"/>
    <w:rsid w:val="000A3DF4"/>
    <w:rsid w:val="000A3E02"/>
    <w:rsid w:val="000A3F5C"/>
    <w:rsid w:val="000A4001"/>
    <w:rsid w:val="000A4070"/>
    <w:rsid w:val="000A4473"/>
    <w:rsid w:val="000A45F2"/>
    <w:rsid w:val="000A47EF"/>
    <w:rsid w:val="000A4860"/>
    <w:rsid w:val="000A4BE3"/>
    <w:rsid w:val="000A4CD3"/>
    <w:rsid w:val="000A4F5E"/>
    <w:rsid w:val="000A54A0"/>
    <w:rsid w:val="000A561D"/>
    <w:rsid w:val="000A58A2"/>
    <w:rsid w:val="000A593E"/>
    <w:rsid w:val="000A5BD5"/>
    <w:rsid w:val="000A5C12"/>
    <w:rsid w:val="000A5C24"/>
    <w:rsid w:val="000A5E53"/>
    <w:rsid w:val="000A5F4D"/>
    <w:rsid w:val="000A60A7"/>
    <w:rsid w:val="000A62CC"/>
    <w:rsid w:val="000A64E6"/>
    <w:rsid w:val="000A690E"/>
    <w:rsid w:val="000A695E"/>
    <w:rsid w:val="000A6C76"/>
    <w:rsid w:val="000A6D4B"/>
    <w:rsid w:val="000A6DDB"/>
    <w:rsid w:val="000A73D5"/>
    <w:rsid w:val="000A7884"/>
    <w:rsid w:val="000A7AEB"/>
    <w:rsid w:val="000A7C1F"/>
    <w:rsid w:val="000A7F39"/>
    <w:rsid w:val="000B0165"/>
    <w:rsid w:val="000B03BB"/>
    <w:rsid w:val="000B0854"/>
    <w:rsid w:val="000B09B1"/>
    <w:rsid w:val="000B0A96"/>
    <w:rsid w:val="000B0C1E"/>
    <w:rsid w:val="000B0C55"/>
    <w:rsid w:val="000B0EBE"/>
    <w:rsid w:val="000B0F14"/>
    <w:rsid w:val="000B1226"/>
    <w:rsid w:val="000B1559"/>
    <w:rsid w:val="000B1718"/>
    <w:rsid w:val="000B19E2"/>
    <w:rsid w:val="000B2413"/>
    <w:rsid w:val="000B24F8"/>
    <w:rsid w:val="000B27C8"/>
    <w:rsid w:val="000B29A8"/>
    <w:rsid w:val="000B2A0E"/>
    <w:rsid w:val="000B2EBA"/>
    <w:rsid w:val="000B3058"/>
    <w:rsid w:val="000B305F"/>
    <w:rsid w:val="000B3078"/>
    <w:rsid w:val="000B316A"/>
    <w:rsid w:val="000B33FB"/>
    <w:rsid w:val="000B35FA"/>
    <w:rsid w:val="000B3697"/>
    <w:rsid w:val="000B3812"/>
    <w:rsid w:val="000B3A57"/>
    <w:rsid w:val="000B3AB9"/>
    <w:rsid w:val="000B3ED3"/>
    <w:rsid w:val="000B410E"/>
    <w:rsid w:val="000B4C1D"/>
    <w:rsid w:val="000B4C42"/>
    <w:rsid w:val="000B4D63"/>
    <w:rsid w:val="000B4D83"/>
    <w:rsid w:val="000B4FB0"/>
    <w:rsid w:val="000B4FB7"/>
    <w:rsid w:val="000B545E"/>
    <w:rsid w:val="000B5466"/>
    <w:rsid w:val="000B62F6"/>
    <w:rsid w:val="000B630C"/>
    <w:rsid w:val="000B643B"/>
    <w:rsid w:val="000B65C4"/>
    <w:rsid w:val="000B666D"/>
    <w:rsid w:val="000B6827"/>
    <w:rsid w:val="000B6835"/>
    <w:rsid w:val="000B6B8E"/>
    <w:rsid w:val="000B6DC5"/>
    <w:rsid w:val="000B6ED5"/>
    <w:rsid w:val="000B6EF4"/>
    <w:rsid w:val="000B7129"/>
    <w:rsid w:val="000B71EC"/>
    <w:rsid w:val="000B73AB"/>
    <w:rsid w:val="000B75A2"/>
    <w:rsid w:val="000B76A7"/>
    <w:rsid w:val="000B7AE0"/>
    <w:rsid w:val="000B7B5A"/>
    <w:rsid w:val="000B7C03"/>
    <w:rsid w:val="000B7C4D"/>
    <w:rsid w:val="000B7F85"/>
    <w:rsid w:val="000C0004"/>
    <w:rsid w:val="000C0223"/>
    <w:rsid w:val="000C04D3"/>
    <w:rsid w:val="000C0557"/>
    <w:rsid w:val="000C0A07"/>
    <w:rsid w:val="000C0A2B"/>
    <w:rsid w:val="000C0B71"/>
    <w:rsid w:val="000C1A3C"/>
    <w:rsid w:val="000C1C5E"/>
    <w:rsid w:val="000C1F92"/>
    <w:rsid w:val="000C2177"/>
    <w:rsid w:val="000C235B"/>
    <w:rsid w:val="000C255A"/>
    <w:rsid w:val="000C27BD"/>
    <w:rsid w:val="000C2879"/>
    <w:rsid w:val="000C297D"/>
    <w:rsid w:val="000C2C1E"/>
    <w:rsid w:val="000C2D0E"/>
    <w:rsid w:val="000C2DC3"/>
    <w:rsid w:val="000C300F"/>
    <w:rsid w:val="000C3046"/>
    <w:rsid w:val="000C3244"/>
    <w:rsid w:val="000C3507"/>
    <w:rsid w:val="000C3602"/>
    <w:rsid w:val="000C36A5"/>
    <w:rsid w:val="000C38CE"/>
    <w:rsid w:val="000C3B09"/>
    <w:rsid w:val="000C3C66"/>
    <w:rsid w:val="000C3D9A"/>
    <w:rsid w:val="000C4401"/>
    <w:rsid w:val="000C46F2"/>
    <w:rsid w:val="000C4911"/>
    <w:rsid w:val="000C4947"/>
    <w:rsid w:val="000C4987"/>
    <w:rsid w:val="000C49A2"/>
    <w:rsid w:val="000C4F15"/>
    <w:rsid w:val="000C5078"/>
    <w:rsid w:val="000C5101"/>
    <w:rsid w:val="000C5147"/>
    <w:rsid w:val="000C52AD"/>
    <w:rsid w:val="000C53DA"/>
    <w:rsid w:val="000C5587"/>
    <w:rsid w:val="000C5654"/>
    <w:rsid w:val="000C5746"/>
    <w:rsid w:val="000C57B6"/>
    <w:rsid w:val="000C5945"/>
    <w:rsid w:val="000C59AE"/>
    <w:rsid w:val="000C5D18"/>
    <w:rsid w:val="000C5DA5"/>
    <w:rsid w:val="000C6058"/>
    <w:rsid w:val="000C6337"/>
    <w:rsid w:val="000C6449"/>
    <w:rsid w:val="000C67B5"/>
    <w:rsid w:val="000C69AF"/>
    <w:rsid w:val="000C6DD3"/>
    <w:rsid w:val="000C6E48"/>
    <w:rsid w:val="000C6F28"/>
    <w:rsid w:val="000C6F6B"/>
    <w:rsid w:val="000C6F8B"/>
    <w:rsid w:val="000C7588"/>
    <w:rsid w:val="000C7769"/>
    <w:rsid w:val="000C77E5"/>
    <w:rsid w:val="000C7899"/>
    <w:rsid w:val="000C797E"/>
    <w:rsid w:val="000C7D02"/>
    <w:rsid w:val="000C7E9F"/>
    <w:rsid w:val="000D07F6"/>
    <w:rsid w:val="000D0B51"/>
    <w:rsid w:val="000D10B6"/>
    <w:rsid w:val="000D1211"/>
    <w:rsid w:val="000D124C"/>
    <w:rsid w:val="000D127F"/>
    <w:rsid w:val="000D147E"/>
    <w:rsid w:val="000D15ED"/>
    <w:rsid w:val="000D1638"/>
    <w:rsid w:val="000D1999"/>
    <w:rsid w:val="000D1B32"/>
    <w:rsid w:val="000D1BA9"/>
    <w:rsid w:val="000D1D1E"/>
    <w:rsid w:val="000D1DC2"/>
    <w:rsid w:val="000D1EE2"/>
    <w:rsid w:val="000D2063"/>
    <w:rsid w:val="000D217B"/>
    <w:rsid w:val="000D2728"/>
    <w:rsid w:val="000D2783"/>
    <w:rsid w:val="000D2AB7"/>
    <w:rsid w:val="000D2B44"/>
    <w:rsid w:val="000D2C5E"/>
    <w:rsid w:val="000D2E0C"/>
    <w:rsid w:val="000D312D"/>
    <w:rsid w:val="000D33D6"/>
    <w:rsid w:val="000D347A"/>
    <w:rsid w:val="000D36A0"/>
    <w:rsid w:val="000D377B"/>
    <w:rsid w:val="000D3992"/>
    <w:rsid w:val="000D3BAF"/>
    <w:rsid w:val="000D3C8A"/>
    <w:rsid w:val="000D45E5"/>
    <w:rsid w:val="000D4703"/>
    <w:rsid w:val="000D4927"/>
    <w:rsid w:val="000D4AA3"/>
    <w:rsid w:val="000D50A9"/>
    <w:rsid w:val="000D5193"/>
    <w:rsid w:val="000D51B0"/>
    <w:rsid w:val="000D55FA"/>
    <w:rsid w:val="000D562E"/>
    <w:rsid w:val="000D567E"/>
    <w:rsid w:val="000D5708"/>
    <w:rsid w:val="000D5769"/>
    <w:rsid w:val="000D5952"/>
    <w:rsid w:val="000D5AA5"/>
    <w:rsid w:val="000D5D4B"/>
    <w:rsid w:val="000D5E68"/>
    <w:rsid w:val="000D6088"/>
    <w:rsid w:val="000D644E"/>
    <w:rsid w:val="000D64CB"/>
    <w:rsid w:val="000D6670"/>
    <w:rsid w:val="000D6A0A"/>
    <w:rsid w:val="000D6A11"/>
    <w:rsid w:val="000D6B02"/>
    <w:rsid w:val="000D6F5B"/>
    <w:rsid w:val="000D7407"/>
    <w:rsid w:val="000D762F"/>
    <w:rsid w:val="000D7750"/>
    <w:rsid w:val="000D7796"/>
    <w:rsid w:val="000D77B1"/>
    <w:rsid w:val="000D7B1F"/>
    <w:rsid w:val="000D7B4B"/>
    <w:rsid w:val="000D7E8D"/>
    <w:rsid w:val="000D7F2A"/>
    <w:rsid w:val="000D7FF3"/>
    <w:rsid w:val="000E011C"/>
    <w:rsid w:val="000E0139"/>
    <w:rsid w:val="000E0215"/>
    <w:rsid w:val="000E096C"/>
    <w:rsid w:val="000E0AE7"/>
    <w:rsid w:val="000E0B02"/>
    <w:rsid w:val="000E0D65"/>
    <w:rsid w:val="000E1167"/>
    <w:rsid w:val="000E1174"/>
    <w:rsid w:val="000E1314"/>
    <w:rsid w:val="000E137F"/>
    <w:rsid w:val="000E13E1"/>
    <w:rsid w:val="000E18FD"/>
    <w:rsid w:val="000E1BCF"/>
    <w:rsid w:val="000E1DB5"/>
    <w:rsid w:val="000E2014"/>
    <w:rsid w:val="000E20A6"/>
    <w:rsid w:val="000E219E"/>
    <w:rsid w:val="000E2443"/>
    <w:rsid w:val="000E2CEF"/>
    <w:rsid w:val="000E314C"/>
    <w:rsid w:val="000E32DF"/>
    <w:rsid w:val="000E34E6"/>
    <w:rsid w:val="000E3A5C"/>
    <w:rsid w:val="000E3D9E"/>
    <w:rsid w:val="000E3E3C"/>
    <w:rsid w:val="000E4000"/>
    <w:rsid w:val="000E43B6"/>
    <w:rsid w:val="000E44C9"/>
    <w:rsid w:val="000E44E5"/>
    <w:rsid w:val="000E4569"/>
    <w:rsid w:val="000E45C0"/>
    <w:rsid w:val="000E475F"/>
    <w:rsid w:val="000E4B4A"/>
    <w:rsid w:val="000E4BAD"/>
    <w:rsid w:val="000E50F7"/>
    <w:rsid w:val="000E516F"/>
    <w:rsid w:val="000E567F"/>
    <w:rsid w:val="000E57A7"/>
    <w:rsid w:val="000E585D"/>
    <w:rsid w:val="000E58EF"/>
    <w:rsid w:val="000E5943"/>
    <w:rsid w:val="000E5B4C"/>
    <w:rsid w:val="000E5B5B"/>
    <w:rsid w:val="000E5E84"/>
    <w:rsid w:val="000E60F3"/>
    <w:rsid w:val="000E64E4"/>
    <w:rsid w:val="000E688E"/>
    <w:rsid w:val="000E690C"/>
    <w:rsid w:val="000E6B83"/>
    <w:rsid w:val="000E7EB2"/>
    <w:rsid w:val="000E7FB4"/>
    <w:rsid w:val="000F00AA"/>
    <w:rsid w:val="000F0256"/>
    <w:rsid w:val="000F02CF"/>
    <w:rsid w:val="000F0880"/>
    <w:rsid w:val="000F090A"/>
    <w:rsid w:val="000F0AEC"/>
    <w:rsid w:val="000F0BB9"/>
    <w:rsid w:val="000F0E2B"/>
    <w:rsid w:val="000F10C2"/>
    <w:rsid w:val="000F1322"/>
    <w:rsid w:val="000F133C"/>
    <w:rsid w:val="000F1527"/>
    <w:rsid w:val="000F1792"/>
    <w:rsid w:val="000F1DDF"/>
    <w:rsid w:val="000F1DED"/>
    <w:rsid w:val="000F1F3D"/>
    <w:rsid w:val="000F2236"/>
    <w:rsid w:val="000F233B"/>
    <w:rsid w:val="000F24AD"/>
    <w:rsid w:val="000F24B8"/>
    <w:rsid w:val="000F25A6"/>
    <w:rsid w:val="000F28CA"/>
    <w:rsid w:val="000F2FF1"/>
    <w:rsid w:val="000F3008"/>
    <w:rsid w:val="000F3645"/>
    <w:rsid w:val="000F3782"/>
    <w:rsid w:val="000F378F"/>
    <w:rsid w:val="000F393F"/>
    <w:rsid w:val="000F3A3C"/>
    <w:rsid w:val="000F3BF4"/>
    <w:rsid w:val="000F3E0F"/>
    <w:rsid w:val="000F3F59"/>
    <w:rsid w:val="000F4438"/>
    <w:rsid w:val="000F44F4"/>
    <w:rsid w:val="000F451E"/>
    <w:rsid w:val="000F45A6"/>
    <w:rsid w:val="000F45B5"/>
    <w:rsid w:val="000F46ED"/>
    <w:rsid w:val="000F4900"/>
    <w:rsid w:val="000F49B9"/>
    <w:rsid w:val="000F49F7"/>
    <w:rsid w:val="000F4A02"/>
    <w:rsid w:val="000F4A50"/>
    <w:rsid w:val="000F4B83"/>
    <w:rsid w:val="000F4FF9"/>
    <w:rsid w:val="000F50D4"/>
    <w:rsid w:val="000F5114"/>
    <w:rsid w:val="000F525C"/>
    <w:rsid w:val="000F542D"/>
    <w:rsid w:val="000F58DF"/>
    <w:rsid w:val="000F5947"/>
    <w:rsid w:val="000F59B0"/>
    <w:rsid w:val="000F5B7C"/>
    <w:rsid w:val="000F5C1F"/>
    <w:rsid w:val="000F5FEC"/>
    <w:rsid w:val="000F602B"/>
    <w:rsid w:val="000F6195"/>
    <w:rsid w:val="000F6254"/>
    <w:rsid w:val="000F6340"/>
    <w:rsid w:val="000F669C"/>
    <w:rsid w:val="000F672F"/>
    <w:rsid w:val="000F6858"/>
    <w:rsid w:val="000F6A01"/>
    <w:rsid w:val="000F6AC4"/>
    <w:rsid w:val="000F6ADB"/>
    <w:rsid w:val="000F6B8D"/>
    <w:rsid w:val="000F6D24"/>
    <w:rsid w:val="000F7676"/>
    <w:rsid w:val="000F7823"/>
    <w:rsid w:val="000F78A9"/>
    <w:rsid w:val="000F7A43"/>
    <w:rsid w:val="000F7A4B"/>
    <w:rsid w:val="000F7B06"/>
    <w:rsid w:val="000F7B60"/>
    <w:rsid w:val="00100216"/>
    <w:rsid w:val="0010026E"/>
    <w:rsid w:val="001004E5"/>
    <w:rsid w:val="00100537"/>
    <w:rsid w:val="0010068B"/>
    <w:rsid w:val="001007A1"/>
    <w:rsid w:val="00100961"/>
    <w:rsid w:val="00100AA6"/>
    <w:rsid w:val="00100B1B"/>
    <w:rsid w:val="00100B1C"/>
    <w:rsid w:val="00100C4E"/>
    <w:rsid w:val="00100D20"/>
    <w:rsid w:val="00100D3D"/>
    <w:rsid w:val="00100FD5"/>
    <w:rsid w:val="001018C0"/>
    <w:rsid w:val="00101B1A"/>
    <w:rsid w:val="00101BA0"/>
    <w:rsid w:val="00101BAA"/>
    <w:rsid w:val="00101C7D"/>
    <w:rsid w:val="00101C80"/>
    <w:rsid w:val="00101CD5"/>
    <w:rsid w:val="00101FEF"/>
    <w:rsid w:val="001027E4"/>
    <w:rsid w:val="001028FD"/>
    <w:rsid w:val="00102A25"/>
    <w:rsid w:val="00102B04"/>
    <w:rsid w:val="00102B8A"/>
    <w:rsid w:val="0010305C"/>
    <w:rsid w:val="001033B0"/>
    <w:rsid w:val="0010388A"/>
    <w:rsid w:val="001039FB"/>
    <w:rsid w:val="00103A14"/>
    <w:rsid w:val="00103D75"/>
    <w:rsid w:val="00103DCA"/>
    <w:rsid w:val="00103E28"/>
    <w:rsid w:val="00104264"/>
    <w:rsid w:val="0010426A"/>
    <w:rsid w:val="001048F9"/>
    <w:rsid w:val="001052A0"/>
    <w:rsid w:val="0010536D"/>
    <w:rsid w:val="0010544E"/>
    <w:rsid w:val="001055E7"/>
    <w:rsid w:val="001059D4"/>
    <w:rsid w:val="0010608A"/>
    <w:rsid w:val="0010655A"/>
    <w:rsid w:val="00106651"/>
    <w:rsid w:val="00106780"/>
    <w:rsid w:val="001068FA"/>
    <w:rsid w:val="00106917"/>
    <w:rsid w:val="00106D2C"/>
    <w:rsid w:val="0010722E"/>
    <w:rsid w:val="001076B8"/>
    <w:rsid w:val="00107876"/>
    <w:rsid w:val="00107908"/>
    <w:rsid w:val="00107B01"/>
    <w:rsid w:val="00107BB8"/>
    <w:rsid w:val="00107CC5"/>
    <w:rsid w:val="00107D45"/>
    <w:rsid w:val="00107DDF"/>
    <w:rsid w:val="00107EE5"/>
    <w:rsid w:val="00110254"/>
    <w:rsid w:val="001102D8"/>
    <w:rsid w:val="00110303"/>
    <w:rsid w:val="0011057E"/>
    <w:rsid w:val="0011100C"/>
    <w:rsid w:val="001111DF"/>
    <w:rsid w:val="00111339"/>
    <w:rsid w:val="00111566"/>
    <w:rsid w:val="001116A1"/>
    <w:rsid w:val="00111B63"/>
    <w:rsid w:val="00111FD9"/>
    <w:rsid w:val="001120F2"/>
    <w:rsid w:val="00112463"/>
    <w:rsid w:val="00112467"/>
    <w:rsid w:val="00112517"/>
    <w:rsid w:val="00112580"/>
    <w:rsid w:val="001125FE"/>
    <w:rsid w:val="00112710"/>
    <w:rsid w:val="00112C37"/>
    <w:rsid w:val="00112D71"/>
    <w:rsid w:val="001133A8"/>
    <w:rsid w:val="00113594"/>
    <w:rsid w:val="0011360A"/>
    <w:rsid w:val="0011372A"/>
    <w:rsid w:val="0011392E"/>
    <w:rsid w:val="00113D9B"/>
    <w:rsid w:val="00113F35"/>
    <w:rsid w:val="00113FC0"/>
    <w:rsid w:val="00113FD3"/>
    <w:rsid w:val="001143CA"/>
    <w:rsid w:val="001145EB"/>
    <w:rsid w:val="00114735"/>
    <w:rsid w:val="0011485A"/>
    <w:rsid w:val="0011493C"/>
    <w:rsid w:val="00114A3E"/>
    <w:rsid w:val="00114A85"/>
    <w:rsid w:val="00114F6D"/>
    <w:rsid w:val="00114F94"/>
    <w:rsid w:val="00114FDC"/>
    <w:rsid w:val="001150CA"/>
    <w:rsid w:val="00115348"/>
    <w:rsid w:val="001159B7"/>
    <w:rsid w:val="00115C3A"/>
    <w:rsid w:val="00115D23"/>
    <w:rsid w:val="00115DD8"/>
    <w:rsid w:val="00116035"/>
    <w:rsid w:val="00116183"/>
    <w:rsid w:val="001161C9"/>
    <w:rsid w:val="0011651D"/>
    <w:rsid w:val="001165DB"/>
    <w:rsid w:val="00116715"/>
    <w:rsid w:val="001169B4"/>
    <w:rsid w:val="00116A84"/>
    <w:rsid w:val="00116E6C"/>
    <w:rsid w:val="001172C7"/>
    <w:rsid w:val="001173D3"/>
    <w:rsid w:val="00117429"/>
    <w:rsid w:val="0011749B"/>
    <w:rsid w:val="00117623"/>
    <w:rsid w:val="0011765C"/>
    <w:rsid w:val="00117A14"/>
    <w:rsid w:val="00117E0F"/>
    <w:rsid w:val="00117E56"/>
    <w:rsid w:val="00117E5D"/>
    <w:rsid w:val="001200A4"/>
    <w:rsid w:val="001200D8"/>
    <w:rsid w:val="001200E7"/>
    <w:rsid w:val="0012073A"/>
    <w:rsid w:val="00120D8A"/>
    <w:rsid w:val="00120E28"/>
    <w:rsid w:val="0012143D"/>
    <w:rsid w:val="001215EC"/>
    <w:rsid w:val="001218AE"/>
    <w:rsid w:val="00121C83"/>
    <w:rsid w:val="00121CEF"/>
    <w:rsid w:val="00121E15"/>
    <w:rsid w:val="001222CD"/>
    <w:rsid w:val="0012282E"/>
    <w:rsid w:val="00122998"/>
    <w:rsid w:val="00122A7C"/>
    <w:rsid w:val="00122AC5"/>
    <w:rsid w:val="00122BBB"/>
    <w:rsid w:val="00122C6A"/>
    <w:rsid w:val="00122CBB"/>
    <w:rsid w:val="00122D0F"/>
    <w:rsid w:val="00123115"/>
    <w:rsid w:val="00123368"/>
    <w:rsid w:val="00123405"/>
    <w:rsid w:val="00123563"/>
    <w:rsid w:val="00123A1A"/>
    <w:rsid w:val="00123B3A"/>
    <w:rsid w:val="00123C72"/>
    <w:rsid w:val="00123F19"/>
    <w:rsid w:val="00124301"/>
    <w:rsid w:val="00124433"/>
    <w:rsid w:val="0012477F"/>
    <w:rsid w:val="00124A5D"/>
    <w:rsid w:val="00124E8E"/>
    <w:rsid w:val="00125852"/>
    <w:rsid w:val="00125E09"/>
    <w:rsid w:val="00125F63"/>
    <w:rsid w:val="001261F4"/>
    <w:rsid w:val="001262AE"/>
    <w:rsid w:val="001265BB"/>
    <w:rsid w:val="00126670"/>
    <w:rsid w:val="001267F8"/>
    <w:rsid w:val="00126CE3"/>
    <w:rsid w:val="00126CFA"/>
    <w:rsid w:val="0012762A"/>
    <w:rsid w:val="001278C5"/>
    <w:rsid w:val="00127A4F"/>
    <w:rsid w:val="00127B01"/>
    <w:rsid w:val="001300E8"/>
    <w:rsid w:val="0013030D"/>
    <w:rsid w:val="001303C3"/>
    <w:rsid w:val="001305A8"/>
    <w:rsid w:val="00130705"/>
    <w:rsid w:val="001307AA"/>
    <w:rsid w:val="00130AD7"/>
    <w:rsid w:val="00130B3C"/>
    <w:rsid w:val="00131166"/>
    <w:rsid w:val="001311F3"/>
    <w:rsid w:val="001314E7"/>
    <w:rsid w:val="0013162D"/>
    <w:rsid w:val="00131779"/>
    <w:rsid w:val="00131BF0"/>
    <w:rsid w:val="00131CA1"/>
    <w:rsid w:val="00131CB6"/>
    <w:rsid w:val="00131E89"/>
    <w:rsid w:val="001323AA"/>
    <w:rsid w:val="001327C9"/>
    <w:rsid w:val="00132995"/>
    <w:rsid w:val="00132B45"/>
    <w:rsid w:val="00132BD6"/>
    <w:rsid w:val="00132CC0"/>
    <w:rsid w:val="00132ED2"/>
    <w:rsid w:val="001333DC"/>
    <w:rsid w:val="001334BA"/>
    <w:rsid w:val="001336F2"/>
    <w:rsid w:val="00133912"/>
    <w:rsid w:val="00133A78"/>
    <w:rsid w:val="00133A8B"/>
    <w:rsid w:val="00133AFF"/>
    <w:rsid w:val="00133C76"/>
    <w:rsid w:val="00133F8B"/>
    <w:rsid w:val="00133FA5"/>
    <w:rsid w:val="00134220"/>
    <w:rsid w:val="001344AF"/>
    <w:rsid w:val="001345DC"/>
    <w:rsid w:val="00134AE2"/>
    <w:rsid w:val="00134B08"/>
    <w:rsid w:val="00134B11"/>
    <w:rsid w:val="00134DBA"/>
    <w:rsid w:val="001350D8"/>
    <w:rsid w:val="001352E2"/>
    <w:rsid w:val="00135564"/>
    <w:rsid w:val="00135748"/>
    <w:rsid w:val="00135861"/>
    <w:rsid w:val="00135898"/>
    <w:rsid w:val="001358C9"/>
    <w:rsid w:val="0013591C"/>
    <w:rsid w:val="00135A53"/>
    <w:rsid w:val="00135C66"/>
    <w:rsid w:val="00135F1E"/>
    <w:rsid w:val="00136222"/>
    <w:rsid w:val="0013626C"/>
    <w:rsid w:val="00136440"/>
    <w:rsid w:val="001366FB"/>
    <w:rsid w:val="00136A42"/>
    <w:rsid w:val="00136A64"/>
    <w:rsid w:val="00136C41"/>
    <w:rsid w:val="00136C64"/>
    <w:rsid w:val="00136DD0"/>
    <w:rsid w:val="0013711E"/>
    <w:rsid w:val="00137149"/>
    <w:rsid w:val="001372FF"/>
    <w:rsid w:val="001373E5"/>
    <w:rsid w:val="001375BE"/>
    <w:rsid w:val="00137839"/>
    <w:rsid w:val="00137852"/>
    <w:rsid w:val="00137953"/>
    <w:rsid w:val="00137ECF"/>
    <w:rsid w:val="0014026A"/>
    <w:rsid w:val="00140567"/>
    <w:rsid w:val="00140848"/>
    <w:rsid w:val="00140ADD"/>
    <w:rsid w:val="00140CBF"/>
    <w:rsid w:val="00140CFC"/>
    <w:rsid w:val="00140EC3"/>
    <w:rsid w:val="00140F85"/>
    <w:rsid w:val="00140FCF"/>
    <w:rsid w:val="00141101"/>
    <w:rsid w:val="0014113F"/>
    <w:rsid w:val="00141265"/>
    <w:rsid w:val="0014127F"/>
    <w:rsid w:val="0014131C"/>
    <w:rsid w:val="0014158E"/>
    <w:rsid w:val="00141663"/>
    <w:rsid w:val="00141A30"/>
    <w:rsid w:val="00141A95"/>
    <w:rsid w:val="00141B02"/>
    <w:rsid w:val="00141B3A"/>
    <w:rsid w:val="001424DF"/>
    <w:rsid w:val="00142C17"/>
    <w:rsid w:val="00142C44"/>
    <w:rsid w:val="00142EC0"/>
    <w:rsid w:val="001431AA"/>
    <w:rsid w:val="001432AA"/>
    <w:rsid w:val="001439C0"/>
    <w:rsid w:val="001439F3"/>
    <w:rsid w:val="00143DD5"/>
    <w:rsid w:val="00143F85"/>
    <w:rsid w:val="0014422F"/>
    <w:rsid w:val="001444DF"/>
    <w:rsid w:val="00144A06"/>
    <w:rsid w:val="00144A21"/>
    <w:rsid w:val="00144C82"/>
    <w:rsid w:val="00144FA4"/>
    <w:rsid w:val="00144FD2"/>
    <w:rsid w:val="0014573D"/>
    <w:rsid w:val="001457B1"/>
    <w:rsid w:val="00145BBD"/>
    <w:rsid w:val="00146008"/>
    <w:rsid w:val="001460A2"/>
    <w:rsid w:val="001460B7"/>
    <w:rsid w:val="001464EE"/>
    <w:rsid w:val="00146653"/>
    <w:rsid w:val="00146794"/>
    <w:rsid w:val="00146E4F"/>
    <w:rsid w:val="0014749A"/>
    <w:rsid w:val="0014768B"/>
    <w:rsid w:val="001478F8"/>
    <w:rsid w:val="00147B43"/>
    <w:rsid w:val="00147B71"/>
    <w:rsid w:val="00147E31"/>
    <w:rsid w:val="00150089"/>
    <w:rsid w:val="0015022B"/>
    <w:rsid w:val="001504E6"/>
    <w:rsid w:val="001505C7"/>
    <w:rsid w:val="001506D1"/>
    <w:rsid w:val="001507E1"/>
    <w:rsid w:val="00150A34"/>
    <w:rsid w:val="00150CD6"/>
    <w:rsid w:val="00150D39"/>
    <w:rsid w:val="00150DF1"/>
    <w:rsid w:val="00150DF7"/>
    <w:rsid w:val="00150F7E"/>
    <w:rsid w:val="001515A1"/>
    <w:rsid w:val="00152129"/>
    <w:rsid w:val="00152458"/>
    <w:rsid w:val="00152E1F"/>
    <w:rsid w:val="0015314A"/>
    <w:rsid w:val="001535B7"/>
    <w:rsid w:val="001535CE"/>
    <w:rsid w:val="00153614"/>
    <w:rsid w:val="00153779"/>
    <w:rsid w:val="00153832"/>
    <w:rsid w:val="00153F79"/>
    <w:rsid w:val="00153FEE"/>
    <w:rsid w:val="00153FF4"/>
    <w:rsid w:val="001543DD"/>
    <w:rsid w:val="0015487E"/>
    <w:rsid w:val="00154A5E"/>
    <w:rsid w:val="00154F2E"/>
    <w:rsid w:val="00155221"/>
    <w:rsid w:val="001556AB"/>
    <w:rsid w:val="001557AC"/>
    <w:rsid w:val="0015589B"/>
    <w:rsid w:val="00155CA1"/>
    <w:rsid w:val="00155CE8"/>
    <w:rsid w:val="00155DC0"/>
    <w:rsid w:val="00155F9A"/>
    <w:rsid w:val="00156026"/>
    <w:rsid w:val="001561F9"/>
    <w:rsid w:val="00156202"/>
    <w:rsid w:val="00156232"/>
    <w:rsid w:val="0015623B"/>
    <w:rsid w:val="00156419"/>
    <w:rsid w:val="00156505"/>
    <w:rsid w:val="001569A0"/>
    <w:rsid w:val="001569EC"/>
    <w:rsid w:val="00156A95"/>
    <w:rsid w:val="00156C8E"/>
    <w:rsid w:val="00156CAF"/>
    <w:rsid w:val="00156E1C"/>
    <w:rsid w:val="00156EA3"/>
    <w:rsid w:val="0015727D"/>
    <w:rsid w:val="0015746F"/>
    <w:rsid w:val="001574BA"/>
    <w:rsid w:val="001577FF"/>
    <w:rsid w:val="00157D43"/>
    <w:rsid w:val="00157D7F"/>
    <w:rsid w:val="00157EA0"/>
    <w:rsid w:val="00157F41"/>
    <w:rsid w:val="00157FCA"/>
    <w:rsid w:val="0016022C"/>
    <w:rsid w:val="00160A16"/>
    <w:rsid w:val="00160E61"/>
    <w:rsid w:val="001618A1"/>
    <w:rsid w:val="00161BE1"/>
    <w:rsid w:val="00161CD9"/>
    <w:rsid w:val="0016230A"/>
    <w:rsid w:val="001628CF"/>
    <w:rsid w:val="00162E35"/>
    <w:rsid w:val="00162E87"/>
    <w:rsid w:val="00162F46"/>
    <w:rsid w:val="001630C5"/>
    <w:rsid w:val="001630E1"/>
    <w:rsid w:val="0016314C"/>
    <w:rsid w:val="00163309"/>
    <w:rsid w:val="001633E7"/>
    <w:rsid w:val="00163411"/>
    <w:rsid w:val="0016349E"/>
    <w:rsid w:val="001635D0"/>
    <w:rsid w:val="0016364D"/>
    <w:rsid w:val="00163707"/>
    <w:rsid w:val="001638C1"/>
    <w:rsid w:val="0016397D"/>
    <w:rsid w:val="00163E55"/>
    <w:rsid w:val="00163FD4"/>
    <w:rsid w:val="00164206"/>
    <w:rsid w:val="0016429B"/>
    <w:rsid w:val="001642EE"/>
    <w:rsid w:val="0016457C"/>
    <w:rsid w:val="00164583"/>
    <w:rsid w:val="0016477F"/>
    <w:rsid w:val="0016479D"/>
    <w:rsid w:val="00164E7E"/>
    <w:rsid w:val="001651A9"/>
    <w:rsid w:val="00165240"/>
    <w:rsid w:val="001652CF"/>
    <w:rsid w:val="00165933"/>
    <w:rsid w:val="00165D81"/>
    <w:rsid w:val="001660E2"/>
    <w:rsid w:val="001662CB"/>
    <w:rsid w:val="001668B4"/>
    <w:rsid w:val="001668BC"/>
    <w:rsid w:val="00166911"/>
    <w:rsid w:val="00166A2F"/>
    <w:rsid w:val="00166ABD"/>
    <w:rsid w:val="00166ECE"/>
    <w:rsid w:val="00166F29"/>
    <w:rsid w:val="001670E6"/>
    <w:rsid w:val="00167101"/>
    <w:rsid w:val="001671C9"/>
    <w:rsid w:val="00167831"/>
    <w:rsid w:val="00167893"/>
    <w:rsid w:val="00167BA6"/>
    <w:rsid w:val="00167D79"/>
    <w:rsid w:val="00167E12"/>
    <w:rsid w:val="00167EA1"/>
    <w:rsid w:val="00167F18"/>
    <w:rsid w:val="001700D4"/>
    <w:rsid w:val="00170491"/>
    <w:rsid w:val="0017062A"/>
    <w:rsid w:val="00170B06"/>
    <w:rsid w:val="00170B84"/>
    <w:rsid w:val="00170C69"/>
    <w:rsid w:val="00170C72"/>
    <w:rsid w:val="00170FE0"/>
    <w:rsid w:val="00171076"/>
    <w:rsid w:val="001710A9"/>
    <w:rsid w:val="0017112E"/>
    <w:rsid w:val="001713ED"/>
    <w:rsid w:val="0017147F"/>
    <w:rsid w:val="001714E3"/>
    <w:rsid w:val="00171F14"/>
    <w:rsid w:val="00171F62"/>
    <w:rsid w:val="00171F92"/>
    <w:rsid w:val="00172055"/>
    <w:rsid w:val="0017214E"/>
    <w:rsid w:val="0017219D"/>
    <w:rsid w:val="00172213"/>
    <w:rsid w:val="001723C9"/>
    <w:rsid w:val="00172407"/>
    <w:rsid w:val="0017240A"/>
    <w:rsid w:val="001727F7"/>
    <w:rsid w:val="00172EFD"/>
    <w:rsid w:val="0017311F"/>
    <w:rsid w:val="001732AA"/>
    <w:rsid w:val="001732FF"/>
    <w:rsid w:val="001733BD"/>
    <w:rsid w:val="0017373D"/>
    <w:rsid w:val="00173918"/>
    <w:rsid w:val="001739C5"/>
    <w:rsid w:val="00173E43"/>
    <w:rsid w:val="00173FE1"/>
    <w:rsid w:val="00173FF3"/>
    <w:rsid w:val="00174159"/>
    <w:rsid w:val="00174341"/>
    <w:rsid w:val="001743CC"/>
    <w:rsid w:val="001745B1"/>
    <w:rsid w:val="00174609"/>
    <w:rsid w:val="00174897"/>
    <w:rsid w:val="0017496B"/>
    <w:rsid w:val="0017499D"/>
    <w:rsid w:val="00174BC2"/>
    <w:rsid w:val="00174CCC"/>
    <w:rsid w:val="00175235"/>
    <w:rsid w:val="001759D3"/>
    <w:rsid w:val="00175BA5"/>
    <w:rsid w:val="00175BD3"/>
    <w:rsid w:val="00175D5F"/>
    <w:rsid w:val="00175FBE"/>
    <w:rsid w:val="00175FFD"/>
    <w:rsid w:val="00176007"/>
    <w:rsid w:val="001764D3"/>
    <w:rsid w:val="00176C39"/>
    <w:rsid w:val="00176D37"/>
    <w:rsid w:val="00176EA4"/>
    <w:rsid w:val="00176F50"/>
    <w:rsid w:val="00176F71"/>
    <w:rsid w:val="00176F77"/>
    <w:rsid w:val="00176F9B"/>
    <w:rsid w:val="00177276"/>
    <w:rsid w:val="001772DD"/>
    <w:rsid w:val="001772FB"/>
    <w:rsid w:val="00177590"/>
    <w:rsid w:val="0017797E"/>
    <w:rsid w:val="00177B5F"/>
    <w:rsid w:val="00177EA0"/>
    <w:rsid w:val="00177F47"/>
    <w:rsid w:val="00177F9C"/>
    <w:rsid w:val="00180132"/>
    <w:rsid w:val="001802A9"/>
    <w:rsid w:val="00180318"/>
    <w:rsid w:val="00180694"/>
    <w:rsid w:val="00180775"/>
    <w:rsid w:val="0018088D"/>
    <w:rsid w:val="00180931"/>
    <w:rsid w:val="00180A37"/>
    <w:rsid w:val="00180D88"/>
    <w:rsid w:val="00180DD1"/>
    <w:rsid w:val="00180E85"/>
    <w:rsid w:val="00180F43"/>
    <w:rsid w:val="00181222"/>
    <w:rsid w:val="0018131F"/>
    <w:rsid w:val="00181630"/>
    <w:rsid w:val="001817B4"/>
    <w:rsid w:val="001818BE"/>
    <w:rsid w:val="001819AF"/>
    <w:rsid w:val="00181EA5"/>
    <w:rsid w:val="00181F43"/>
    <w:rsid w:val="00182111"/>
    <w:rsid w:val="0018224F"/>
    <w:rsid w:val="00182464"/>
    <w:rsid w:val="00182688"/>
    <w:rsid w:val="00182728"/>
    <w:rsid w:val="00182B21"/>
    <w:rsid w:val="00182DF4"/>
    <w:rsid w:val="00182EA1"/>
    <w:rsid w:val="00183076"/>
    <w:rsid w:val="001831DF"/>
    <w:rsid w:val="00183426"/>
    <w:rsid w:val="00183E57"/>
    <w:rsid w:val="00183F07"/>
    <w:rsid w:val="00183FCC"/>
    <w:rsid w:val="00183FD5"/>
    <w:rsid w:val="00184166"/>
    <w:rsid w:val="00184192"/>
    <w:rsid w:val="001841A1"/>
    <w:rsid w:val="001843F3"/>
    <w:rsid w:val="0018498C"/>
    <w:rsid w:val="001849B4"/>
    <w:rsid w:val="00184BA3"/>
    <w:rsid w:val="00184D1A"/>
    <w:rsid w:val="00184D5F"/>
    <w:rsid w:val="00184EBE"/>
    <w:rsid w:val="00184EC2"/>
    <w:rsid w:val="00185295"/>
    <w:rsid w:val="00185897"/>
    <w:rsid w:val="00185970"/>
    <w:rsid w:val="00185CC6"/>
    <w:rsid w:val="00185E8C"/>
    <w:rsid w:val="0018605F"/>
    <w:rsid w:val="0018608C"/>
    <w:rsid w:val="001863A0"/>
    <w:rsid w:val="00186A55"/>
    <w:rsid w:val="00186A92"/>
    <w:rsid w:val="00186B31"/>
    <w:rsid w:val="00186C55"/>
    <w:rsid w:val="00186E19"/>
    <w:rsid w:val="00186E25"/>
    <w:rsid w:val="00186FD4"/>
    <w:rsid w:val="00187065"/>
    <w:rsid w:val="001871FD"/>
    <w:rsid w:val="0018739C"/>
    <w:rsid w:val="00187463"/>
    <w:rsid w:val="0018757E"/>
    <w:rsid w:val="001877F7"/>
    <w:rsid w:val="00187904"/>
    <w:rsid w:val="0018796B"/>
    <w:rsid w:val="001879C2"/>
    <w:rsid w:val="00187BDC"/>
    <w:rsid w:val="00187D43"/>
    <w:rsid w:val="001900F9"/>
    <w:rsid w:val="00190477"/>
    <w:rsid w:val="00190695"/>
    <w:rsid w:val="0019075E"/>
    <w:rsid w:val="00190890"/>
    <w:rsid w:val="00190D29"/>
    <w:rsid w:val="00190D45"/>
    <w:rsid w:val="00190E5D"/>
    <w:rsid w:val="00190F22"/>
    <w:rsid w:val="00191147"/>
    <w:rsid w:val="00191A06"/>
    <w:rsid w:val="00191B6B"/>
    <w:rsid w:val="00191C68"/>
    <w:rsid w:val="00191DED"/>
    <w:rsid w:val="00191E85"/>
    <w:rsid w:val="0019253A"/>
    <w:rsid w:val="001927DA"/>
    <w:rsid w:val="00192AE0"/>
    <w:rsid w:val="00192B2E"/>
    <w:rsid w:val="00192B66"/>
    <w:rsid w:val="00192D42"/>
    <w:rsid w:val="00192D8B"/>
    <w:rsid w:val="00192DDC"/>
    <w:rsid w:val="00192FF5"/>
    <w:rsid w:val="00193214"/>
    <w:rsid w:val="00193403"/>
    <w:rsid w:val="0019371C"/>
    <w:rsid w:val="0019393E"/>
    <w:rsid w:val="00193F9A"/>
    <w:rsid w:val="00193FB6"/>
    <w:rsid w:val="00193FC3"/>
    <w:rsid w:val="001942AB"/>
    <w:rsid w:val="001946E3"/>
    <w:rsid w:val="0019475F"/>
    <w:rsid w:val="001948DB"/>
    <w:rsid w:val="00194A50"/>
    <w:rsid w:val="00194A98"/>
    <w:rsid w:val="00194AF9"/>
    <w:rsid w:val="00195115"/>
    <w:rsid w:val="00195191"/>
    <w:rsid w:val="0019520E"/>
    <w:rsid w:val="001953E2"/>
    <w:rsid w:val="0019550D"/>
    <w:rsid w:val="00195586"/>
    <w:rsid w:val="00195658"/>
    <w:rsid w:val="0019593F"/>
    <w:rsid w:val="00195BC6"/>
    <w:rsid w:val="00195BC9"/>
    <w:rsid w:val="00196031"/>
    <w:rsid w:val="001960F9"/>
    <w:rsid w:val="001961C9"/>
    <w:rsid w:val="00196291"/>
    <w:rsid w:val="00196309"/>
    <w:rsid w:val="00196459"/>
    <w:rsid w:val="00196635"/>
    <w:rsid w:val="00196BF4"/>
    <w:rsid w:val="00196EB7"/>
    <w:rsid w:val="00196FF1"/>
    <w:rsid w:val="0019700A"/>
    <w:rsid w:val="00197198"/>
    <w:rsid w:val="001975C2"/>
    <w:rsid w:val="001976B0"/>
    <w:rsid w:val="00197AC0"/>
    <w:rsid w:val="00197C39"/>
    <w:rsid w:val="00197EA0"/>
    <w:rsid w:val="001A03A4"/>
    <w:rsid w:val="001A040C"/>
    <w:rsid w:val="001A047F"/>
    <w:rsid w:val="001A04BA"/>
    <w:rsid w:val="001A059E"/>
    <w:rsid w:val="001A0A8A"/>
    <w:rsid w:val="001A0BCA"/>
    <w:rsid w:val="001A0C0F"/>
    <w:rsid w:val="001A0CFC"/>
    <w:rsid w:val="001A0D7A"/>
    <w:rsid w:val="001A0DF6"/>
    <w:rsid w:val="001A0EB4"/>
    <w:rsid w:val="001A0F93"/>
    <w:rsid w:val="001A1506"/>
    <w:rsid w:val="001A178B"/>
    <w:rsid w:val="001A1AD8"/>
    <w:rsid w:val="001A1AF8"/>
    <w:rsid w:val="001A217B"/>
    <w:rsid w:val="001A23BE"/>
    <w:rsid w:val="001A249B"/>
    <w:rsid w:val="001A2773"/>
    <w:rsid w:val="001A2802"/>
    <w:rsid w:val="001A2ABB"/>
    <w:rsid w:val="001A2B68"/>
    <w:rsid w:val="001A2BA5"/>
    <w:rsid w:val="001A2C66"/>
    <w:rsid w:val="001A2D90"/>
    <w:rsid w:val="001A2EDD"/>
    <w:rsid w:val="001A2F5B"/>
    <w:rsid w:val="001A3117"/>
    <w:rsid w:val="001A3891"/>
    <w:rsid w:val="001A38CA"/>
    <w:rsid w:val="001A3B30"/>
    <w:rsid w:val="001A3CAB"/>
    <w:rsid w:val="001A3FEB"/>
    <w:rsid w:val="001A40B6"/>
    <w:rsid w:val="001A415C"/>
    <w:rsid w:val="001A4424"/>
    <w:rsid w:val="001A44A7"/>
    <w:rsid w:val="001A44F6"/>
    <w:rsid w:val="001A4891"/>
    <w:rsid w:val="001A49AF"/>
    <w:rsid w:val="001A4A8B"/>
    <w:rsid w:val="001A4B6F"/>
    <w:rsid w:val="001A4DC5"/>
    <w:rsid w:val="001A4F0D"/>
    <w:rsid w:val="001A4F40"/>
    <w:rsid w:val="001A50D3"/>
    <w:rsid w:val="001A51AA"/>
    <w:rsid w:val="001A587B"/>
    <w:rsid w:val="001A5946"/>
    <w:rsid w:val="001A59F8"/>
    <w:rsid w:val="001A5C7F"/>
    <w:rsid w:val="001A62F2"/>
    <w:rsid w:val="001A63D1"/>
    <w:rsid w:val="001A670F"/>
    <w:rsid w:val="001A6E15"/>
    <w:rsid w:val="001A6F8A"/>
    <w:rsid w:val="001A6F96"/>
    <w:rsid w:val="001A7135"/>
    <w:rsid w:val="001A723E"/>
    <w:rsid w:val="001A73DB"/>
    <w:rsid w:val="001A741D"/>
    <w:rsid w:val="001A7675"/>
    <w:rsid w:val="001A776B"/>
    <w:rsid w:val="001A77F7"/>
    <w:rsid w:val="001A7816"/>
    <w:rsid w:val="001A7841"/>
    <w:rsid w:val="001A7853"/>
    <w:rsid w:val="001A78CE"/>
    <w:rsid w:val="001A79EA"/>
    <w:rsid w:val="001A7AA4"/>
    <w:rsid w:val="001A7CE8"/>
    <w:rsid w:val="001A7D37"/>
    <w:rsid w:val="001A7D72"/>
    <w:rsid w:val="001A7E75"/>
    <w:rsid w:val="001A7ECE"/>
    <w:rsid w:val="001A7F33"/>
    <w:rsid w:val="001B00C3"/>
    <w:rsid w:val="001B012C"/>
    <w:rsid w:val="001B019D"/>
    <w:rsid w:val="001B025C"/>
    <w:rsid w:val="001B03C9"/>
    <w:rsid w:val="001B04FC"/>
    <w:rsid w:val="001B051A"/>
    <w:rsid w:val="001B0604"/>
    <w:rsid w:val="001B06FF"/>
    <w:rsid w:val="001B0889"/>
    <w:rsid w:val="001B099E"/>
    <w:rsid w:val="001B0EC3"/>
    <w:rsid w:val="001B0F34"/>
    <w:rsid w:val="001B0FA0"/>
    <w:rsid w:val="001B1111"/>
    <w:rsid w:val="001B13BD"/>
    <w:rsid w:val="001B140C"/>
    <w:rsid w:val="001B14F5"/>
    <w:rsid w:val="001B1767"/>
    <w:rsid w:val="001B18E3"/>
    <w:rsid w:val="001B1AD6"/>
    <w:rsid w:val="001B1DD3"/>
    <w:rsid w:val="001B1DF8"/>
    <w:rsid w:val="001B1F70"/>
    <w:rsid w:val="001B2501"/>
    <w:rsid w:val="001B2599"/>
    <w:rsid w:val="001B2948"/>
    <w:rsid w:val="001B2DB1"/>
    <w:rsid w:val="001B2EDF"/>
    <w:rsid w:val="001B33D0"/>
    <w:rsid w:val="001B37F2"/>
    <w:rsid w:val="001B3974"/>
    <w:rsid w:val="001B3A9D"/>
    <w:rsid w:val="001B3BD5"/>
    <w:rsid w:val="001B3C97"/>
    <w:rsid w:val="001B3D53"/>
    <w:rsid w:val="001B3EDA"/>
    <w:rsid w:val="001B4168"/>
    <w:rsid w:val="001B41BD"/>
    <w:rsid w:val="001B4581"/>
    <w:rsid w:val="001B4AE6"/>
    <w:rsid w:val="001B4CBE"/>
    <w:rsid w:val="001B4D1D"/>
    <w:rsid w:val="001B544E"/>
    <w:rsid w:val="001B56F4"/>
    <w:rsid w:val="001B5726"/>
    <w:rsid w:val="001B57A7"/>
    <w:rsid w:val="001B5837"/>
    <w:rsid w:val="001B5B33"/>
    <w:rsid w:val="001B5D29"/>
    <w:rsid w:val="001B6045"/>
    <w:rsid w:val="001B6209"/>
    <w:rsid w:val="001B62AD"/>
    <w:rsid w:val="001B62DD"/>
    <w:rsid w:val="001B6321"/>
    <w:rsid w:val="001B6502"/>
    <w:rsid w:val="001B69AA"/>
    <w:rsid w:val="001B6A34"/>
    <w:rsid w:val="001B6BF8"/>
    <w:rsid w:val="001B6DD3"/>
    <w:rsid w:val="001B6F13"/>
    <w:rsid w:val="001B6FE6"/>
    <w:rsid w:val="001B70A8"/>
    <w:rsid w:val="001B750E"/>
    <w:rsid w:val="001B759A"/>
    <w:rsid w:val="001B78B5"/>
    <w:rsid w:val="001B7967"/>
    <w:rsid w:val="001B79A3"/>
    <w:rsid w:val="001B7A4F"/>
    <w:rsid w:val="001B7AF8"/>
    <w:rsid w:val="001B7D4D"/>
    <w:rsid w:val="001B7D61"/>
    <w:rsid w:val="001B7D67"/>
    <w:rsid w:val="001B7EAD"/>
    <w:rsid w:val="001B7F31"/>
    <w:rsid w:val="001B7FF1"/>
    <w:rsid w:val="001C02C9"/>
    <w:rsid w:val="001C0C4F"/>
    <w:rsid w:val="001C0C56"/>
    <w:rsid w:val="001C0E3E"/>
    <w:rsid w:val="001C10C3"/>
    <w:rsid w:val="001C1338"/>
    <w:rsid w:val="001C142C"/>
    <w:rsid w:val="001C1541"/>
    <w:rsid w:val="001C1554"/>
    <w:rsid w:val="001C1586"/>
    <w:rsid w:val="001C1A21"/>
    <w:rsid w:val="001C1B10"/>
    <w:rsid w:val="001C1CD2"/>
    <w:rsid w:val="001C1D0B"/>
    <w:rsid w:val="001C1E5E"/>
    <w:rsid w:val="001C23D9"/>
    <w:rsid w:val="001C23E9"/>
    <w:rsid w:val="001C24FB"/>
    <w:rsid w:val="001C2581"/>
    <w:rsid w:val="001C25FA"/>
    <w:rsid w:val="001C3128"/>
    <w:rsid w:val="001C3153"/>
    <w:rsid w:val="001C327C"/>
    <w:rsid w:val="001C3318"/>
    <w:rsid w:val="001C3384"/>
    <w:rsid w:val="001C37F4"/>
    <w:rsid w:val="001C3A31"/>
    <w:rsid w:val="001C3BCF"/>
    <w:rsid w:val="001C3D48"/>
    <w:rsid w:val="001C3E7A"/>
    <w:rsid w:val="001C3FA4"/>
    <w:rsid w:val="001C4094"/>
    <w:rsid w:val="001C452A"/>
    <w:rsid w:val="001C4624"/>
    <w:rsid w:val="001C47BE"/>
    <w:rsid w:val="001C48C9"/>
    <w:rsid w:val="001C4C2C"/>
    <w:rsid w:val="001C4CFD"/>
    <w:rsid w:val="001C4E08"/>
    <w:rsid w:val="001C4EC0"/>
    <w:rsid w:val="001C5032"/>
    <w:rsid w:val="001C55A2"/>
    <w:rsid w:val="001C5739"/>
    <w:rsid w:val="001C58A1"/>
    <w:rsid w:val="001C599C"/>
    <w:rsid w:val="001C59AD"/>
    <w:rsid w:val="001C5A14"/>
    <w:rsid w:val="001C5B74"/>
    <w:rsid w:val="001C5D02"/>
    <w:rsid w:val="001C5D25"/>
    <w:rsid w:val="001C5DB4"/>
    <w:rsid w:val="001C5DB6"/>
    <w:rsid w:val="001C5E44"/>
    <w:rsid w:val="001C5E9B"/>
    <w:rsid w:val="001C63E4"/>
    <w:rsid w:val="001C675B"/>
    <w:rsid w:val="001C69AB"/>
    <w:rsid w:val="001C6A4F"/>
    <w:rsid w:val="001C6D88"/>
    <w:rsid w:val="001C7000"/>
    <w:rsid w:val="001C7179"/>
    <w:rsid w:val="001C7389"/>
    <w:rsid w:val="001C756F"/>
    <w:rsid w:val="001C76F1"/>
    <w:rsid w:val="001C7791"/>
    <w:rsid w:val="001C7870"/>
    <w:rsid w:val="001C7A21"/>
    <w:rsid w:val="001C7A59"/>
    <w:rsid w:val="001C7EDA"/>
    <w:rsid w:val="001D0223"/>
    <w:rsid w:val="001D0285"/>
    <w:rsid w:val="001D02BB"/>
    <w:rsid w:val="001D066D"/>
    <w:rsid w:val="001D08A3"/>
    <w:rsid w:val="001D0C80"/>
    <w:rsid w:val="001D0D05"/>
    <w:rsid w:val="001D0E3B"/>
    <w:rsid w:val="001D0E50"/>
    <w:rsid w:val="001D0E76"/>
    <w:rsid w:val="001D0EBE"/>
    <w:rsid w:val="001D0ED6"/>
    <w:rsid w:val="001D111B"/>
    <w:rsid w:val="001D1162"/>
    <w:rsid w:val="001D13E4"/>
    <w:rsid w:val="001D15BC"/>
    <w:rsid w:val="001D1642"/>
    <w:rsid w:val="001D16D4"/>
    <w:rsid w:val="001D1AF2"/>
    <w:rsid w:val="001D1C9A"/>
    <w:rsid w:val="001D1D2D"/>
    <w:rsid w:val="001D2033"/>
    <w:rsid w:val="001D2966"/>
    <w:rsid w:val="001D2BA7"/>
    <w:rsid w:val="001D2DB1"/>
    <w:rsid w:val="001D2F2D"/>
    <w:rsid w:val="001D3039"/>
    <w:rsid w:val="001D3142"/>
    <w:rsid w:val="001D3176"/>
    <w:rsid w:val="001D35A2"/>
    <w:rsid w:val="001D387E"/>
    <w:rsid w:val="001D3D1B"/>
    <w:rsid w:val="001D3E46"/>
    <w:rsid w:val="001D3EDB"/>
    <w:rsid w:val="001D4250"/>
    <w:rsid w:val="001D429B"/>
    <w:rsid w:val="001D42A1"/>
    <w:rsid w:val="001D43BD"/>
    <w:rsid w:val="001D4816"/>
    <w:rsid w:val="001D48DA"/>
    <w:rsid w:val="001D49A1"/>
    <w:rsid w:val="001D4C4D"/>
    <w:rsid w:val="001D4EB9"/>
    <w:rsid w:val="001D5199"/>
    <w:rsid w:val="001D5B0D"/>
    <w:rsid w:val="001D5D88"/>
    <w:rsid w:val="001D6162"/>
    <w:rsid w:val="001D6181"/>
    <w:rsid w:val="001D6225"/>
    <w:rsid w:val="001D6243"/>
    <w:rsid w:val="001D64F9"/>
    <w:rsid w:val="001D6539"/>
    <w:rsid w:val="001D677A"/>
    <w:rsid w:val="001D6EB3"/>
    <w:rsid w:val="001D7730"/>
    <w:rsid w:val="001D78C0"/>
    <w:rsid w:val="001D7C4C"/>
    <w:rsid w:val="001E0395"/>
    <w:rsid w:val="001E03A9"/>
    <w:rsid w:val="001E03EB"/>
    <w:rsid w:val="001E04D1"/>
    <w:rsid w:val="001E0521"/>
    <w:rsid w:val="001E062A"/>
    <w:rsid w:val="001E0651"/>
    <w:rsid w:val="001E0705"/>
    <w:rsid w:val="001E0742"/>
    <w:rsid w:val="001E0879"/>
    <w:rsid w:val="001E095D"/>
    <w:rsid w:val="001E0AE2"/>
    <w:rsid w:val="001E0BF3"/>
    <w:rsid w:val="001E0C02"/>
    <w:rsid w:val="001E0CF0"/>
    <w:rsid w:val="001E0DC3"/>
    <w:rsid w:val="001E1222"/>
    <w:rsid w:val="001E1246"/>
    <w:rsid w:val="001E13F7"/>
    <w:rsid w:val="001E14DA"/>
    <w:rsid w:val="001E1975"/>
    <w:rsid w:val="001E19F9"/>
    <w:rsid w:val="001E1A19"/>
    <w:rsid w:val="001E1A67"/>
    <w:rsid w:val="001E1C48"/>
    <w:rsid w:val="001E1DF0"/>
    <w:rsid w:val="001E1EF5"/>
    <w:rsid w:val="001E1F74"/>
    <w:rsid w:val="001E2461"/>
    <w:rsid w:val="001E2508"/>
    <w:rsid w:val="001E2547"/>
    <w:rsid w:val="001E25C1"/>
    <w:rsid w:val="001E28F1"/>
    <w:rsid w:val="001E31A6"/>
    <w:rsid w:val="001E3381"/>
    <w:rsid w:val="001E3545"/>
    <w:rsid w:val="001E3566"/>
    <w:rsid w:val="001E3695"/>
    <w:rsid w:val="001E3742"/>
    <w:rsid w:val="001E38E5"/>
    <w:rsid w:val="001E3908"/>
    <w:rsid w:val="001E39B8"/>
    <w:rsid w:val="001E3A78"/>
    <w:rsid w:val="001E3B91"/>
    <w:rsid w:val="001E3F68"/>
    <w:rsid w:val="001E40AD"/>
    <w:rsid w:val="001E42B6"/>
    <w:rsid w:val="001E44C8"/>
    <w:rsid w:val="001E4509"/>
    <w:rsid w:val="001E4577"/>
    <w:rsid w:val="001E45FA"/>
    <w:rsid w:val="001E4905"/>
    <w:rsid w:val="001E490E"/>
    <w:rsid w:val="001E4982"/>
    <w:rsid w:val="001E4B0D"/>
    <w:rsid w:val="001E4DEE"/>
    <w:rsid w:val="001E5076"/>
    <w:rsid w:val="001E56E7"/>
    <w:rsid w:val="001E5734"/>
    <w:rsid w:val="001E5788"/>
    <w:rsid w:val="001E5840"/>
    <w:rsid w:val="001E5850"/>
    <w:rsid w:val="001E5C64"/>
    <w:rsid w:val="001E5CD8"/>
    <w:rsid w:val="001E5D28"/>
    <w:rsid w:val="001E5E18"/>
    <w:rsid w:val="001E6232"/>
    <w:rsid w:val="001E6241"/>
    <w:rsid w:val="001E62D3"/>
    <w:rsid w:val="001E6606"/>
    <w:rsid w:val="001E6676"/>
    <w:rsid w:val="001E66CB"/>
    <w:rsid w:val="001E6ABC"/>
    <w:rsid w:val="001E720D"/>
    <w:rsid w:val="001E7317"/>
    <w:rsid w:val="001E73AC"/>
    <w:rsid w:val="001E740A"/>
    <w:rsid w:val="001E7C91"/>
    <w:rsid w:val="001F0100"/>
    <w:rsid w:val="001F016A"/>
    <w:rsid w:val="001F040D"/>
    <w:rsid w:val="001F080B"/>
    <w:rsid w:val="001F080D"/>
    <w:rsid w:val="001F0A4F"/>
    <w:rsid w:val="001F0D52"/>
    <w:rsid w:val="001F0FF5"/>
    <w:rsid w:val="001F1168"/>
    <w:rsid w:val="001F1297"/>
    <w:rsid w:val="001F16D9"/>
    <w:rsid w:val="001F189F"/>
    <w:rsid w:val="001F1929"/>
    <w:rsid w:val="001F19C3"/>
    <w:rsid w:val="001F19F3"/>
    <w:rsid w:val="001F1A66"/>
    <w:rsid w:val="001F1CD9"/>
    <w:rsid w:val="001F2772"/>
    <w:rsid w:val="001F27AF"/>
    <w:rsid w:val="001F298A"/>
    <w:rsid w:val="001F29CA"/>
    <w:rsid w:val="001F2B00"/>
    <w:rsid w:val="001F2DDE"/>
    <w:rsid w:val="001F3202"/>
    <w:rsid w:val="001F32C1"/>
    <w:rsid w:val="001F338D"/>
    <w:rsid w:val="001F33EB"/>
    <w:rsid w:val="001F38FF"/>
    <w:rsid w:val="001F399E"/>
    <w:rsid w:val="001F3C57"/>
    <w:rsid w:val="001F3D49"/>
    <w:rsid w:val="001F3E1D"/>
    <w:rsid w:val="001F3FD6"/>
    <w:rsid w:val="001F4048"/>
    <w:rsid w:val="001F4470"/>
    <w:rsid w:val="001F4786"/>
    <w:rsid w:val="001F49AE"/>
    <w:rsid w:val="001F49E4"/>
    <w:rsid w:val="001F4B3F"/>
    <w:rsid w:val="001F4CB2"/>
    <w:rsid w:val="001F4D97"/>
    <w:rsid w:val="001F4E30"/>
    <w:rsid w:val="001F4E62"/>
    <w:rsid w:val="001F4FDD"/>
    <w:rsid w:val="001F57B1"/>
    <w:rsid w:val="001F58FA"/>
    <w:rsid w:val="001F5A2E"/>
    <w:rsid w:val="001F5B74"/>
    <w:rsid w:val="001F5C53"/>
    <w:rsid w:val="001F5F7C"/>
    <w:rsid w:val="001F609E"/>
    <w:rsid w:val="001F6138"/>
    <w:rsid w:val="001F61E0"/>
    <w:rsid w:val="001F6287"/>
    <w:rsid w:val="001F644B"/>
    <w:rsid w:val="001F6484"/>
    <w:rsid w:val="001F651A"/>
    <w:rsid w:val="001F673D"/>
    <w:rsid w:val="001F6878"/>
    <w:rsid w:val="001F69A4"/>
    <w:rsid w:val="001F6C5D"/>
    <w:rsid w:val="001F6CD0"/>
    <w:rsid w:val="001F7042"/>
    <w:rsid w:val="001F70D9"/>
    <w:rsid w:val="001F7305"/>
    <w:rsid w:val="001F733E"/>
    <w:rsid w:val="001F74F5"/>
    <w:rsid w:val="001F7511"/>
    <w:rsid w:val="001F7948"/>
    <w:rsid w:val="001F7A47"/>
    <w:rsid w:val="001F7AF7"/>
    <w:rsid w:val="001F7D5F"/>
    <w:rsid w:val="0020020C"/>
    <w:rsid w:val="0020022F"/>
    <w:rsid w:val="002006D6"/>
    <w:rsid w:val="002007DC"/>
    <w:rsid w:val="00200DE8"/>
    <w:rsid w:val="00200EE1"/>
    <w:rsid w:val="0020118F"/>
    <w:rsid w:val="002011B2"/>
    <w:rsid w:val="002015A7"/>
    <w:rsid w:val="00201FB6"/>
    <w:rsid w:val="0020205B"/>
    <w:rsid w:val="0020209F"/>
    <w:rsid w:val="00202362"/>
    <w:rsid w:val="00202475"/>
    <w:rsid w:val="002025A7"/>
    <w:rsid w:val="00202A96"/>
    <w:rsid w:val="00202D90"/>
    <w:rsid w:val="00202E24"/>
    <w:rsid w:val="00203185"/>
    <w:rsid w:val="00203448"/>
    <w:rsid w:val="002038FE"/>
    <w:rsid w:val="00203A00"/>
    <w:rsid w:val="00203C76"/>
    <w:rsid w:val="00204281"/>
    <w:rsid w:val="002044D5"/>
    <w:rsid w:val="0020485D"/>
    <w:rsid w:val="00204898"/>
    <w:rsid w:val="00204A62"/>
    <w:rsid w:val="00204AFF"/>
    <w:rsid w:val="00204C03"/>
    <w:rsid w:val="00204D42"/>
    <w:rsid w:val="00204F16"/>
    <w:rsid w:val="0020514D"/>
    <w:rsid w:val="0020537C"/>
    <w:rsid w:val="002053C8"/>
    <w:rsid w:val="002053FF"/>
    <w:rsid w:val="0020543A"/>
    <w:rsid w:val="00205912"/>
    <w:rsid w:val="00205ACE"/>
    <w:rsid w:val="00205B5D"/>
    <w:rsid w:val="00205B96"/>
    <w:rsid w:val="00206044"/>
    <w:rsid w:val="002060B1"/>
    <w:rsid w:val="002061E2"/>
    <w:rsid w:val="00206436"/>
    <w:rsid w:val="002065E3"/>
    <w:rsid w:val="00206930"/>
    <w:rsid w:val="00206ADB"/>
    <w:rsid w:val="00206BF2"/>
    <w:rsid w:val="00206C58"/>
    <w:rsid w:val="00206EC5"/>
    <w:rsid w:val="00206F21"/>
    <w:rsid w:val="00206F57"/>
    <w:rsid w:val="002074F2"/>
    <w:rsid w:val="00207717"/>
    <w:rsid w:val="00207A3C"/>
    <w:rsid w:val="00207A83"/>
    <w:rsid w:val="00207A86"/>
    <w:rsid w:val="00207E5C"/>
    <w:rsid w:val="002100F4"/>
    <w:rsid w:val="00210191"/>
    <w:rsid w:val="002101A5"/>
    <w:rsid w:val="002103ED"/>
    <w:rsid w:val="002107F7"/>
    <w:rsid w:val="00210BAB"/>
    <w:rsid w:val="00210C32"/>
    <w:rsid w:val="00210CD1"/>
    <w:rsid w:val="00210EBC"/>
    <w:rsid w:val="00210FC1"/>
    <w:rsid w:val="002114F9"/>
    <w:rsid w:val="00211659"/>
    <w:rsid w:val="00211764"/>
    <w:rsid w:val="002118C4"/>
    <w:rsid w:val="00211A77"/>
    <w:rsid w:val="00211B8B"/>
    <w:rsid w:val="00211C15"/>
    <w:rsid w:val="00211E86"/>
    <w:rsid w:val="0021236C"/>
    <w:rsid w:val="002126B3"/>
    <w:rsid w:val="002126DB"/>
    <w:rsid w:val="002126FD"/>
    <w:rsid w:val="00212702"/>
    <w:rsid w:val="002129CD"/>
    <w:rsid w:val="00212BD2"/>
    <w:rsid w:val="0021313F"/>
    <w:rsid w:val="00213282"/>
    <w:rsid w:val="002133DA"/>
    <w:rsid w:val="002134F9"/>
    <w:rsid w:val="002135F0"/>
    <w:rsid w:val="0021366C"/>
    <w:rsid w:val="002139FB"/>
    <w:rsid w:val="00213C2D"/>
    <w:rsid w:val="00213C9C"/>
    <w:rsid w:val="00213F96"/>
    <w:rsid w:val="0021438D"/>
    <w:rsid w:val="002144E3"/>
    <w:rsid w:val="00214B27"/>
    <w:rsid w:val="00214B7E"/>
    <w:rsid w:val="00214DBB"/>
    <w:rsid w:val="0021586B"/>
    <w:rsid w:val="002159C3"/>
    <w:rsid w:val="00215AFB"/>
    <w:rsid w:val="00215B1C"/>
    <w:rsid w:val="00215D68"/>
    <w:rsid w:val="002162F5"/>
    <w:rsid w:val="002164BA"/>
    <w:rsid w:val="002164C1"/>
    <w:rsid w:val="002164E8"/>
    <w:rsid w:val="00216FB7"/>
    <w:rsid w:val="002170D2"/>
    <w:rsid w:val="002170FC"/>
    <w:rsid w:val="00217118"/>
    <w:rsid w:val="00217411"/>
    <w:rsid w:val="00217463"/>
    <w:rsid w:val="0021749B"/>
    <w:rsid w:val="00217781"/>
    <w:rsid w:val="0021784D"/>
    <w:rsid w:val="0021789A"/>
    <w:rsid w:val="00217959"/>
    <w:rsid w:val="0021795D"/>
    <w:rsid w:val="00217D83"/>
    <w:rsid w:val="00217EDA"/>
    <w:rsid w:val="00217F45"/>
    <w:rsid w:val="00220069"/>
    <w:rsid w:val="0022016B"/>
    <w:rsid w:val="002201AB"/>
    <w:rsid w:val="00220241"/>
    <w:rsid w:val="002203EA"/>
    <w:rsid w:val="00220609"/>
    <w:rsid w:val="00220635"/>
    <w:rsid w:val="002206F3"/>
    <w:rsid w:val="002207E9"/>
    <w:rsid w:val="00220810"/>
    <w:rsid w:val="0022085E"/>
    <w:rsid w:val="00220C66"/>
    <w:rsid w:val="002212CE"/>
    <w:rsid w:val="00221443"/>
    <w:rsid w:val="0022152E"/>
    <w:rsid w:val="0022155A"/>
    <w:rsid w:val="00221683"/>
    <w:rsid w:val="0022199C"/>
    <w:rsid w:val="002219E7"/>
    <w:rsid w:val="00221D18"/>
    <w:rsid w:val="00221E8D"/>
    <w:rsid w:val="00222038"/>
    <w:rsid w:val="0022206B"/>
    <w:rsid w:val="00222089"/>
    <w:rsid w:val="002226E9"/>
    <w:rsid w:val="00222873"/>
    <w:rsid w:val="0022295C"/>
    <w:rsid w:val="00222ADA"/>
    <w:rsid w:val="00222C62"/>
    <w:rsid w:val="00222F80"/>
    <w:rsid w:val="00223022"/>
    <w:rsid w:val="00223075"/>
    <w:rsid w:val="00223406"/>
    <w:rsid w:val="00223409"/>
    <w:rsid w:val="00223907"/>
    <w:rsid w:val="00223BF1"/>
    <w:rsid w:val="00223C29"/>
    <w:rsid w:val="00223C33"/>
    <w:rsid w:val="00223CD6"/>
    <w:rsid w:val="00223E05"/>
    <w:rsid w:val="00223E49"/>
    <w:rsid w:val="002240BA"/>
    <w:rsid w:val="0022412F"/>
    <w:rsid w:val="002244A4"/>
    <w:rsid w:val="0022469B"/>
    <w:rsid w:val="00224D00"/>
    <w:rsid w:val="00224D03"/>
    <w:rsid w:val="00224E21"/>
    <w:rsid w:val="00225040"/>
    <w:rsid w:val="00225086"/>
    <w:rsid w:val="00225108"/>
    <w:rsid w:val="00225342"/>
    <w:rsid w:val="002254FF"/>
    <w:rsid w:val="00225628"/>
    <w:rsid w:val="00225B81"/>
    <w:rsid w:val="00225CF7"/>
    <w:rsid w:val="00225FDF"/>
    <w:rsid w:val="00225FE9"/>
    <w:rsid w:val="002262FD"/>
    <w:rsid w:val="00226317"/>
    <w:rsid w:val="002263CE"/>
    <w:rsid w:val="002264E5"/>
    <w:rsid w:val="002265AA"/>
    <w:rsid w:val="0022665F"/>
    <w:rsid w:val="00226803"/>
    <w:rsid w:val="00226ACB"/>
    <w:rsid w:val="00226F68"/>
    <w:rsid w:val="00227127"/>
    <w:rsid w:val="002271D5"/>
    <w:rsid w:val="002274A2"/>
    <w:rsid w:val="002274B6"/>
    <w:rsid w:val="002277DE"/>
    <w:rsid w:val="0022786A"/>
    <w:rsid w:val="00227944"/>
    <w:rsid w:val="002279CF"/>
    <w:rsid w:val="00227AD6"/>
    <w:rsid w:val="00227B61"/>
    <w:rsid w:val="00227B90"/>
    <w:rsid w:val="00227D53"/>
    <w:rsid w:val="00227E2A"/>
    <w:rsid w:val="002300A8"/>
    <w:rsid w:val="002300E2"/>
    <w:rsid w:val="002300F6"/>
    <w:rsid w:val="002302A7"/>
    <w:rsid w:val="002303BB"/>
    <w:rsid w:val="00230486"/>
    <w:rsid w:val="00230739"/>
    <w:rsid w:val="002307C9"/>
    <w:rsid w:val="00230A6F"/>
    <w:rsid w:val="00230D79"/>
    <w:rsid w:val="00230DE2"/>
    <w:rsid w:val="00230FF0"/>
    <w:rsid w:val="002310CA"/>
    <w:rsid w:val="00231346"/>
    <w:rsid w:val="002315B8"/>
    <w:rsid w:val="00231C85"/>
    <w:rsid w:val="00231D47"/>
    <w:rsid w:val="0023216E"/>
    <w:rsid w:val="0023220E"/>
    <w:rsid w:val="002324D0"/>
    <w:rsid w:val="00232DAB"/>
    <w:rsid w:val="00232F46"/>
    <w:rsid w:val="002330E6"/>
    <w:rsid w:val="00233277"/>
    <w:rsid w:val="002334DE"/>
    <w:rsid w:val="00233555"/>
    <w:rsid w:val="00233DE2"/>
    <w:rsid w:val="00233F8D"/>
    <w:rsid w:val="00234105"/>
    <w:rsid w:val="002348CC"/>
    <w:rsid w:val="00234A38"/>
    <w:rsid w:val="00234C01"/>
    <w:rsid w:val="00234C32"/>
    <w:rsid w:val="00234C5E"/>
    <w:rsid w:val="00234F17"/>
    <w:rsid w:val="0023523C"/>
    <w:rsid w:val="002353FD"/>
    <w:rsid w:val="00235403"/>
    <w:rsid w:val="0023546A"/>
    <w:rsid w:val="002354F0"/>
    <w:rsid w:val="00235550"/>
    <w:rsid w:val="00235566"/>
    <w:rsid w:val="00235752"/>
    <w:rsid w:val="00235A1C"/>
    <w:rsid w:val="00235B20"/>
    <w:rsid w:val="00235BD9"/>
    <w:rsid w:val="00235C8C"/>
    <w:rsid w:val="00235DD2"/>
    <w:rsid w:val="00235DE2"/>
    <w:rsid w:val="00235EC7"/>
    <w:rsid w:val="00235F22"/>
    <w:rsid w:val="00236036"/>
    <w:rsid w:val="00236156"/>
    <w:rsid w:val="002362E4"/>
    <w:rsid w:val="0023637C"/>
    <w:rsid w:val="00236683"/>
    <w:rsid w:val="002368A4"/>
    <w:rsid w:val="00236A3F"/>
    <w:rsid w:val="00236C57"/>
    <w:rsid w:val="0023734F"/>
    <w:rsid w:val="0023735A"/>
    <w:rsid w:val="00237602"/>
    <w:rsid w:val="002376ED"/>
    <w:rsid w:val="0023778D"/>
    <w:rsid w:val="002377DB"/>
    <w:rsid w:val="00237B4F"/>
    <w:rsid w:val="00237D0E"/>
    <w:rsid w:val="0024014C"/>
    <w:rsid w:val="0024020B"/>
    <w:rsid w:val="00240276"/>
    <w:rsid w:val="002402CB"/>
    <w:rsid w:val="00240420"/>
    <w:rsid w:val="002406E6"/>
    <w:rsid w:val="0024080B"/>
    <w:rsid w:val="00240A5A"/>
    <w:rsid w:val="00240C0B"/>
    <w:rsid w:val="00240C41"/>
    <w:rsid w:val="00240DF9"/>
    <w:rsid w:val="00240FAE"/>
    <w:rsid w:val="00241042"/>
    <w:rsid w:val="0024121E"/>
    <w:rsid w:val="00241233"/>
    <w:rsid w:val="0024148D"/>
    <w:rsid w:val="0024159E"/>
    <w:rsid w:val="0024182C"/>
    <w:rsid w:val="00241875"/>
    <w:rsid w:val="00241A73"/>
    <w:rsid w:val="00241B07"/>
    <w:rsid w:val="00241D69"/>
    <w:rsid w:val="00242021"/>
    <w:rsid w:val="00242166"/>
    <w:rsid w:val="00242293"/>
    <w:rsid w:val="00242591"/>
    <w:rsid w:val="0024260C"/>
    <w:rsid w:val="0024273E"/>
    <w:rsid w:val="00242B27"/>
    <w:rsid w:val="00242B3E"/>
    <w:rsid w:val="00242BD6"/>
    <w:rsid w:val="00242E5A"/>
    <w:rsid w:val="00242FBA"/>
    <w:rsid w:val="0024307B"/>
    <w:rsid w:val="002431A0"/>
    <w:rsid w:val="00243451"/>
    <w:rsid w:val="00243671"/>
    <w:rsid w:val="002436F8"/>
    <w:rsid w:val="0024378E"/>
    <w:rsid w:val="00243A5B"/>
    <w:rsid w:val="00243A63"/>
    <w:rsid w:val="0024460D"/>
    <w:rsid w:val="00244964"/>
    <w:rsid w:val="00244966"/>
    <w:rsid w:val="00244A2B"/>
    <w:rsid w:val="00244B98"/>
    <w:rsid w:val="00244C6F"/>
    <w:rsid w:val="00244CD4"/>
    <w:rsid w:val="00244E90"/>
    <w:rsid w:val="00244F03"/>
    <w:rsid w:val="00245236"/>
    <w:rsid w:val="002452B6"/>
    <w:rsid w:val="0024530F"/>
    <w:rsid w:val="00245362"/>
    <w:rsid w:val="0024542D"/>
    <w:rsid w:val="00245555"/>
    <w:rsid w:val="00245AE8"/>
    <w:rsid w:val="00245C8B"/>
    <w:rsid w:val="00245CC8"/>
    <w:rsid w:val="00245E97"/>
    <w:rsid w:val="00245EDA"/>
    <w:rsid w:val="00245F4E"/>
    <w:rsid w:val="00246055"/>
    <w:rsid w:val="00246118"/>
    <w:rsid w:val="0024688C"/>
    <w:rsid w:val="00246B5E"/>
    <w:rsid w:val="00246CA2"/>
    <w:rsid w:val="00247001"/>
    <w:rsid w:val="0024731A"/>
    <w:rsid w:val="00247582"/>
    <w:rsid w:val="002475FF"/>
    <w:rsid w:val="002477DE"/>
    <w:rsid w:val="0024787F"/>
    <w:rsid w:val="00247969"/>
    <w:rsid w:val="00247A3F"/>
    <w:rsid w:val="00247AE3"/>
    <w:rsid w:val="00247C7C"/>
    <w:rsid w:val="00247FCF"/>
    <w:rsid w:val="002500DD"/>
    <w:rsid w:val="0025055F"/>
    <w:rsid w:val="00250736"/>
    <w:rsid w:val="002508DA"/>
    <w:rsid w:val="00250974"/>
    <w:rsid w:val="002512D3"/>
    <w:rsid w:val="0025130F"/>
    <w:rsid w:val="002514BF"/>
    <w:rsid w:val="00251778"/>
    <w:rsid w:val="00251841"/>
    <w:rsid w:val="00251C19"/>
    <w:rsid w:val="00251CA8"/>
    <w:rsid w:val="00251CAA"/>
    <w:rsid w:val="00251D23"/>
    <w:rsid w:val="002522EB"/>
    <w:rsid w:val="002522F0"/>
    <w:rsid w:val="0025237C"/>
    <w:rsid w:val="002528A4"/>
    <w:rsid w:val="002529F7"/>
    <w:rsid w:val="00252B4A"/>
    <w:rsid w:val="00252D74"/>
    <w:rsid w:val="00252E0F"/>
    <w:rsid w:val="0025300A"/>
    <w:rsid w:val="002538AC"/>
    <w:rsid w:val="00254040"/>
    <w:rsid w:val="00254551"/>
    <w:rsid w:val="00254565"/>
    <w:rsid w:val="00254776"/>
    <w:rsid w:val="0025490C"/>
    <w:rsid w:val="00254DD2"/>
    <w:rsid w:val="00254E66"/>
    <w:rsid w:val="002550A5"/>
    <w:rsid w:val="002550E2"/>
    <w:rsid w:val="00255478"/>
    <w:rsid w:val="002554E1"/>
    <w:rsid w:val="00255512"/>
    <w:rsid w:val="00255826"/>
    <w:rsid w:val="0025585B"/>
    <w:rsid w:val="00255983"/>
    <w:rsid w:val="00255BEE"/>
    <w:rsid w:val="00255D98"/>
    <w:rsid w:val="00255DF3"/>
    <w:rsid w:val="00255ECB"/>
    <w:rsid w:val="0025601E"/>
    <w:rsid w:val="00256419"/>
    <w:rsid w:val="00256622"/>
    <w:rsid w:val="00256713"/>
    <w:rsid w:val="002567B2"/>
    <w:rsid w:val="00256940"/>
    <w:rsid w:val="00256954"/>
    <w:rsid w:val="00256970"/>
    <w:rsid w:val="00256ADE"/>
    <w:rsid w:val="00256B60"/>
    <w:rsid w:val="00256C2C"/>
    <w:rsid w:val="00256D2A"/>
    <w:rsid w:val="00256DFC"/>
    <w:rsid w:val="00256ECD"/>
    <w:rsid w:val="00256FAF"/>
    <w:rsid w:val="002571BA"/>
    <w:rsid w:val="00257321"/>
    <w:rsid w:val="002573FA"/>
    <w:rsid w:val="0025744C"/>
    <w:rsid w:val="002577CC"/>
    <w:rsid w:val="002578ED"/>
    <w:rsid w:val="00257B3F"/>
    <w:rsid w:val="00257CD1"/>
    <w:rsid w:val="00257CE7"/>
    <w:rsid w:val="00257E5C"/>
    <w:rsid w:val="00260113"/>
    <w:rsid w:val="002602CB"/>
    <w:rsid w:val="00260993"/>
    <w:rsid w:val="00260C86"/>
    <w:rsid w:val="00260C8D"/>
    <w:rsid w:val="00261020"/>
    <w:rsid w:val="002613EC"/>
    <w:rsid w:val="002617E4"/>
    <w:rsid w:val="00261BB6"/>
    <w:rsid w:val="00261D05"/>
    <w:rsid w:val="00261D4D"/>
    <w:rsid w:val="00261EB3"/>
    <w:rsid w:val="0026205C"/>
    <w:rsid w:val="002621CB"/>
    <w:rsid w:val="00262265"/>
    <w:rsid w:val="002622B0"/>
    <w:rsid w:val="002628D9"/>
    <w:rsid w:val="002628E4"/>
    <w:rsid w:val="00262A90"/>
    <w:rsid w:val="00262B8A"/>
    <w:rsid w:val="00262EFB"/>
    <w:rsid w:val="00263041"/>
    <w:rsid w:val="00263436"/>
    <w:rsid w:val="00263C66"/>
    <w:rsid w:val="00263FA9"/>
    <w:rsid w:val="00264087"/>
    <w:rsid w:val="002641AB"/>
    <w:rsid w:val="002647EB"/>
    <w:rsid w:val="00264CD6"/>
    <w:rsid w:val="00264DE4"/>
    <w:rsid w:val="00264ED5"/>
    <w:rsid w:val="00264F74"/>
    <w:rsid w:val="002651F4"/>
    <w:rsid w:val="002652B1"/>
    <w:rsid w:val="0026538D"/>
    <w:rsid w:val="0026576A"/>
    <w:rsid w:val="0026582E"/>
    <w:rsid w:val="002658B4"/>
    <w:rsid w:val="00265B32"/>
    <w:rsid w:val="00265E7B"/>
    <w:rsid w:val="0026616C"/>
    <w:rsid w:val="00266221"/>
    <w:rsid w:val="00266480"/>
    <w:rsid w:val="0026667C"/>
    <w:rsid w:val="00266888"/>
    <w:rsid w:val="00266A10"/>
    <w:rsid w:val="00266B80"/>
    <w:rsid w:val="00266BB9"/>
    <w:rsid w:val="0026716B"/>
    <w:rsid w:val="0026723F"/>
    <w:rsid w:val="002672A1"/>
    <w:rsid w:val="0026768C"/>
    <w:rsid w:val="002678C1"/>
    <w:rsid w:val="00267BDD"/>
    <w:rsid w:val="0027004F"/>
    <w:rsid w:val="002700E3"/>
    <w:rsid w:val="00270183"/>
    <w:rsid w:val="0027052E"/>
    <w:rsid w:val="0027079B"/>
    <w:rsid w:val="00270AFC"/>
    <w:rsid w:val="00270DB3"/>
    <w:rsid w:val="00270FE1"/>
    <w:rsid w:val="0027145A"/>
    <w:rsid w:val="0027148F"/>
    <w:rsid w:val="0027178D"/>
    <w:rsid w:val="0027179B"/>
    <w:rsid w:val="00271907"/>
    <w:rsid w:val="00271B6A"/>
    <w:rsid w:val="00271C6E"/>
    <w:rsid w:val="00271DE8"/>
    <w:rsid w:val="00272212"/>
    <w:rsid w:val="00272260"/>
    <w:rsid w:val="00272680"/>
    <w:rsid w:val="002727A2"/>
    <w:rsid w:val="00272A8A"/>
    <w:rsid w:val="00272AA2"/>
    <w:rsid w:val="00272B74"/>
    <w:rsid w:val="0027311B"/>
    <w:rsid w:val="002731FE"/>
    <w:rsid w:val="00273568"/>
    <w:rsid w:val="00273D42"/>
    <w:rsid w:val="00273DD9"/>
    <w:rsid w:val="00273F43"/>
    <w:rsid w:val="00273F97"/>
    <w:rsid w:val="002740F8"/>
    <w:rsid w:val="0027420C"/>
    <w:rsid w:val="002742A3"/>
    <w:rsid w:val="0027487C"/>
    <w:rsid w:val="002749BE"/>
    <w:rsid w:val="00274A95"/>
    <w:rsid w:val="00274AAD"/>
    <w:rsid w:val="00274BFA"/>
    <w:rsid w:val="00275343"/>
    <w:rsid w:val="0027537F"/>
    <w:rsid w:val="002753B7"/>
    <w:rsid w:val="00276339"/>
    <w:rsid w:val="002766B1"/>
    <w:rsid w:val="002767D7"/>
    <w:rsid w:val="00276A3F"/>
    <w:rsid w:val="00276ABD"/>
    <w:rsid w:val="00276BA4"/>
    <w:rsid w:val="00276C2B"/>
    <w:rsid w:val="00276CFE"/>
    <w:rsid w:val="00276D6D"/>
    <w:rsid w:val="00276DD0"/>
    <w:rsid w:val="002770A8"/>
    <w:rsid w:val="002770D5"/>
    <w:rsid w:val="002771B5"/>
    <w:rsid w:val="0027752C"/>
    <w:rsid w:val="0027752E"/>
    <w:rsid w:val="00277A1D"/>
    <w:rsid w:val="00277AFC"/>
    <w:rsid w:val="00277B96"/>
    <w:rsid w:val="00277E2E"/>
    <w:rsid w:val="002800EC"/>
    <w:rsid w:val="0028032A"/>
    <w:rsid w:val="002803C7"/>
    <w:rsid w:val="0028051E"/>
    <w:rsid w:val="00280576"/>
    <w:rsid w:val="002805C2"/>
    <w:rsid w:val="002805FD"/>
    <w:rsid w:val="00280A8D"/>
    <w:rsid w:val="00280F11"/>
    <w:rsid w:val="002818AC"/>
    <w:rsid w:val="00281B17"/>
    <w:rsid w:val="00281CDB"/>
    <w:rsid w:val="00281D12"/>
    <w:rsid w:val="00281F33"/>
    <w:rsid w:val="002824D8"/>
    <w:rsid w:val="0028260E"/>
    <w:rsid w:val="00282864"/>
    <w:rsid w:val="00282961"/>
    <w:rsid w:val="00282981"/>
    <w:rsid w:val="00282AB6"/>
    <w:rsid w:val="00282EF2"/>
    <w:rsid w:val="00282F22"/>
    <w:rsid w:val="00283007"/>
    <w:rsid w:val="00283370"/>
    <w:rsid w:val="002834C3"/>
    <w:rsid w:val="0028352D"/>
    <w:rsid w:val="00283614"/>
    <w:rsid w:val="002836F6"/>
    <w:rsid w:val="00283988"/>
    <w:rsid w:val="00283BB3"/>
    <w:rsid w:val="00283DEA"/>
    <w:rsid w:val="00284231"/>
    <w:rsid w:val="00284863"/>
    <w:rsid w:val="002848FB"/>
    <w:rsid w:val="00284D55"/>
    <w:rsid w:val="00285019"/>
    <w:rsid w:val="00285373"/>
    <w:rsid w:val="00285425"/>
    <w:rsid w:val="0028598B"/>
    <w:rsid w:val="00285C51"/>
    <w:rsid w:val="00285EDC"/>
    <w:rsid w:val="0028602F"/>
    <w:rsid w:val="002860D7"/>
    <w:rsid w:val="002865A5"/>
    <w:rsid w:val="00286735"/>
    <w:rsid w:val="0028686E"/>
    <w:rsid w:val="00286DFC"/>
    <w:rsid w:val="00287259"/>
    <w:rsid w:val="0028733A"/>
    <w:rsid w:val="00287591"/>
    <w:rsid w:val="00287759"/>
    <w:rsid w:val="002879CD"/>
    <w:rsid w:val="00287AEF"/>
    <w:rsid w:val="0029003A"/>
    <w:rsid w:val="00290096"/>
    <w:rsid w:val="002900FC"/>
    <w:rsid w:val="002909EB"/>
    <w:rsid w:val="002910A5"/>
    <w:rsid w:val="0029112A"/>
    <w:rsid w:val="00291262"/>
    <w:rsid w:val="0029133E"/>
    <w:rsid w:val="0029160D"/>
    <w:rsid w:val="00291675"/>
    <w:rsid w:val="00291AC5"/>
    <w:rsid w:val="00291C9E"/>
    <w:rsid w:val="00291E18"/>
    <w:rsid w:val="00292085"/>
    <w:rsid w:val="002922FE"/>
    <w:rsid w:val="002926A0"/>
    <w:rsid w:val="002927D3"/>
    <w:rsid w:val="0029280D"/>
    <w:rsid w:val="00292AD7"/>
    <w:rsid w:val="00292D1C"/>
    <w:rsid w:val="00292D6B"/>
    <w:rsid w:val="00292DC0"/>
    <w:rsid w:val="00292F4A"/>
    <w:rsid w:val="00292F99"/>
    <w:rsid w:val="00292FAA"/>
    <w:rsid w:val="00292FBF"/>
    <w:rsid w:val="002931F8"/>
    <w:rsid w:val="0029325C"/>
    <w:rsid w:val="002934E2"/>
    <w:rsid w:val="00293573"/>
    <w:rsid w:val="002935B7"/>
    <w:rsid w:val="00293878"/>
    <w:rsid w:val="00293A24"/>
    <w:rsid w:val="00293D42"/>
    <w:rsid w:val="00293FB4"/>
    <w:rsid w:val="0029411A"/>
    <w:rsid w:val="0029435D"/>
    <w:rsid w:val="002947FD"/>
    <w:rsid w:val="00294B17"/>
    <w:rsid w:val="00294E05"/>
    <w:rsid w:val="00295105"/>
    <w:rsid w:val="00295185"/>
    <w:rsid w:val="002952B5"/>
    <w:rsid w:val="00296059"/>
    <w:rsid w:val="002960DD"/>
    <w:rsid w:val="002964BF"/>
    <w:rsid w:val="002965B8"/>
    <w:rsid w:val="0029663C"/>
    <w:rsid w:val="00296681"/>
    <w:rsid w:val="002966B5"/>
    <w:rsid w:val="00296713"/>
    <w:rsid w:val="0029691E"/>
    <w:rsid w:val="00296CC0"/>
    <w:rsid w:val="00296CE0"/>
    <w:rsid w:val="00296F20"/>
    <w:rsid w:val="002971ED"/>
    <w:rsid w:val="00297236"/>
    <w:rsid w:val="0029738A"/>
    <w:rsid w:val="00297436"/>
    <w:rsid w:val="00297550"/>
    <w:rsid w:val="00297703"/>
    <w:rsid w:val="002977A5"/>
    <w:rsid w:val="00297889"/>
    <w:rsid w:val="00297B09"/>
    <w:rsid w:val="00297C12"/>
    <w:rsid w:val="002A0281"/>
    <w:rsid w:val="002A03F5"/>
    <w:rsid w:val="002A0496"/>
    <w:rsid w:val="002A0551"/>
    <w:rsid w:val="002A0731"/>
    <w:rsid w:val="002A083F"/>
    <w:rsid w:val="002A0B91"/>
    <w:rsid w:val="002A0BE2"/>
    <w:rsid w:val="002A0C83"/>
    <w:rsid w:val="002A0D2C"/>
    <w:rsid w:val="002A1165"/>
    <w:rsid w:val="002A11C9"/>
    <w:rsid w:val="002A1343"/>
    <w:rsid w:val="002A136E"/>
    <w:rsid w:val="002A13D2"/>
    <w:rsid w:val="002A14C3"/>
    <w:rsid w:val="002A14CD"/>
    <w:rsid w:val="002A1569"/>
    <w:rsid w:val="002A19F4"/>
    <w:rsid w:val="002A1BD2"/>
    <w:rsid w:val="002A1C45"/>
    <w:rsid w:val="002A1CA6"/>
    <w:rsid w:val="002A1E2C"/>
    <w:rsid w:val="002A227D"/>
    <w:rsid w:val="002A2893"/>
    <w:rsid w:val="002A2A67"/>
    <w:rsid w:val="002A2B46"/>
    <w:rsid w:val="002A2D55"/>
    <w:rsid w:val="002A2D8D"/>
    <w:rsid w:val="002A2F16"/>
    <w:rsid w:val="002A32D7"/>
    <w:rsid w:val="002A3446"/>
    <w:rsid w:val="002A3A79"/>
    <w:rsid w:val="002A3B03"/>
    <w:rsid w:val="002A3D38"/>
    <w:rsid w:val="002A3EDE"/>
    <w:rsid w:val="002A3EE1"/>
    <w:rsid w:val="002A4063"/>
    <w:rsid w:val="002A43FC"/>
    <w:rsid w:val="002A44BD"/>
    <w:rsid w:val="002A4648"/>
    <w:rsid w:val="002A4881"/>
    <w:rsid w:val="002A494F"/>
    <w:rsid w:val="002A4AB9"/>
    <w:rsid w:val="002A4F0A"/>
    <w:rsid w:val="002A4F7F"/>
    <w:rsid w:val="002A512A"/>
    <w:rsid w:val="002A539C"/>
    <w:rsid w:val="002A54B9"/>
    <w:rsid w:val="002A5784"/>
    <w:rsid w:val="002A5A8A"/>
    <w:rsid w:val="002A5ACE"/>
    <w:rsid w:val="002A5BD4"/>
    <w:rsid w:val="002A5CC1"/>
    <w:rsid w:val="002A5D44"/>
    <w:rsid w:val="002A5EA5"/>
    <w:rsid w:val="002A6015"/>
    <w:rsid w:val="002A605A"/>
    <w:rsid w:val="002A61EE"/>
    <w:rsid w:val="002A631D"/>
    <w:rsid w:val="002A65B5"/>
    <w:rsid w:val="002A6831"/>
    <w:rsid w:val="002A685C"/>
    <w:rsid w:val="002A6B7A"/>
    <w:rsid w:val="002A6B83"/>
    <w:rsid w:val="002A6BF1"/>
    <w:rsid w:val="002A6D45"/>
    <w:rsid w:val="002A6E00"/>
    <w:rsid w:val="002A71D6"/>
    <w:rsid w:val="002A735F"/>
    <w:rsid w:val="002A7463"/>
    <w:rsid w:val="002A76CB"/>
    <w:rsid w:val="002A770F"/>
    <w:rsid w:val="002A77A4"/>
    <w:rsid w:val="002A7B22"/>
    <w:rsid w:val="002A7BA8"/>
    <w:rsid w:val="002A7D49"/>
    <w:rsid w:val="002A7DE8"/>
    <w:rsid w:val="002B0164"/>
    <w:rsid w:val="002B025B"/>
    <w:rsid w:val="002B0CC4"/>
    <w:rsid w:val="002B0D0F"/>
    <w:rsid w:val="002B0F26"/>
    <w:rsid w:val="002B0F62"/>
    <w:rsid w:val="002B100D"/>
    <w:rsid w:val="002B10BF"/>
    <w:rsid w:val="002B11AD"/>
    <w:rsid w:val="002B1400"/>
    <w:rsid w:val="002B1605"/>
    <w:rsid w:val="002B17F2"/>
    <w:rsid w:val="002B18EE"/>
    <w:rsid w:val="002B1B3D"/>
    <w:rsid w:val="002B1E36"/>
    <w:rsid w:val="002B2646"/>
    <w:rsid w:val="002B2816"/>
    <w:rsid w:val="002B28DF"/>
    <w:rsid w:val="002B2ABC"/>
    <w:rsid w:val="002B2B77"/>
    <w:rsid w:val="002B2DAB"/>
    <w:rsid w:val="002B3379"/>
    <w:rsid w:val="002B3488"/>
    <w:rsid w:val="002B34E7"/>
    <w:rsid w:val="002B3943"/>
    <w:rsid w:val="002B39BF"/>
    <w:rsid w:val="002B3A30"/>
    <w:rsid w:val="002B3A49"/>
    <w:rsid w:val="002B3C29"/>
    <w:rsid w:val="002B3CBE"/>
    <w:rsid w:val="002B411E"/>
    <w:rsid w:val="002B4346"/>
    <w:rsid w:val="002B46A2"/>
    <w:rsid w:val="002B485B"/>
    <w:rsid w:val="002B491C"/>
    <w:rsid w:val="002B4C0C"/>
    <w:rsid w:val="002B4C15"/>
    <w:rsid w:val="002B4E00"/>
    <w:rsid w:val="002B5030"/>
    <w:rsid w:val="002B5138"/>
    <w:rsid w:val="002B51DC"/>
    <w:rsid w:val="002B5249"/>
    <w:rsid w:val="002B5417"/>
    <w:rsid w:val="002B590C"/>
    <w:rsid w:val="002B5B3D"/>
    <w:rsid w:val="002B5B88"/>
    <w:rsid w:val="002B5D1F"/>
    <w:rsid w:val="002B5D51"/>
    <w:rsid w:val="002B601B"/>
    <w:rsid w:val="002B60B0"/>
    <w:rsid w:val="002B6A66"/>
    <w:rsid w:val="002B71BD"/>
    <w:rsid w:val="002B71E9"/>
    <w:rsid w:val="002B77D7"/>
    <w:rsid w:val="002B7907"/>
    <w:rsid w:val="002B797A"/>
    <w:rsid w:val="002B7A6C"/>
    <w:rsid w:val="002B7BB7"/>
    <w:rsid w:val="002B7EC7"/>
    <w:rsid w:val="002C009B"/>
    <w:rsid w:val="002C0189"/>
    <w:rsid w:val="002C01C2"/>
    <w:rsid w:val="002C01C9"/>
    <w:rsid w:val="002C0307"/>
    <w:rsid w:val="002C0344"/>
    <w:rsid w:val="002C03D7"/>
    <w:rsid w:val="002C03ED"/>
    <w:rsid w:val="002C0482"/>
    <w:rsid w:val="002C04D0"/>
    <w:rsid w:val="002C0526"/>
    <w:rsid w:val="002C05EF"/>
    <w:rsid w:val="002C0796"/>
    <w:rsid w:val="002C0847"/>
    <w:rsid w:val="002C0C52"/>
    <w:rsid w:val="002C0E66"/>
    <w:rsid w:val="002C0FF4"/>
    <w:rsid w:val="002C14AA"/>
    <w:rsid w:val="002C19DB"/>
    <w:rsid w:val="002C1A09"/>
    <w:rsid w:val="002C1AC0"/>
    <w:rsid w:val="002C1B27"/>
    <w:rsid w:val="002C1B95"/>
    <w:rsid w:val="002C2233"/>
    <w:rsid w:val="002C24FD"/>
    <w:rsid w:val="002C2774"/>
    <w:rsid w:val="002C2ED9"/>
    <w:rsid w:val="002C2FBF"/>
    <w:rsid w:val="002C301F"/>
    <w:rsid w:val="002C3476"/>
    <w:rsid w:val="002C34AA"/>
    <w:rsid w:val="002C34E0"/>
    <w:rsid w:val="002C3A72"/>
    <w:rsid w:val="002C3AE1"/>
    <w:rsid w:val="002C3C2F"/>
    <w:rsid w:val="002C432C"/>
    <w:rsid w:val="002C4583"/>
    <w:rsid w:val="002C45F3"/>
    <w:rsid w:val="002C462A"/>
    <w:rsid w:val="002C4790"/>
    <w:rsid w:val="002C47DC"/>
    <w:rsid w:val="002C4865"/>
    <w:rsid w:val="002C4910"/>
    <w:rsid w:val="002C4DE3"/>
    <w:rsid w:val="002C4E87"/>
    <w:rsid w:val="002C50DB"/>
    <w:rsid w:val="002C52D7"/>
    <w:rsid w:val="002C53A3"/>
    <w:rsid w:val="002C564B"/>
    <w:rsid w:val="002C5762"/>
    <w:rsid w:val="002C58D0"/>
    <w:rsid w:val="002C5ACC"/>
    <w:rsid w:val="002C5AEE"/>
    <w:rsid w:val="002C5B2B"/>
    <w:rsid w:val="002C5B4C"/>
    <w:rsid w:val="002C5BC3"/>
    <w:rsid w:val="002C5CB1"/>
    <w:rsid w:val="002C5FE2"/>
    <w:rsid w:val="002C6048"/>
    <w:rsid w:val="002C6138"/>
    <w:rsid w:val="002C61AF"/>
    <w:rsid w:val="002C640E"/>
    <w:rsid w:val="002C64B6"/>
    <w:rsid w:val="002C662B"/>
    <w:rsid w:val="002C6B6B"/>
    <w:rsid w:val="002C6C8F"/>
    <w:rsid w:val="002C6E22"/>
    <w:rsid w:val="002C6F7B"/>
    <w:rsid w:val="002C715A"/>
    <w:rsid w:val="002C71FD"/>
    <w:rsid w:val="002C7329"/>
    <w:rsid w:val="002C73BF"/>
    <w:rsid w:val="002C76A4"/>
    <w:rsid w:val="002C7B02"/>
    <w:rsid w:val="002C7F26"/>
    <w:rsid w:val="002C7F4F"/>
    <w:rsid w:val="002D03E6"/>
    <w:rsid w:val="002D0724"/>
    <w:rsid w:val="002D0772"/>
    <w:rsid w:val="002D085F"/>
    <w:rsid w:val="002D0986"/>
    <w:rsid w:val="002D0A54"/>
    <w:rsid w:val="002D0A98"/>
    <w:rsid w:val="002D17FE"/>
    <w:rsid w:val="002D1A56"/>
    <w:rsid w:val="002D1C3E"/>
    <w:rsid w:val="002D20CC"/>
    <w:rsid w:val="002D22F5"/>
    <w:rsid w:val="002D230F"/>
    <w:rsid w:val="002D2332"/>
    <w:rsid w:val="002D24E4"/>
    <w:rsid w:val="002D2596"/>
    <w:rsid w:val="002D292B"/>
    <w:rsid w:val="002D2A27"/>
    <w:rsid w:val="002D2CFD"/>
    <w:rsid w:val="002D2E1F"/>
    <w:rsid w:val="002D2FEB"/>
    <w:rsid w:val="002D3052"/>
    <w:rsid w:val="002D3230"/>
    <w:rsid w:val="002D3271"/>
    <w:rsid w:val="002D335D"/>
    <w:rsid w:val="002D33A9"/>
    <w:rsid w:val="002D34B5"/>
    <w:rsid w:val="002D3534"/>
    <w:rsid w:val="002D376A"/>
    <w:rsid w:val="002D37D5"/>
    <w:rsid w:val="002D37FA"/>
    <w:rsid w:val="002D3D2E"/>
    <w:rsid w:val="002D3E6B"/>
    <w:rsid w:val="002D3E71"/>
    <w:rsid w:val="002D4087"/>
    <w:rsid w:val="002D40B2"/>
    <w:rsid w:val="002D4125"/>
    <w:rsid w:val="002D44A9"/>
    <w:rsid w:val="002D462B"/>
    <w:rsid w:val="002D4805"/>
    <w:rsid w:val="002D48D2"/>
    <w:rsid w:val="002D4AA7"/>
    <w:rsid w:val="002D4C4E"/>
    <w:rsid w:val="002D4CB0"/>
    <w:rsid w:val="002D4E81"/>
    <w:rsid w:val="002D4F34"/>
    <w:rsid w:val="002D590A"/>
    <w:rsid w:val="002D5978"/>
    <w:rsid w:val="002D59F1"/>
    <w:rsid w:val="002D5A77"/>
    <w:rsid w:val="002D5D6C"/>
    <w:rsid w:val="002D5E8D"/>
    <w:rsid w:val="002D61B3"/>
    <w:rsid w:val="002D63D6"/>
    <w:rsid w:val="002D642A"/>
    <w:rsid w:val="002D6457"/>
    <w:rsid w:val="002D6496"/>
    <w:rsid w:val="002D65A8"/>
    <w:rsid w:val="002D65CF"/>
    <w:rsid w:val="002D67C9"/>
    <w:rsid w:val="002D6AEA"/>
    <w:rsid w:val="002D6D32"/>
    <w:rsid w:val="002D6E8B"/>
    <w:rsid w:val="002D7277"/>
    <w:rsid w:val="002D7344"/>
    <w:rsid w:val="002D757D"/>
    <w:rsid w:val="002D77CC"/>
    <w:rsid w:val="002D7A72"/>
    <w:rsid w:val="002D7B67"/>
    <w:rsid w:val="002E0255"/>
    <w:rsid w:val="002E02E6"/>
    <w:rsid w:val="002E09EA"/>
    <w:rsid w:val="002E0B24"/>
    <w:rsid w:val="002E0CAA"/>
    <w:rsid w:val="002E0CD6"/>
    <w:rsid w:val="002E101B"/>
    <w:rsid w:val="002E1274"/>
    <w:rsid w:val="002E12BE"/>
    <w:rsid w:val="002E18CB"/>
    <w:rsid w:val="002E1946"/>
    <w:rsid w:val="002E1A6A"/>
    <w:rsid w:val="002E1B6F"/>
    <w:rsid w:val="002E2007"/>
    <w:rsid w:val="002E20E8"/>
    <w:rsid w:val="002E2164"/>
    <w:rsid w:val="002E21B4"/>
    <w:rsid w:val="002E23E8"/>
    <w:rsid w:val="002E2864"/>
    <w:rsid w:val="002E29B2"/>
    <w:rsid w:val="002E2D02"/>
    <w:rsid w:val="002E2D72"/>
    <w:rsid w:val="002E2FF2"/>
    <w:rsid w:val="002E30C9"/>
    <w:rsid w:val="002E3306"/>
    <w:rsid w:val="002E3379"/>
    <w:rsid w:val="002E33BE"/>
    <w:rsid w:val="002E33DF"/>
    <w:rsid w:val="002E3693"/>
    <w:rsid w:val="002E377B"/>
    <w:rsid w:val="002E390E"/>
    <w:rsid w:val="002E3C6C"/>
    <w:rsid w:val="002E3DB7"/>
    <w:rsid w:val="002E3ED0"/>
    <w:rsid w:val="002E3F43"/>
    <w:rsid w:val="002E3F45"/>
    <w:rsid w:val="002E4218"/>
    <w:rsid w:val="002E4452"/>
    <w:rsid w:val="002E459C"/>
    <w:rsid w:val="002E45A3"/>
    <w:rsid w:val="002E488C"/>
    <w:rsid w:val="002E48A3"/>
    <w:rsid w:val="002E5054"/>
    <w:rsid w:val="002E51AC"/>
    <w:rsid w:val="002E529C"/>
    <w:rsid w:val="002E5340"/>
    <w:rsid w:val="002E537E"/>
    <w:rsid w:val="002E53D8"/>
    <w:rsid w:val="002E58BF"/>
    <w:rsid w:val="002E58F9"/>
    <w:rsid w:val="002E5907"/>
    <w:rsid w:val="002E592E"/>
    <w:rsid w:val="002E5B37"/>
    <w:rsid w:val="002E5D12"/>
    <w:rsid w:val="002E6168"/>
    <w:rsid w:val="002E6557"/>
    <w:rsid w:val="002E697F"/>
    <w:rsid w:val="002E6A22"/>
    <w:rsid w:val="002E6CE6"/>
    <w:rsid w:val="002E6E15"/>
    <w:rsid w:val="002E6EFC"/>
    <w:rsid w:val="002E7036"/>
    <w:rsid w:val="002E7372"/>
    <w:rsid w:val="002E7505"/>
    <w:rsid w:val="002E7733"/>
    <w:rsid w:val="002E7750"/>
    <w:rsid w:val="002E78B6"/>
    <w:rsid w:val="002E79B4"/>
    <w:rsid w:val="002E7B22"/>
    <w:rsid w:val="002E7CB0"/>
    <w:rsid w:val="002E7CF2"/>
    <w:rsid w:val="002E7D07"/>
    <w:rsid w:val="002F00DA"/>
    <w:rsid w:val="002F02B4"/>
    <w:rsid w:val="002F0658"/>
    <w:rsid w:val="002F06E4"/>
    <w:rsid w:val="002F0709"/>
    <w:rsid w:val="002F071A"/>
    <w:rsid w:val="002F0749"/>
    <w:rsid w:val="002F0A00"/>
    <w:rsid w:val="002F0D79"/>
    <w:rsid w:val="002F0ECC"/>
    <w:rsid w:val="002F1107"/>
    <w:rsid w:val="002F1508"/>
    <w:rsid w:val="002F169B"/>
    <w:rsid w:val="002F18C7"/>
    <w:rsid w:val="002F1ACC"/>
    <w:rsid w:val="002F1B4B"/>
    <w:rsid w:val="002F1EFA"/>
    <w:rsid w:val="002F1FF1"/>
    <w:rsid w:val="002F2102"/>
    <w:rsid w:val="002F2350"/>
    <w:rsid w:val="002F2412"/>
    <w:rsid w:val="002F26CC"/>
    <w:rsid w:val="002F2858"/>
    <w:rsid w:val="002F2A8E"/>
    <w:rsid w:val="002F2B80"/>
    <w:rsid w:val="002F2BFB"/>
    <w:rsid w:val="002F2BFD"/>
    <w:rsid w:val="002F2DA5"/>
    <w:rsid w:val="002F2FB6"/>
    <w:rsid w:val="002F3081"/>
    <w:rsid w:val="002F33BB"/>
    <w:rsid w:val="002F388D"/>
    <w:rsid w:val="002F389F"/>
    <w:rsid w:val="002F38F5"/>
    <w:rsid w:val="002F3B9F"/>
    <w:rsid w:val="002F3DB0"/>
    <w:rsid w:val="002F3E27"/>
    <w:rsid w:val="002F3E4A"/>
    <w:rsid w:val="002F3EF0"/>
    <w:rsid w:val="002F419D"/>
    <w:rsid w:val="002F430F"/>
    <w:rsid w:val="002F476B"/>
    <w:rsid w:val="002F4864"/>
    <w:rsid w:val="002F49A2"/>
    <w:rsid w:val="002F4D0E"/>
    <w:rsid w:val="002F5A36"/>
    <w:rsid w:val="002F5ABE"/>
    <w:rsid w:val="002F6028"/>
    <w:rsid w:val="002F63D4"/>
    <w:rsid w:val="002F64C9"/>
    <w:rsid w:val="002F6639"/>
    <w:rsid w:val="002F66AD"/>
    <w:rsid w:val="002F66FB"/>
    <w:rsid w:val="002F6997"/>
    <w:rsid w:val="002F69BA"/>
    <w:rsid w:val="002F69BC"/>
    <w:rsid w:val="002F69FF"/>
    <w:rsid w:val="002F6A85"/>
    <w:rsid w:val="002F6BB6"/>
    <w:rsid w:val="002F6EB3"/>
    <w:rsid w:val="002F700C"/>
    <w:rsid w:val="002F7084"/>
    <w:rsid w:val="002F70E9"/>
    <w:rsid w:val="002F7275"/>
    <w:rsid w:val="002F7437"/>
    <w:rsid w:val="002F75F2"/>
    <w:rsid w:val="002F778A"/>
    <w:rsid w:val="002F79D4"/>
    <w:rsid w:val="002F7C7B"/>
    <w:rsid w:val="003001C7"/>
    <w:rsid w:val="00300382"/>
    <w:rsid w:val="003004ED"/>
    <w:rsid w:val="00300524"/>
    <w:rsid w:val="00300D1D"/>
    <w:rsid w:val="00300E18"/>
    <w:rsid w:val="00300EAA"/>
    <w:rsid w:val="003011F0"/>
    <w:rsid w:val="003012D1"/>
    <w:rsid w:val="00301501"/>
    <w:rsid w:val="0030190F"/>
    <w:rsid w:val="00301BC2"/>
    <w:rsid w:val="00301C32"/>
    <w:rsid w:val="00301D48"/>
    <w:rsid w:val="00301D4D"/>
    <w:rsid w:val="00301E09"/>
    <w:rsid w:val="00301E84"/>
    <w:rsid w:val="00301F3B"/>
    <w:rsid w:val="003022CF"/>
    <w:rsid w:val="003023C4"/>
    <w:rsid w:val="00302A79"/>
    <w:rsid w:val="00302AC2"/>
    <w:rsid w:val="00302B5E"/>
    <w:rsid w:val="00302C62"/>
    <w:rsid w:val="00302DE4"/>
    <w:rsid w:val="00302E41"/>
    <w:rsid w:val="00302EC9"/>
    <w:rsid w:val="003035B6"/>
    <w:rsid w:val="00303646"/>
    <w:rsid w:val="003038CC"/>
    <w:rsid w:val="00303B54"/>
    <w:rsid w:val="00303BDC"/>
    <w:rsid w:val="00303CBB"/>
    <w:rsid w:val="00303DE6"/>
    <w:rsid w:val="00303F18"/>
    <w:rsid w:val="003040B9"/>
    <w:rsid w:val="003043E8"/>
    <w:rsid w:val="0030454C"/>
    <w:rsid w:val="0030456B"/>
    <w:rsid w:val="00304610"/>
    <w:rsid w:val="003047CA"/>
    <w:rsid w:val="00304AAA"/>
    <w:rsid w:val="00304B7C"/>
    <w:rsid w:val="00304B8C"/>
    <w:rsid w:val="00304C62"/>
    <w:rsid w:val="00304DEC"/>
    <w:rsid w:val="00305240"/>
    <w:rsid w:val="003054E9"/>
    <w:rsid w:val="00305620"/>
    <w:rsid w:val="00305902"/>
    <w:rsid w:val="00305B02"/>
    <w:rsid w:val="00305B0D"/>
    <w:rsid w:val="00305B48"/>
    <w:rsid w:val="00305BD6"/>
    <w:rsid w:val="00305D0E"/>
    <w:rsid w:val="0030602A"/>
    <w:rsid w:val="00306150"/>
    <w:rsid w:val="003065B5"/>
    <w:rsid w:val="003067A6"/>
    <w:rsid w:val="0030685B"/>
    <w:rsid w:val="00306B43"/>
    <w:rsid w:val="00306B53"/>
    <w:rsid w:val="00306FE3"/>
    <w:rsid w:val="00307151"/>
    <w:rsid w:val="00307356"/>
    <w:rsid w:val="003075FC"/>
    <w:rsid w:val="003077BE"/>
    <w:rsid w:val="00307A7F"/>
    <w:rsid w:val="00307B76"/>
    <w:rsid w:val="00307C8B"/>
    <w:rsid w:val="00307F8F"/>
    <w:rsid w:val="00310072"/>
    <w:rsid w:val="00310202"/>
    <w:rsid w:val="003104E8"/>
    <w:rsid w:val="003109DD"/>
    <w:rsid w:val="00310BB9"/>
    <w:rsid w:val="00310E16"/>
    <w:rsid w:val="00311098"/>
    <w:rsid w:val="003110AD"/>
    <w:rsid w:val="00311318"/>
    <w:rsid w:val="00311452"/>
    <w:rsid w:val="0031161A"/>
    <w:rsid w:val="00311676"/>
    <w:rsid w:val="00311919"/>
    <w:rsid w:val="00311987"/>
    <w:rsid w:val="00311BA4"/>
    <w:rsid w:val="00311BF5"/>
    <w:rsid w:val="003120B2"/>
    <w:rsid w:val="00312833"/>
    <w:rsid w:val="00312974"/>
    <w:rsid w:val="00312A9E"/>
    <w:rsid w:val="00312AB0"/>
    <w:rsid w:val="00312B73"/>
    <w:rsid w:val="00312DB8"/>
    <w:rsid w:val="00312E05"/>
    <w:rsid w:val="00312E27"/>
    <w:rsid w:val="00312E83"/>
    <w:rsid w:val="00313001"/>
    <w:rsid w:val="0031304A"/>
    <w:rsid w:val="003135D8"/>
    <w:rsid w:val="003138D2"/>
    <w:rsid w:val="00313908"/>
    <w:rsid w:val="003139D2"/>
    <w:rsid w:val="00313A1E"/>
    <w:rsid w:val="00313B54"/>
    <w:rsid w:val="00313BEF"/>
    <w:rsid w:val="00313C20"/>
    <w:rsid w:val="003140CD"/>
    <w:rsid w:val="00314159"/>
    <w:rsid w:val="00314214"/>
    <w:rsid w:val="003142EF"/>
    <w:rsid w:val="00314372"/>
    <w:rsid w:val="003143D9"/>
    <w:rsid w:val="003143EE"/>
    <w:rsid w:val="00314599"/>
    <w:rsid w:val="00314650"/>
    <w:rsid w:val="003146D7"/>
    <w:rsid w:val="00314785"/>
    <w:rsid w:val="003147EF"/>
    <w:rsid w:val="00314E1B"/>
    <w:rsid w:val="00314F3F"/>
    <w:rsid w:val="00315158"/>
    <w:rsid w:val="00315728"/>
    <w:rsid w:val="00315859"/>
    <w:rsid w:val="00315BA4"/>
    <w:rsid w:val="00315C8B"/>
    <w:rsid w:val="00315E95"/>
    <w:rsid w:val="0031600D"/>
    <w:rsid w:val="003164B0"/>
    <w:rsid w:val="003166FC"/>
    <w:rsid w:val="00316708"/>
    <w:rsid w:val="0031676A"/>
    <w:rsid w:val="00316943"/>
    <w:rsid w:val="003169EE"/>
    <w:rsid w:val="00316CC5"/>
    <w:rsid w:val="00316DDF"/>
    <w:rsid w:val="00316F88"/>
    <w:rsid w:val="0031703B"/>
    <w:rsid w:val="00317219"/>
    <w:rsid w:val="00317384"/>
    <w:rsid w:val="003176D2"/>
    <w:rsid w:val="0031791C"/>
    <w:rsid w:val="00317966"/>
    <w:rsid w:val="00317A94"/>
    <w:rsid w:val="00317B19"/>
    <w:rsid w:val="00317C6A"/>
    <w:rsid w:val="00317C71"/>
    <w:rsid w:val="00317DDB"/>
    <w:rsid w:val="00317F49"/>
    <w:rsid w:val="00317FC7"/>
    <w:rsid w:val="0032020D"/>
    <w:rsid w:val="003203CF"/>
    <w:rsid w:val="003203DD"/>
    <w:rsid w:val="00320459"/>
    <w:rsid w:val="00320B43"/>
    <w:rsid w:val="00320D1E"/>
    <w:rsid w:val="00321442"/>
    <w:rsid w:val="003214B9"/>
    <w:rsid w:val="003214C7"/>
    <w:rsid w:val="0032162E"/>
    <w:rsid w:val="003218A2"/>
    <w:rsid w:val="00321903"/>
    <w:rsid w:val="00321C4B"/>
    <w:rsid w:val="00321DB8"/>
    <w:rsid w:val="0032205D"/>
    <w:rsid w:val="00322069"/>
    <w:rsid w:val="00322175"/>
    <w:rsid w:val="00322373"/>
    <w:rsid w:val="0032260D"/>
    <w:rsid w:val="003227BB"/>
    <w:rsid w:val="003227C5"/>
    <w:rsid w:val="00322A0D"/>
    <w:rsid w:val="00322DD6"/>
    <w:rsid w:val="00322DFE"/>
    <w:rsid w:val="00322EB1"/>
    <w:rsid w:val="00322FE8"/>
    <w:rsid w:val="0032304D"/>
    <w:rsid w:val="00323188"/>
    <w:rsid w:val="0032376B"/>
    <w:rsid w:val="00323D4A"/>
    <w:rsid w:val="00323F25"/>
    <w:rsid w:val="00323FFD"/>
    <w:rsid w:val="003242F8"/>
    <w:rsid w:val="00324404"/>
    <w:rsid w:val="00324596"/>
    <w:rsid w:val="0032470B"/>
    <w:rsid w:val="003247DB"/>
    <w:rsid w:val="00324879"/>
    <w:rsid w:val="003248AF"/>
    <w:rsid w:val="0032494C"/>
    <w:rsid w:val="003249E6"/>
    <w:rsid w:val="00324EC5"/>
    <w:rsid w:val="003250F4"/>
    <w:rsid w:val="003254E7"/>
    <w:rsid w:val="0032568D"/>
    <w:rsid w:val="0032581E"/>
    <w:rsid w:val="003258F1"/>
    <w:rsid w:val="0032591D"/>
    <w:rsid w:val="00325C90"/>
    <w:rsid w:val="003261F0"/>
    <w:rsid w:val="0032622F"/>
    <w:rsid w:val="00326296"/>
    <w:rsid w:val="00326459"/>
    <w:rsid w:val="00326472"/>
    <w:rsid w:val="00326D46"/>
    <w:rsid w:val="00326FCE"/>
    <w:rsid w:val="003270D9"/>
    <w:rsid w:val="003271FF"/>
    <w:rsid w:val="00327435"/>
    <w:rsid w:val="00327564"/>
    <w:rsid w:val="003276DC"/>
    <w:rsid w:val="003278D0"/>
    <w:rsid w:val="00330101"/>
    <w:rsid w:val="0033018C"/>
    <w:rsid w:val="003301F6"/>
    <w:rsid w:val="00330460"/>
    <w:rsid w:val="00330704"/>
    <w:rsid w:val="0033077E"/>
    <w:rsid w:val="00330903"/>
    <w:rsid w:val="00330D28"/>
    <w:rsid w:val="00330E5F"/>
    <w:rsid w:val="00330EEB"/>
    <w:rsid w:val="00331291"/>
    <w:rsid w:val="00331672"/>
    <w:rsid w:val="0033174D"/>
    <w:rsid w:val="00331806"/>
    <w:rsid w:val="00331A3A"/>
    <w:rsid w:val="00331ACD"/>
    <w:rsid w:val="00331D3F"/>
    <w:rsid w:val="00331E67"/>
    <w:rsid w:val="00331F07"/>
    <w:rsid w:val="00331F96"/>
    <w:rsid w:val="003322CB"/>
    <w:rsid w:val="003328F8"/>
    <w:rsid w:val="00332B8C"/>
    <w:rsid w:val="00332D21"/>
    <w:rsid w:val="00333250"/>
    <w:rsid w:val="00333390"/>
    <w:rsid w:val="003335E8"/>
    <w:rsid w:val="00333C4B"/>
    <w:rsid w:val="00333CC4"/>
    <w:rsid w:val="00333D84"/>
    <w:rsid w:val="00333EC4"/>
    <w:rsid w:val="00334329"/>
    <w:rsid w:val="00334383"/>
    <w:rsid w:val="00334829"/>
    <w:rsid w:val="00334959"/>
    <w:rsid w:val="00334EC3"/>
    <w:rsid w:val="00335106"/>
    <w:rsid w:val="0033532D"/>
    <w:rsid w:val="003353D0"/>
    <w:rsid w:val="00335424"/>
    <w:rsid w:val="00335495"/>
    <w:rsid w:val="003355A0"/>
    <w:rsid w:val="00335739"/>
    <w:rsid w:val="003358BA"/>
    <w:rsid w:val="00335A76"/>
    <w:rsid w:val="0033640E"/>
    <w:rsid w:val="0033641E"/>
    <w:rsid w:val="0033644E"/>
    <w:rsid w:val="00336676"/>
    <w:rsid w:val="00336957"/>
    <w:rsid w:val="00336A09"/>
    <w:rsid w:val="00336B0D"/>
    <w:rsid w:val="00336C82"/>
    <w:rsid w:val="00336D8F"/>
    <w:rsid w:val="00336FFC"/>
    <w:rsid w:val="00337206"/>
    <w:rsid w:val="003373AC"/>
    <w:rsid w:val="00337452"/>
    <w:rsid w:val="00337695"/>
    <w:rsid w:val="00337814"/>
    <w:rsid w:val="00337D0B"/>
    <w:rsid w:val="00337E20"/>
    <w:rsid w:val="003401FA"/>
    <w:rsid w:val="003404C1"/>
    <w:rsid w:val="00340A48"/>
    <w:rsid w:val="00340B2D"/>
    <w:rsid w:val="00340B5F"/>
    <w:rsid w:val="00340C59"/>
    <w:rsid w:val="00340C98"/>
    <w:rsid w:val="00340F83"/>
    <w:rsid w:val="00341145"/>
    <w:rsid w:val="003411C4"/>
    <w:rsid w:val="003414CE"/>
    <w:rsid w:val="003415F5"/>
    <w:rsid w:val="003416E3"/>
    <w:rsid w:val="00341705"/>
    <w:rsid w:val="00341AF3"/>
    <w:rsid w:val="00341EFC"/>
    <w:rsid w:val="0034212A"/>
    <w:rsid w:val="0034227D"/>
    <w:rsid w:val="00342284"/>
    <w:rsid w:val="00342379"/>
    <w:rsid w:val="003426BD"/>
    <w:rsid w:val="003427A5"/>
    <w:rsid w:val="00342C25"/>
    <w:rsid w:val="0034307F"/>
    <w:rsid w:val="00343565"/>
    <w:rsid w:val="003438FA"/>
    <w:rsid w:val="00343B2A"/>
    <w:rsid w:val="00343CD3"/>
    <w:rsid w:val="00343E9A"/>
    <w:rsid w:val="00343F16"/>
    <w:rsid w:val="003441AC"/>
    <w:rsid w:val="003442B9"/>
    <w:rsid w:val="00344484"/>
    <w:rsid w:val="00344493"/>
    <w:rsid w:val="0034469A"/>
    <w:rsid w:val="003447E2"/>
    <w:rsid w:val="00345239"/>
    <w:rsid w:val="0034541C"/>
    <w:rsid w:val="003457DB"/>
    <w:rsid w:val="0034581B"/>
    <w:rsid w:val="0034597E"/>
    <w:rsid w:val="00345AD4"/>
    <w:rsid w:val="00345D68"/>
    <w:rsid w:val="00345DEE"/>
    <w:rsid w:val="003462E2"/>
    <w:rsid w:val="00346436"/>
    <w:rsid w:val="003464F4"/>
    <w:rsid w:val="003465F5"/>
    <w:rsid w:val="00346C78"/>
    <w:rsid w:val="00346E30"/>
    <w:rsid w:val="00347003"/>
    <w:rsid w:val="0034701C"/>
    <w:rsid w:val="003470E7"/>
    <w:rsid w:val="00347201"/>
    <w:rsid w:val="00347221"/>
    <w:rsid w:val="003472AA"/>
    <w:rsid w:val="0034739E"/>
    <w:rsid w:val="00347536"/>
    <w:rsid w:val="00347B28"/>
    <w:rsid w:val="00347C77"/>
    <w:rsid w:val="00347D41"/>
    <w:rsid w:val="00347F1E"/>
    <w:rsid w:val="00350367"/>
    <w:rsid w:val="0035053F"/>
    <w:rsid w:val="00350984"/>
    <w:rsid w:val="00350992"/>
    <w:rsid w:val="00350A6E"/>
    <w:rsid w:val="00350D30"/>
    <w:rsid w:val="00350DAE"/>
    <w:rsid w:val="00351267"/>
    <w:rsid w:val="003514A1"/>
    <w:rsid w:val="003519A1"/>
    <w:rsid w:val="00351F9F"/>
    <w:rsid w:val="003520A9"/>
    <w:rsid w:val="003520BE"/>
    <w:rsid w:val="003522E2"/>
    <w:rsid w:val="003525BF"/>
    <w:rsid w:val="003529E8"/>
    <w:rsid w:val="00352B97"/>
    <w:rsid w:val="00352BD5"/>
    <w:rsid w:val="00352CC1"/>
    <w:rsid w:val="00352CC7"/>
    <w:rsid w:val="00352D05"/>
    <w:rsid w:val="00353410"/>
    <w:rsid w:val="00353471"/>
    <w:rsid w:val="003534C0"/>
    <w:rsid w:val="00353546"/>
    <w:rsid w:val="003535E3"/>
    <w:rsid w:val="00353DE9"/>
    <w:rsid w:val="0035434D"/>
    <w:rsid w:val="00354454"/>
    <w:rsid w:val="003544A8"/>
    <w:rsid w:val="00354532"/>
    <w:rsid w:val="003548B3"/>
    <w:rsid w:val="00354C1B"/>
    <w:rsid w:val="00354C20"/>
    <w:rsid w:val="00354C61"/>
    <w:rsid w:val="00354D92"/>
    <w:rsid w:val="00354DBE"/>
    <w:rsid w:val="00354E10"/>
    <w:rsid w:val="00354E56"/>
    <w:rsid w:val="00355076"/>
    <w:rsid w:val="003555BE"/>
    <w:rsid w:val="003555F9"/>
    <w:rsid w:val="003558D1"/>
    <w:rsid w:val="003558D2"/>
    <w:rsid w:val="0035595F"/>
    <w:rsid w:val="00355E7A"/>
    <w:rsid w:val="00355FCD"/>
    <w:rsid w:val="0035606F"/>
    <w:rsid w:val="00356093"/>
    <w:rsid w:val="00356375"/>
    <w:rsid w:val="0035693A"/>
    <w:rsid w:val="003569B8"/>
    <w:rsid w:val="00356D0D"/>
    <w:rsid w:val="00357033"/>
    <w:rsid w:val="0035740F"/>
    <w:rsid w:val="0035764D"/>
    <w:rsid w:val="003578A4"/>
    <w:rsid w:val="00357941"/>
    <w:rsid w:val="00357C50"/>
    <w:rsid w:val="00357EFC"/>
    <w:rsid w:val="00360361"/>
    <w:rsid w:val="003604F7"/>
    <w:rsid w:val="0036058D"/>
    <w:rsid w:val="00360B17"/>
    <w:rsid w:val="00360D35"/>
    <w:rsid w:val="00360D9C"/>
    <w:rsid w:val="00360FBA"/>
    <w:rsid w:val="00361418"/>
    <w:rsid w:val="0036141F"/>
    <w:rsid w:val="0036191B"/>
    <w:rsid w:val="00361BDC"/>
    <w:rsid w:val="00361D45"/>
    <w:rsid w:val="00361FFB"/>
    <w:rsid w:val="00362064"/>
    <w:rsid w:val="003620E6"/>
    <w:rsid w:val="0036218A"/>
    <w:rsid w:val="003623C7"/>
    <w:rsid w:val="003626D4"/>
    <w:rsid w:val="003629F2"/>
    <w:rsid w:val="00362B6B"/>
    <w:rsid w:val="00363463"/>
    <w:rsid w:val="003635BE"/>
    <w:rsid w:val="003636CB"/>
    <w:rsid w:val="003637D2"/>
    <w:rsid w:val="00363839"/>
    <w:rsid w:val="003638F2"/>
    <w:rsid w:val="00363F63"/>
    <w:rsid w:val="0036429F"/>
    <w:rsid w:val="0036437D"/>
    <w:rsid w:val="0036466C"/>
    <w:rsid w:val="00364735"/>
    <w:rsid w:val="00364E5D"/>
    <w:rsid w:val="00364F80"/>
    <w:rsid w:val="00364FE5"/>
    <w:rsid w:val="0036536E"/>
    <w:rsid w:val="003656BD"/>
    <w:rsid w:val="00365BB0"/>
    <w:rsid w:val="00365E73"/>
    <w:rsid w:val="00366281"/>
    <w:rsid w:val="003665DE"/>
    <w:rsid w:val="00366637"/>
    <w:rsid w:val="003669DC"/>
    <w:rsid w:val="00366AB1"/>
    <w:rsid w:val="00366CDB"/>
    <w:rsid w:val="00366E6C"/>
    <w:rsid w:val="00366F40"/>
    <w:rsid w:val="003670F6"/>
    <w:rsid w:val="0036726E"/>
    <w:rsid w:val="00367297"/>
    <w:rsid w:val="00367398"/>
    <w:rsid w:val="00367558"/>
    <w:rsid w:val="00367592"/>
    <w:rsid w:val="003675EC"/>
    <w:rsid w:val="003678EF"/>
    <w:rsid w:val="00367CD0"/>
    <w:rsid w:val="00367D35"/>
    <w:rsid w:val="00367D79"/>
    <w:rsid w:val="00367DAD"/>
    <w:rsid w:val="00367F23"/>
    <w:rsid w:val="00370113"/>
    <w:rsid w:val="0037039F"/>
    <w:rsid w:val="003704A4"/>
    <w:rsid w:val="0037063B"/>
    <w:rsid w:val="00370662"/>
    <w:rsid w:val="003706B5"/>
    <w:rsid w:val="00370781"/>
    <w:rsid w:val="00370D51"/>
    <w:rsid w:val="003712DA"/>
    <w:rsid w:val="003712E0"/>
    <w:rsid w:val="00371326"/>
    <w:rsid w:val="00371378"/>
    <w:rsid w:val="00371665"/>
    <w:rsid w:val="003716DA"/>
    <w:rsid w:val="0037179D"/>
    <w:rsid w:val="003718FD"/>
    <w:rsid w:val="00372040"/>
    <w:rsid w:val="003720D9"/>
    <w:rsid w:val="00372177"/>
    <w:rsid w:val="00372300"/>
    <w:rsid w:val="003723B9"/>
    <w:rsid w:val="00372515"/>
    <w:rsid w:val="0037258F"/>
    <w:rsid w:val="003725E9"/>
    <w:rsid w:val="003726B7"/>
    <w:rsid w:val="00372815"/>
    <w:rsid w:val="003729B9"/>
    <w:rsid w:val="003729D3"/>
    <w:rsid w:val="00372C56"/>
    <w:rsid w:val="00372FEB"/>
    <w:rsid w:val="0037329D"/>
    <w:rsid w:val="00373300"/>
    <w:rsid w:val="00373857"/>
    <w:rsid w:val="00373AF7"/>
    <w:rsid w:val="00373B5D"/>
    <w:rsid w:val="00373C72"/>
    <w:rsid w:val="00373E14"/>
    <w:rsid w:val="003740DB"/>
    <w:rsid w:val="003745FB"/>
    <w:rsid w:val="00374608"/>
    <w:rsid w:val="003747C3"/>
    <w:rsid w:val="0037497C"/>
    <w:rsid w:val="00374EC5"/>
    <w:rsid w:val="00374F08"/>
    <w:rsid w:val="00375037"/>
    <w:rsid w:val="00375310"/>
    <w:rsid w:val="00375406"/>
    <w:rsid w:val="00375649"/>
    <w:rsid w:val="003756CA"/>
    <w:rsid w:val="00375834"/>
    <w:rsid w:val="00375DD1"/>
    <w:rsid w:val="00375E93"/>
    <w:rsid w:val="0037606D"/>
    <w:rsid w:val="003761B2"/>
    <w:rsid w:val="00376559"/>
    <w:rsid w:val="00376590"/>
    <w:rsid w:val="0037661C"/>
    <w:rsid w:val="00376778"/>
    <w:rsid w:val="00376866"/>
    <w:rsid w:val="00376AD9"/>
    <w:rsid w:val="00376B86"/>
    <w:rsid w:val="00376BDD"/>
    <w:rsid w:val="00376C6F"/>
    <w:rsid w:val="00376D58"/>
    <w:rsid w:val="00376DF8"/>
    <w:rsid w:val="00376E3B"/>
    <w:rsid w:val="0037723D"/>
    <w:rsid w:val="00377297"/>
    <w:rsid w:val="0037754F"/>
    <w:rsid w:val="00377671"/>
    <w:rsid w:val="00377A4B"/>
    <w:rsid w:val="00377BCE"/>
    <w:rsid w:val="00377E36"/>
    <w:rsid w:val="0038015B"/>
    <w:rsid w:val="003803C3"/>
    <w:rsid w:val="003807F6"/>
    <w:rsid w:val="00380827"/>
    <w:rsid w:val="00380D63"/>
    <w:rsid w:val="00380F9D"/>
    <w:rsid w:val="00381115"/>
    <w:rsid w:val="00381378"/>
    <w:rsid w:val="00381438"/>
    <w:rsid w:val="0038156B"/>
    <w:rsid w:val="00381B01"/>
    <w:rsid w:val="00381E89"/>
    <w:rsid w:val="00382056"/>
    <w:rsid w:val="00382831"/>
    <w:rsid w:val="003829D5"/>
    <w:rsid w:val="00382A0F"/>
    <w:rsid w:val="00382B61"/>
    <w:rsid w:val="00382C9D"/>
    <w:rsid w:val="00382E8A"/>
    <w:rsid w:val="00382EBF"/>
    <w:rsid w:val="00382F49"/>
    <w:rsid w:val="0038345E"/>
    <w:rsid w:val="00383740"/>
    <w:rsid w:val="003839E9"/>
    <w:rsid w:val="00383A31"/>
    <w:rsid w:val="00383BC7"/>
    <w:rsid w:val="00383DAA"/>
    <w:rsid w:val="00383E68"/>
    <w:rsid w:val="00383FEA"/>
    <w:rsid w:val="003841B3"/>
    <w:rsid w:val="0038467B"/>
    <w:rsid w:val="00384728"/>
    <w:rsid w:val="0038485A"/>
    <w:rsid w:val="00384912"/>
    <w:rsid w:val="0038494E"/>
    <w:rsid w:val="00384A69"/>
    <w:rsid w:val="00384B7D"/>
    <w:rsid w:val="00384DBB"/>
    <w:rsid w:val="00384E31"/>
    <w:rsid w:val="003850E1"/>
    <w:rsid w:val="00385358"/>
    <w:rsid w:val="00385679"/>
    <w:rsid w:val="003859CE"/>
    <w:rsid w:val="00385A30"/>
    <w:rsid w:val="00385F67"/>
    <w:rsid w:val="003860DC"/>
    <w:rsid w:val="00386294"/>
    <w:rsid w:val="0038632C"/>
    <w:rsid w:val="00386473"/>
    <w:rsid w:val="003871F7"/>
    <w:rsid w:val="0038734C"/>
    <w:rsid w:val="003876E8"/>
    <w:rsid w:val="00387909"/>
    <w:rsid w:val="00387CE9"/>
    <w:rsid w:val="00387D00"/>
    <w:rsid w:val="00387D02"/>
    <w:rsid w:val="00387D21"/>
    <w:rsid w:val="00387D23"/>
    <w:rsid w:val="0039006C"/>
    <w:rsid w:val="00390845"/>
    <w:rsid w:val="00390941"/>
    <w:rsid w:val="00390B28"/>
    <w:rsid w:val="00390B8A"/>
    <w:rsid w:val="00390BB5"/>
    <w:rsid w:val="00390DEA"/>
    <w:rsid w:val="00390F32"/>
    <w:rsid w:val="0039123F"/>
    <w:rsid w:val="003912BB"/>
    <w:rsid w:val="00391853"/>
    <w:rsid w:val="00391971"/>
    <w:rsid w:val="00391C0F"/>
    <w:rsid w:val="00391C18"/>
    <w:rsid w:val="00391EA3"/>
    <w:rsid w:val="00391F89"/>
    <w:rsid w:val="00392085"/>
    <w:rsid w:val="0039222F"/>
    <w:rsid w:val="00392427"/>
    <w:rsid w:val="00392675"/>
    <w:rsid w:val="00392851"/>
    <w:rsid w:val="00392A4A"/>
    <w:rsid w:val="00392AEA"/>
    <w:rsid w:val="00392B8D"/>
    <w:rsid w:val="00392C20"/>
    <w:rsid w:val="00393145"/>
    <w:rsid w:val="0039329E"/>
    <w:rsid w:val="003932A9"/>
    <w:rsid w:val="00393422"/>
    <w:rsid w:val="003939C0"/>
    <w:rsid w:val="003939D4"/>
    <w:rsid w:val="00393C47"/>
    <w:rsid w:val="00393CB7"/>
    <w:rsid w:val="00393D76"/>
    <w:rsid w:val="00393E2A"/>
    <w:rsid w:val="00393E5F"/>
    <w:rsid w:val="0039402F"/>
    <w:rsid w:val="00394270"/>
    <w:rsid w:val="003947B6"/>
    <w:rsid w:val="00394C8C"/>
    <w:rsid w:val="00394F2A"/>
    <w:rsid w:val="00394F78"/>
    <w:rsid w:val="00395046"/>
    <w:rsid w:val="0039522B"/>
    <w:rsid w:val="00395391"/>
    <w:rsid w:val="00395552"/>
    <w:rsid w:val="003956F5"/>
    <w:rsid w:val="0039578B"/>
    <w:rsid w:val="003957D0"/>
    <w:rsid w:val="003958A4"/>
    <w:rsid w:val="00395B64"/>
    <w:rsid w:val="00395F77"/>
    <w:rsid w:val="0039618F"/>
    <w:rsid w:val="003962A8"/>
    <w:rsid w:val="00396356"/>
    <w:rsid w:val="003964E0"/>
    <w:rsid w:val="0039682B"/>
    <w:rsid w:val="00396AFB"/>
    <w:rsid w:val="00396CA0"/>
    <w:rsid w:val="00396FD7"/>
    <w:rsid w:val="00396FDD"/>
    <w:rsid w:val="00397127"/>
    <w:rsid w:val="003971F8"/>
    <w:rsid w:val="00397611"/>
    <w:rsid w:val="003977C5"/>
    <w:rsid w:val="003977DD"/>
    <w:rsid w:val="003A000C"/>
    <w:rsid w:val="003A01B9"/>
    <w:rsid w:val="003A035C"/>
    <w:rsid w:val="003A0598"/>
    <w:rsid w:val="003A099F"/>
    <w:rsid w:val="003A0B62"/>
    <w:rsid w:val="003A0F47"/>
    <w:rsid w:val="003A109E"/>
    <w:rsid w:val="003A11C9"/>
    <w:rsid w:val="003A1393"/>
    <w:rsid w:val="003A1BE8"/>
    <w:rsid w:val="003A1F8A"/>
    <w:rsid w:val="003A206C"/>
    <w:rsid w:val="003A20BA"/>
    <w:rsid w:val="003A256B"/>
    <w:rsid w:val="003A27A3"/>
    <w:rsid w:val="003A28EE"/>
    <w:rsid w:val="003A2D10"/>
    <w:rsid w:val="003A2F9A"/>
    <w:rsid w:val="003A34CE"/>
    <w:rsid w:val="003A3BAB"/>
    <w:rsid w:val="003A3C85"/>
    <w:rsid w:val="003A3CC2"/>
    <w:rsid w:val="003A3ED6"/>
    <w:rsid w:val="003A3F31"/>
    <w:rsid w:val="003A4421"/>
    <w:rsid w:val="003A461B"/>
    <w:rsid w:val="003A46B8"/>
    <w:rsid w:val="003A4746"/>
    <w:rsid w:val="003A4948"/>
    <w:rsid w:val="003A4B67"/>
    <w:rsid w:val="003A4BAC"/>
    <w:rsid w:val="003A4D5E"/>
    <w:rsid w:val="003A4D95"/>
    <w:rsid w:val="003A4E7E"/>
    <w:rsid w:val="003A4F20"/>
    <w:rsid w:val="003A50CC"/>
    <w:rsid w:val="003A533C"/>
    <w:rsid w:val="003A55A9"/>
    <w:rsid w:val="003A5750"/>
    <w:rsid w:val="003A5A21"/>
    <w:rsid w:val="003A5D3E"/>
    <w:rsid w:val="003A5E20"/>
    <w:rsid w:val="003A60B0"/>
    <w:rsid w:val="003A6687"/>
    <w:rsid w:val="003A69B7"/>
    <w:rsid w:val="003A69D5"/>
    <w:rsid w:val="003A6B6B"/>
    <w:rsid w:val="003A6BEC"/>
    <w:rsid w:val="003A6D39"/>
    <w:rsid w:val="003A6FBF"/>
    <w:rsid w:val="003A712A"/>
    <w:rsid w:val="003A726A"/>
    <w:rsid w:val="003A75EE"/>
    <w:rsid w:val="003A773E"/>
    <w:rsid w:val="003A7964"/>
    <w:rsid w:val="003A7B7E"/>
    <w:rsid w:val="003A7E97"/>
    <w:rsid w:val="003B0356"/>
    <w:rsid w:val="003B047C"/>
    <w:rsid w:val="003B0488"/>
    <w:rsid w:val="003B077F"/>
    <w:rsid w:val="003B07AE"/>
    <w:rsid w:val="003B07B1"/>
    <w:rsid w:val="003B0CC1"/>
    <w:rsid w:val="003B0D46"/>
    <w:rsid w:val="003B0DBD"/>
    <w:rsid w:val="003B1202"/>
    <w:rsid w:val="003B12CB"/>
    <w:rsid w:val="003B13EC"/>
    <w:rsid w:val="003B140D"/>
    <w:rsid w:val="003B1669"/>
    <w:rsid w:val="003B1A09"/>
    <w:rsid w:val="003B1AAC"/>
    <w:rsid w:val="003B2165"/>
    <w:rsid w:val="003B22BF"/>
    <w:rsid w:val="003B2440"/>
    <w:rsid w:val="003B2601"/>
    <w:rsid w:val="003B260F"/>
    <w:rsid w:val="003B272D"/>
    <w:rsid w:val="003B2F5A"/>
    <w:rsid w:val="003B30D3"/>
    <w:rsid w:val="003B37CC"/>
    <w:rsid w:val="003B3983"/>
    <w:rsid w:val="003B3CE4"/>
    <w:rsid w:val="003B41F0"/>
    <w:rsid w:val="003B422E"/>
    <w:rsid w:val="003B4335"/>
    <w:rsid w:val="003B4718"/>
    <w:rsid w:val="003B47D7"/>
    <w:rsid w:val="003B481E"/>
    <w:rsid w:val="003B498D"/>
    <w:rsid w:val="003B4AF2"/>
    <w:rsid w:val="003B4D3E"/>
    <w:rsid w:val="003B5038"/>
    <w:rsid w:val="003B5167"/>
    <w:rsid w:val="003B53BF"/>
    <w:rsid w:val="003B580A"/>
    <w:rsid w:val="003B58A5"/>
    <w:rsid w:val="003B5A0E"/>
    <w:rsid w:val="003B5BA8"/>
    <w:rsid w:val="003B60E0"/>
    <w:rsid w:val="003B6380"/>
    <w:rsid w:val="003B6513"/>
    <w:rsid w:val="003B651A"/>
    <w:rsid w:val="003B653F"/>
    <w:rsid w:val="003B65E1"/>
    <w:rsid w:val="003B6919"/>
    <w:rsid w:val="003B6B09"/>
    <w:rsid w:val="003B6B9A"/>
    <w:rsid w:val="003B6CB0"/>
    <w:rsid w:val="003B6EB1"/>
    <w:rsid w:val="003B7440"/>
    <w:rsid w:val="003B748E"/>
    <w:rsid w:val="003B783D"/>
    <w:rsid w:val="003B7AB5"/>
    <w:rsid w:val="003B7D41"/>
    <w:rsid w:val="003B7D96"/>
    <w:rsid w:val="003B7DB0"/>
    <w:rsid w:val="003B7E4F"/>
    <w:rsid w:val="003C0063"/>
    <w:rsid w:val="003C023A"/>
    <w:rsid w:val="003C037F"/>
    <w:rsid w:val="003C03AF"/>
    <w:rsid w:val="003C052E"/>
    <w:rsid w:val="003C0B7B"/>
    <w:rsid w:val="003C0CA5"/>
    <w:rsid w:val="003C1257"/>
    <w:rsid w:val="003C12B3"/>
    <w:rsid w:val="003C194B"/>
    <w:rsid w:val="003C1A89"/>
    <w:rsid w:val="003C1CAA"/>
    <w:rsid w:val="003C1E9B"/>
    <w:rsid w:val="003C2107"/>
    <w:rsid w:val="003C2219"/>
    <w:rsid w:val="003C238C"/>
    <w:rsid w:val="003C23DC"/>
    <w:rsid w:val="003C269C"/>
    <w:rsid w:val="003C2B9B"/>
    <w:rsid w:val="003C3742"/>
    <w:rsid w:val="003C390C"/>
    <w:rsid w:val="003C3984"/>
    <w:rsid w:val="003C3A65"/>
    <w:rsid w:val="003C3C9A"/>
    <w:rsid w:val="003C3DC6"/>
    <w:rsid w:val="003C3FF8"/>
    <w:rsid w:val="003C4093"/>
    <w:rsid w:val="003C40B9"/>
    <w:rsid w:val="003C445C"/>
    <w:rsid w:val="003C4657"/>
    <w:rsid w:val="003C4675"/>
    <w:rsid w:val="003C46B2"/>
    <w:rsid w:val="003C46CB"/>
    <w:rsid w:val="003C4815"/>
    <w:rsid w:val="003C4C03"/>
    <w:rsid w:val="003C4CE3"/>
    <w:rsid w:val="003C4F59"/>
    <w:rsid w:val="003C538B"/>
    <w:rsid w:val="003C55B2"/>
    <w:rsid w:val="003C56C2"/>
    <w:rsid w:val="003C57B8"/>
    <w:rsid w:val="003C59B8"/>
    <w:rsid w:val="003C5C71"/>
    <w:rsid w:val="003C5D28"/>
    <w:rsid w:val="003C5F13"/>
    <w:rsid w:val="003C6017"/>
    <w:rsid w:val="003C608A"/>
    <w:rsid w:val="003C6712"/>
    <w:rsid w:val="003C677E"/>
    <w:rsid w:val="003C6958"/>
    <w:rsid w:val="003C6B17"/>
    <w:rsid w:val="003C6E0A"/>
    <w:rsid w:val="003C6E31"/>
    <w:rsid w:val="003C70FF"/>
    <w:rsid w:val="003C7158"/>
    <w:rsid w:val="003C75EE"/>
    <w:rsid w:val="003C7999"/>
    <w:rsid w:val="003C79B4"/>
    <w:rsid w:val="003C79EB"/>
    <w:rsid w:val="003C7BDD"/>
    <w:rsid w:val="003D00A8"/>
    <w:rsid w:val="003D0814"/>
    <w:rsid w:val="003D0847"/>
    <w:rsid w:val="003D0852"/>
    <w:rsid w:val="003D0CA6"/>
    <w:rsid w:val="003D0D28"/>
    <w:rsid w:val="003D10CA"/>
    <w:rsid w:val="003D1200"/>
    <w:rsid w:val="003D14BC"/>
    <w:rsid w:val="003D1B29"/>
    <w:rsid w:val="003D1C45"/>
    <w:rsid w:val="003D1D38"/>
    <w:rsid w:val="003D1D4D"/>
    <w:rsid w:val="003D204E"/>
    <w:rsid w:val="003D239B"/>
    <w:rsid w:val="003D29EF"/>
    <w:rsid w:val="003D2A2F"/>
    <w:rsid w:val="003D2CCE"/>
    <w:rsid w:val="003D2D93"/>
    <w:rsid w:val="003D2E7A"/>
    <w:rsid w:val="003D2E9A"/>
    <w:rsid w:val="003D2F20"/>
    <w:rsid w:val="003D3179"/>
    <w:rsid w:val="003D31AB"/>
    <w:rsid w:val="003D3210"/>
    <w:rsid w:val="003D3398"/>
    <w:rsid w:val="003D351D"/>
    <w:rsid w:val="003D375F"/>
    <w:rsid w:val="003D3816"/>
    <w:rsid w:val="003D399E"/>
    <w:rsid w:val="003D3AE3"/>
    <w:rsid w:val="003D3BFC"/>
    <w:rsid w:val="003D3C78"/>
    <w:rsid w:val="003D3F58"/>
    <w:rsid w:val="003D4159"/>
    <w:rsid w:val="003D4606"/>
    <w:rsid w:val="003D46C8"/>
    <w:rsid w:val="003D4883"/>
    <w:rsid w:val="003D48C9"/>
    <w:rsid w:val="003D4C81"/>
    <w:rsid w:val="003D4EE4"/>
    <w:rsid w:val="003D4F9B"/>
    <w:rsid w:val="003D4FE5"/>
    <w:rsid w:val="003D520F"/>
    <w:rsid w:val="003D5556"/>
    <w:rsid w:val="003D5702"/>
    <w:rsid w:val="003D5991"/>
    <w:rsid w:val="003D5BE4"/>
    <w:rsid w:val="003D5C96"/>
    <w:rsid w:val="003D5D61"/>
    <w:rsid w:val="003D5DA7"/>
    <w:rsid w:val="003D5F1A"/>
    <w:rsid w:val="003D5F40"/>
    <w:rsid w:val="003D5F98"/>
    <w:rsid w:val="003D6294"/>
    <w:rsid w:val="003D6306"/>
    <w:rsid w:val="003D639E"/>
    <w:rsid w:val="003D64D8"/>
    <w:rsid w:val="003D66C9"/>
    <w:rsid w:val="003D67DB"/>
    <w:rsid w:val="003D6C02"/>
    <w:rsid w:val="003D6C08"/>
    <w:rsid w:val="003D6CD8"/>
    <w:rsid w:val="003D6F12"/>
    <w:rsid w:val="003D7728"/>
    <w:rsid w:val="003D791F"/>
    <w:rsid w:val="003D7923"/>
    <w:rsid w:val="003D7A8C"/>
    <w:rsid w:val="003D7CF2"/>
    <w:rsid w:val="003D7DD0"/>
    <w:rsid w:val="003D7E41"/>
    <w:rsid w:val="003E02C2"/>
    <w:rsid w:val="003E04F4"/>
    <w:rsid w:val="003E071E"/>
    <w:rsid w:val="003E0744"/>
    <w:rsid w:val="003E0874"/>
    <w:rsid w:val="003E0882"/>
    <w:rsid w:val="003E0CFF"/>
    <w:rsid w:val="003E0E17"/>
    <w:rsid w:val="003E12B0"/>
    <w:rsid w:val="003E131C"/>
    <w:rsid w:val="003E1607"/>
    <w:rsid w:val="003E17C8"/>
    <w:rsid w:val="003E192B"/>
    <w:rsid w:val="003E21B8"/>
    <w:rsid w:val="003E21FE"/>
    <w:rsid w:val="003E2353"/>
    <w:rsid w:val="003E2394"/>
    <w:rsid w:val="003E248D"/>
    <w:rsid w:val="003E24FC"/>
    <w:rsid w:val="003E25E6"/>
    <w:rsid w:val="003E290F"/>
    <w:rsid w:val="003E2B08"/>
    <w:rsid w:val="003E3000"/>
    <w:rsid w:val="003E335F"/>
    <w:rsid w:val="003E343B"/>
    <w:rsid w:val="003E3575"/>
    <w:rsid w:val="003E3654"/>
    <w:rsid w:val="003E372D"/>
    <w:rsid w:val="003E3960"/>
    <w:rsid w:val="003E3A79"/>
    <w:rsid w:val="003E3ED2"/>
    <w:rsid w:val="003E403C"/>
    <w:rsid w:val="003E43D7"/>
    <w:rsid w:val="003E43F3"/>
    <w:rsid w:val="003E443E"/>
    <w:rsid w:val="003E470A"/>
    <w:rsid w:val="003E490B"/>
    <w:rsid w:val="003E497E"/>
    <w:rsid w:val="003E49FF"/>
    <w:rsid w:val="003E4B1D"/>
    <w:rsid w:val="003E51A8"/>
    <w:rsid w:val="003E5371"/>
    <w:rsid w:val="003E53A2"/>
    <w:rsid w:val="003E5455"/>
    <w:rsid w:val="003E55B7"/>
    <w:rsid w:val="003E5B3C"/>
    <w:rsid w:val="003E5CCC"/>
    <w:rsid w:val="003E5D6D"/>
    <w:rsid w:val="003E6207"/>
    <w:rsid w:val="003E6347"/>
    <w:rsid w:val="003E69DA"/>
    <w:rsid w:val="003E6CF4"/>
    <w:rsid w:val="003E6ED1"/>
    <w:rsid w:val="003E70B5"/>
    <w:rsid w:val="003E74EC"/>
    <w:rsid w:val="003E767F"/>
    <w:rsid w:val="003E76DD"/>
    <w:rsid w:val="003E7A12"/>
    <w:rsid w:val="003F001F"/>
    <w:rsid w:val="003F0308"/>
    <w:rsid w:val="003F0321"/>
    <w:rsid w:val="003F08C9"/>
    <w:rsid w:val="003F0A07"/>
    <w:rsid w:val="003F0BC9"/>
    <w:rsid w:val="003F0E1C"/>
    <w:rsid w:val="003F0FB7"/>
    <w:rsid w:val="003F1133"/>
    <w:rsid w:val="003F1448"/>
    <w:rsid w:val="003F151E"/>
    <w:rsid w:val="003F171C"/>
    <w:rsid w:val="003F17C3"/>
    <w:rsid w:val="003F17FF"/>
    <w:rsid w:val="003F1AD1"/>
    <w:rsid w:val="003F1E8F"/>
    <w:rsid w:val="003F1E97"/>
    <w:rsid w:val="003F21CF"/>
    <w:rsid w:val="003F2361"/>
    <w:rsid w:val="003F23B6"/>
    <w:rsid w:val="003F25EA"/>
    <w:rsid w:val="003F2AF5"/>
    <w:rsid w:val="003F2B13"/>
    <w:rsid w:val="003F2B97"/>
    <w:rsid w:val="003F34AF"/>
    <w:rsid w:val="003F363A"/>
    <w:rsid w:val="003F3658"/>
    <w:rsid w:val="003F3CB1"/>
    <w:rsid w:val="003F3F3A"/>
    <w:rsid w:val="003F423F"/>
    <w:rsid w:val="003F4336"/>
    <w:rsid w:val="003F43AD"/>
    <w:rsid w:val="003F4653"/>
    <w:rsid w:val="003F4806"/>
    <w:rsid w:val="003F4A95"/>
    <w:rsid w:val="003F4B73"/>
    <w:rsid w:val="003F4CCE"/>
    <w:rsid w:val="003F4FAB"/>
    <w:rsid w:val="003F5115"/>
    <w:rsid w:val="003F51DA"/>
    <w:rsid w:val="003F51DF"/>
    <w:rsid w:val="003F5A5A"/>
    <w:rsid w:val="003F5CBD"/>
    <w:rsid w:val="003F5DCA"/>
    <w:rsid w:val="003F5EB9"/>
    <w:rsid w:val="003F62FB"/>
    <w:rsid w:val="003F6570"/>
    <w:rsid w:val="003F676E"/>
    <w:rsid w:val="003F6777"/>
    <w:rsid w:val="003F68B9"/>
    <w:rsid w:val="003F694C"/>
    <w:rsid w:val="003F69CF"/>
    <w:rsid w:val="003F7046"/>
    <w:rsid w:val="003F7285"/>
    <w:rsid w:val="003F753F"/>
    <w:rsid w:val="003F75DD"/>
    <w:rsid w:val="003F7A64"/>
    <w:rsid w:val="003F7B64"/>
    <w:rsid w:val="003F7D09"/>
    <w:rsid w:val="003F7F63"/>
    <w:rsid w:val="004002CB"/>
    <w:rsid w:val="0040041F"/>
    <w:rsid w:val="00400427"/>
    <w:rsid w:val="0040049A"/>
    <w:rsid w:val="00400574"/>
    <w:rsid w:val="004006DD"/>
    <w:rsid w:val="004007E0"/>
    <w:rsid w:val="00400CDE"/>
    <w:rsid w:val="00400D0C"/>
    <w:rsid w:val="00400D46"/>
    <w:rsid w:val="00400EF0"/>
    <w:rsid w:val="0040123C"/>
    <w:rsid w:val="004012C0"/>
    <w:rsid w:val="00401585"/>
    <w:rsid w:val="00401DFA"/>
    <w:rsid w:val="00401E99"/>
    <w:rsid w:val="00402001"/>
    <w:rsid w:val="00402219"/>
    <w:rsid w:val="00402552"/>
    <w:rsid w:val="00402936"/>
    <w:rsid w:val="00402A33"/>
    <w:rsid w:val="00402DCD"/>
    <w:rsid w:val="00403229"/>
    <w:rsid w:val="00403561"/>
    <w:rsid w:val="0040359F"/>
    <w:rsid w:val="004037E9"/>
    <w:rsid w:val="00403ABD"/>
    <w:rsid w:val="0040419C"/>
    <w:rsid w:val="004041B2"/>
    <w:rsid w:val="00404356"/>
    <w:rsid w:val="00404387"/>
    <w:rsid w:val="00404BFA"/>
    <w:rsid w:val="00404D38"/>
    <w:rsid w:val="00404E4F"/>
    <w:rsid w:val="00405096"/>
    <w:rsid w:val="004051E4"/>
    <w:rsid w:val="00405473"/>
    <w:rsid w:val="00405682"/>
    <w:rsid w:val="004059E6"/>
    <w:rsid w:val="00405AB6"/>
    <w:rsid w:val="00405C22"/>
    <w:rsid w:val="00405F1B"/>
    <w:rsid w:val="00405FD0"/>
    <w:rsid w:val="0040649B"/>
    <w:rsid w:val="00406A4E"/>
    <w:rsid w:val="00406BE4"/>
    <w:rsid w:val="004071B9"/>
    <w:rsid w:val="0040721F"/>
    <w:rsid w:val="00407390"/>
    <w:rsid w:val="004073AC"/>
    <w:rsid w:val="0040741D"/>
    <w:rsid w:val="0040753E"/>
    <w:rsid w:val="00407583"/>
    <w:rsid w:val="0040779E"/>
    <w:rsid w:val="00407A1C"/>
    <w:rsid w:val="00407DB0"/>
    <w:rsid w:val="00407E63"/>
    <w:rsid w:val="00407E8C"/>
    <w:rsid w:val="00407ED8"/>
    <w:rsid w:val="004101AE"/>
    <w:rsid w:val="00410371"/>
    <w:rsid w:val="00410CAA"/>
    <w:rsid w:val="00410D9B"/>
    <w:rsid w:val="00410E9F"/>
    <w:rsid w:val="0041107B"/>
    <w:rsid w:val="004110BD"/>
    <w:rsid w:val="004112ED"/>
    <w:rsid w:val="004114C3"/>
    <w:rsid w:val="00411634"/>
    <w:rsid w:val="00411909"/>
    <w:rsid w:val="00411961"/>
    <w:rsid w:val="00411AF1"/>
    <w:rsid w:val="00411B38"/>
    <w:rsid w:val="00411BE6"/>
    <w:rsid w:val="00411C61"/>
    <w:rsid w:val="00411C6E"/>
    <w:rsid w:val="00411DE8"/>
    <w:rsid w:val="0041207E"/>
    <w:rsid w:val="0041222A"/>
    <w:rsid w:val="0041224C"/>
    <w:rsid w:val="004127B9"/>
    <w:rsid w:val="004129AA"/>
    <w:rsid w:val="0041329D"/>
    <w:rsid w:val="004133B0"/>
    <w:rsid w:val="00413631"/>
    <w:rsid w:val="00413956"/>
    <w:rsid w:val="00413B1B"/>
    <w:rsid w:val="00413F05"/>
    <w:rsid w:val="0041429A"/>
    <w:rsid w:val="004145A8"/>
    <w:rsid w:val="004146F9"/>
    <w:rsid w:val="00414808"/>
    <w:rsid w:val="00414C1B"/>
    <w:rsid w:val="00414D6B"/>
    <w:rsid w:val="00414ECA"/>
    <w:rsid w:val="00414EEF"/>
    <w:rsid w:val="00414FBA"/>
    <w:rsid w:val="0041505D"/>
    <w:rsid w:val="0041567C"/>
    <w:rsid w:val="004157B0"/>
    <w:rsid w:val="0041589B"/>
    <w:rsid w:val="004158C9"/>
    <w:rsid w:val="00415A34"/>
    <w:rsid w:val="00415B8A"/>
    <w:rsid w:val="00415C4E"/>
    <w:rsid w:val="00415D6D"/>
    <w:rsid w:val="0041624E"/>
    <w:rsid w:val="00416299"/>
    <w:rsid w:val="00416327"/>
    <w:rsid w:val="0041633D"/>
    <w:rsid w:val="00416350"/>
    <w:rsid w:val="00416353"/>
    <w:rsid w:val="0041664E"/>
    <w:rsid w:val="0041669C"/>
    <w:rsid w:val="0041682E"/>
    <w:rsid w:val="00416A26"/>
    <w:rsid w:val="00416BAF"/>
    <w:rsid w:val="00416D83"/>
    <w:rsid w:val="00416DF0"/>
    <w:rsid w:val="00416F68"/>
    <w:rsid w:val="00417372"/>
    <w:rsid w:val="0041765B"/>
    <w:rsid w:val="004176B2"/>
    <w:rsid w:val="00417780"/>
    <w:rsid w:val="00417796"/>
    <w:rsid w:val="00417994"/>
    <w:rsid w:val="00417D3B"/>
    <w:rsid w:val="0042006D"/>
    <w:rsid w:val="004201B2"/>
    <w:rsid w:val="00420471"/>
    <w:rsid w:val="00420A5B"/>
    <w:rsid w:val="00420BB5"/>
    <w:rsid w:val="00420C1B"/>
    <w:rsid w:val="00420CA6"/>
    <w:rsid w:val="00420E18"/>
    <w:rsid w:val="00420F50"/>
    <w:rsid w:val="00421092"/>
    <w:rsid w:val="004210EE"/>
    <w:rsid w:val="0042178D"/>
    <w:rsid w:val="00421F44"/>
    <w:rsid w:val="00422028"/>
    <w:rsid w:val="00422384"/>
    <w:rsid w:val="004224B4"/>
    <w:rsid w:val="004226F4"/>
    <w:rsid w:val="004227F6"/>
    <w:rsid w:val="00422811"/>
    <w:rsid w:val="00422816"/>
    <w:rsid w:val="00422B1C"/>
    <w:rsid w:val="0042304F"/>
    <w:rsid w:val="004231DB"/>
    <w:rsid w:val="0042390E"/>
    <w:rsid w:val="00424670"/>
    <w:rsid w:val="00424694"/>
    <w:rsid w:val="00424CB5"/>
    <w:rsid w:val="00424E09"/>
    <w:rsid w:val="00424E69"/>
    <w:rsid w:val="00424ED1"/>
    <w:rsid w:val="00424EF3"/>
    <w:rsid w:val="0042518A"/>
    <w:rsid w:val="004251BB"/>
    <w:rsid w:val="00425271"/>
    <w:rsid w:val="00425303"/>
    <w:rsid w:val="004255F8"/>
    <w:rsid w:val="00425B24"/>
    <w:rsid w:val="00425C71"/>
    <w:rsid w:val="00425FF6"/>
    <w:rsid w:val="00426118"/>
    <w:rsid w:val="00426159"/>
    <w:rsid w:val="00426236"/>
    <w:rsid w:val="0042625B"/>
    <w:rsid w:val="004262AB"/>
    <w:rsid w:val="00426363"/>
    <w:rsid w:val="00426489"/>
    <w:rsid w:val="004266D0"/>
    <w:rsid w:val="004266D7"/>
    <w:rsid w:val="00426737"/>
    <w:rsid w:val="004267E3"/>
    <w:rsid w:val="004269BE"/>
    <w:rsid w:val="00426BAD"/>
    <w:rsid w:val="00426E12"/>
    <w:rsid w:val="00426FA2"/>
    <w:rsid w:val="00427033"/>
    <w:rsid w:val="0042713F"/>
    <w:rsid w:val="004275DE"/>
    <w:rsid w:val="00427673"/>
    <w:rsid w:val="00427962"/>
    <w:rsid w:val="00427B8F"/>
    <w:rsid w:val="00427F63"/>
    <w:rsid w:val="0043000F"/>
    <w:rsid w:val="00430077"/>
    <w:rsid w:val="00430648"/>
    <w:rsid w:val="00430997"/>
    <w:rsid w:val="00430C49"/>
    <w:rsid w:val="00430CFF"/>
    <w:rsid w:val="00430D5B"/>
    <w:rsid w:val="0043125B"/>
    <w:rsid w:val="0043147B"/>
    <w:rsid w:val="00431488"/>
    <w:rsid w:val="00431531"/>
    <w:rsid w:val="0043154F"/>
    <w:rsid w:val="004318D5"/>
    <w:rsid w:val="00431942"/>
    <w:rsid w:val="00431AC0"/>
    <w:rsid w:val="00431BB4"/>
    <w:rsid w:val="00431DF8"/>
    <w:rsid w:val="00432354"/>
    <w:rsid w:val="00432594"/>
    <w:rsid w:val="00432638"/>
    <w:rsid w:val="004326D2"/>
    <w:rsid w:val="004326D3"/>
    <w:rsid w:val="00432BD5"/>
    <w:rsid w:val="00432C7B"/>
    <w:rsid w:val="00432DF3"/>
    <w:rsid w:val="00432F17"/>
    <w:rsid w:val="00432FB8"/>
    <w:rsid w:val="0043380A"/>
    <w:rsid w:val="00433AC6"/>
    <w:rsid w:val="00433E80"/>
    <w:rsid w:val="004340FF"/>
    <w:rsid w:val="004341A8"/>
    <w:rsid w:val="004343B9"/>
    <w:rsid w:val="004344C8"/>
    <w:rsid w:val="0043455B"/>
    <w:rsid w:val="004345F6"/>
    <w:rsid w:val="004347F7"/>
    <w:rsid w:val="00434BEC"/>
    <w:rsid w:val="00434C40"/>
    <w:rsid w:val="00434CF6"/>
    <w:rsid w:val="00435593"/>
    <w:rsid w:val="004357AD"/>
    <w:rsid w:val="004357F1"/>
    <w:rsid w:val="004358AD"/>
    <w:rsid w:val="004359A3"/>
    <w:rsid w:val="00435A80"/>
    <w:rsid w:val="00435B51"/>
    <w:rsid w:val="00435C1A"/>
    <w:rsid w:val="00435FE8"/>
    <w:rsid w:val="0043610A"/>
    <w:rsid w:val="004361ED"/>
    <w:rsid w:val="00436691"/>
    <w:rsid w:val="004369B7"/>
    <w:rsid w:val="004369E4"/>
    <w:rsid w:val="00436C8A"/>
    <w:rsid w:val="00436FB4"/>
    <w:rsid w:val="00437012"/>
    <w:rsid w:val="00437017"/>
    <w:rsid w:val="00437073"/>
    <w:rsid w:val="004371E4"/>
    <w:rsid w:val="004378FA"/>
    <w:rsid w:val="00440036"/>
    <w:rsid w:val="00440292"/>
    <w:rsid w:val="004404C1"/>
    <w:rsid w:val="004406B8"/>
    <w:rsid w:val="00440783"/>
    <w:rsid w:val="00440932"/>
    <w:rsid w:val="004409C5"/>
    <w:rsid w:val="00440D45"/>
    <w:rsid w:val="00440DE6"/>
    <w:rsid w:val="00440FBD"/>
    <w:rsid w:val="004410A5"/>
    <w:rsid w:val="0044115D"/>
    <w:rsid w:val="004411BC"/>
    <w:rsid w:val="00441527"/>
    <w:rsid w:val="004416A1"/>
    <w:rsid w:val="004416DF"/>
    <w:rsid w:val="0044178F"/>
    <w:rsid w:val="004417E3"/>
    <w:rsid w:val="00441852"/>
    <w:rsid w:val="0044196D"/>
    <w:rsid w:val="00441EA7"/>
    <w:rsid w:val="0044225D"/>
    <w:rsid w:val="004422CB"/>
    <w:rsid w:val="004423C5"/>
    <w:rsid w:val="0044262E"/>
    <w:rsid w:val="0044265D"/>
    <w:rsid w:val="00442680"/>
    <w:rsid w:val="004428A5"/>
    <w:rsid w:val="00442A30"/>
    <w:rsid w:val="00442A4D"/>
    <w:rsid w:val="00443170"/>
    <w:rsid w:val="004434AA"/>
    <w:rsid w:val="0044364A"/>
    <w:rsid w:val="00443861"/>
    <w:rsid w:val="00443CC1"/>
    <w:rsid w:val="00443D11"/>
    <w:rsid w:val="00443D2F"/>
    <w:rsid w:val="00443FB0"/>
    <w:rsid w:val="004440D7"/>
    <w:rsid w:val="004448DB"/>
    <w:rsid w:val="0044493F"/>
    <w:rsid w:val="00444D01"/>
    <w:rsid w:val="00444F9A"/>
    <w:rsid w:val="0044508F"/>
    <w:rsid w:val="00445470"/>
    <w:rsid w:val="004455AD"/>
    <w:rsid w:val="004456F5"/>
    <w:rsid w:val="00445741"/>
    <w:rsid w:val="0044575B"/>
    <w:rsid w:val="0044585E"/>
    <w:rsid w:val="004458A6"/>
    <w:rsid w:val="00445BDA"/>
    <w:rsid w:val="00445D87"/>
    <w:rsid w:val="00445FF9"/>
    <w:rsid w:val="0044609F"/>
    <w:rsid w:val="004461E0"/>
    <w:rsid w:val="004462F9"/>
    <w:rsid w:val="00446339"/>
    <w:rsid w:val="00446441"/>
    <w:rsid w:val="00446520"/>
    <w:rsid w:val="00446568"/>
    <w:rsid w:val="00446659"/>
    <w:rsid w:val="00446707"/>
    <w:rsid w:val="00446741"/>
    <w:rsid w:val="00446B10"/>
    <w:rsid w:val="00446B5A"/>
    <w:rsid w:val="00446CF9"/>
    <w:rsid w:val="00446CFD"/>
    <w:rsid w:val="00446FC7"/>
    <w:rsid w:val="00446FEA"/>
    <w:rsid w:val="00447436"/>
    <w:rsid w:val="0044744C"/>
    <w:rsid w:val="00447478"/>
    <w:rsid w:val="004475BA"/>
    <w:rsid w:val="00447768"/>
    <w:rsid w:val="0044799F"/>
    <w:rsid w:val="00447CEE"/>
    <w:rsid w:val="0045008F"/>
    <w:rsid w:val="00450158"/>
    <w:rsid w:val="004502D0"/>
    <w:rsid w:val="00450316"/>
    <w:rsid w:val="00450518"/>
    <w:rsid w:val="0045061F"/>
    <w:rsid w:val="004506E1"/>
    <w:rsid w:val="00450B57"/>
    <w:rsid w:val="004517AE"/>
    <w:rsid w:val="004517C2"/>
    <w:rsid w:val="004519A7"/>
    <w:rsid w:val="00451A74"/>
    <w:rsid w:val="00451C49"/>
    <w:rsid w:val="00451D52"/>
    <w:rsid w:val="00451F1C"/>
    <w:rsid w:val="00452395"/>
    <w:rsid w:val="0045267C"/>
    <w:rsid w:val="00452A0D"/>
    <w:rsid w:val="00453111"/>
    <w:rsid w:val="0045313C"/>
    <w:rsid w:val="00453396"/>
    <w:rsid w:val="0045363D"/>
    <w:rsid w:val="0045370C"/>
    <w:rsid w:val="004539FB"/>
    <w:rsid w:val="00453A49"/>
    <w:rsid w:val="00453AF4"/>
    <w:rsid w:val="00453CFF"/>
    <w:rsid w:val="0045412D"/>
    <w:rsid w:val="004542C6"/>
    <w:rsid w:val="004548F7"/>
    <w:rsid w:val="004549BD"/>
    <w:rsid w:val="00454C25"/>
    <w:rsid w:val="00454CAD"/>
    <w:rsid w:val="00454DCA"/>
    <w:rsid w:val="00454E95"/>
    <w:rsid w:val="0045530A"/>
    <w:rsid w:val="00455473"/>
    <w:rsid w:val="004556E6"/>
    <w:rsid w:val="00455FC3"/>
    <w:rsid w:val="00456402"/>
    <w:rsid w:val="004565B3"/>
    <w:rsid w:val="004566D0"/>
    <w:rsid w:val="00456798"/>
    <w:rsid w:val="00456BCC"/>
    <w:rsid w:val="00456C19"/>
    <w:rsid w:val="00457142"/>
    <w:rsid w:val="004573C3"/>
    <w:rsid w:val="0045750D"/>
    <w:rsid w:val="00457831"/>
    <w:rsid w:val="004578F4"/>
    <w:rsid w:val="00457BC3"/>
    <w:rsid w:val="00457BF7"/>
    <w:rsid w:val="0046020F"/>
    <w:rsid w:val="00460654"/>
    <w:rsid w:val="00460809"/>
    <w:rsid w:val="00460919"/>
    <w:rsid w:val="00460CD3"/>
    <w:rsid w:val="00460D1D"/>
    <w:rsid w:val="00460D80"/>
    <w:rsid w:val="00460DA2"/>
    <w:rsid w:val="00460E4E"/>
    <w:rsid w:val="00461032"/>
    <w:rsid w:val="0046121E"/>
    <w:rsid w:val="00461453"/>
    <w:rsid w:val="004617C3"/>
    <w:rsid w:val="00461D7B"/>
    <w:rsid w:val="0046201A"/>
    <w:rsid w:val="004620E1"/>
    <w:rsid w:val="00462157"/>
    <w:rsid w:val="0046223C"/>
    <w:rsid w:val="004624AA"/>
    <w:rsid w:val="0046283E"/>
    <w:rsid w:val="00462B09"/>
    <w:rsid w:val="00462BB9"/>
    <w:rsid w:val="00462D84"/>
    <w:rsid w:val="0046324B"/>
    <w:rsid w:val="0046369C"/>
    <w:rsid w:val="00463718"/>
    <w:rsid w:val="00463925"/>
    <w:rsid w:val="004639DB"/>
    <w:rsid w:val="00463B5C"/>
    <w:rsid w:val="00463BBB"/>
    <w:rsid w:val="00463C7F"/>
    <w:rsid w:val="00463CB1"/>
    <w:rsid w:val="00463F83"/>
    <w:rsid w:val="00464074"/>
    <w:rsid w:val="0046448D"/>
    <w:rsid w:val="004644CB"/>
    <w:rsid w:val="00464529"/>
    <w:rsid w:val="004645CA"/>
    <w:rsid w:val="0046460D"/>
    <w:rsid w:val="0046467D"/>
    <w:rsid w:val="00464AE6"/>
    <w:rsid w:val="00464BD8"/>
    <w:rsid w:val="00464DD8"/>
    <w:rsid w:val="00465B28"/>
    <w:rsid w:val="00465B38"/>
    <w:rsid w:val="00465D97"/>
    <w:rsid w:val="00465DDF"/>
    <w:rsid w:val="00466045"/>
    <w:rsid w:val="004665A2"/>
    <w:rsid w:val="00466740"/>
    <w:rsid w:val="0046687C"/>
    <w:rsid w:val="004668D9"/>
    <w:rsid w:val="00466A53"/>
    <w:rsid w:val="00466A57"/>
    <w:rsid w:val="00466C5D"/>
    <w:rsid w:val="00466F0C"/>
    <w:rsid w:val="004670ED"/>
    <w:rsid w:val="00467421"/>
    <w:rsid w:val="00467665"/>
    <w:rsid w:val="00467AF9"/>
    <w:rsid w:val="00467B5D"/>
    <w:rsid w:val="00467CF1"/>
    <w:rsid w:val="0047084D"/>
    <w:rsid w:val="004708F1"/>
    <w:rsid w:val="0047098A"/>
    <w:rsid w:val="00470BAD"/>
    <w:rsid w:val="00470CDD"/>
    <w:rsid w:val="00470D0A"/>
    <w:rsid w:val="00470F04"/>
    <w:rsid w:val="0047100E"/>
    <w:rsid w:val="004715C8"/>
    <w:rsid w:val="004716B5"/>
    <w:rsid w:val="004717E4"/>
    <w:rsid w:val="00471F13"/>
    <w:rsid w:val="004722A9"/>
    <w:rsid w:val="004724A4"/>
    <w:rsid w:val="004729F8"/>
    <w:rsid w:val="00472C0B"/>
    <w:rsid w:val="00472D60"/>
    <w:rsid w:val="00472E87"/>
    <w:rsid w:val="00472F39"/>
    <w:rsid w:val="0047324D"/>
    <w:rsid w:val="0047347E"/>
    <w:rsid w:val="00473AAB"/>
    <w:rsid w:val="00473AB3"/>
    <w:rsid w:val="00473ACB"/>
    <w:rsid w:val="00473B59"/>
    <w:rsid w:val="00473C07"/>
    <w:rsid w:val="00473CC2"/>
    <w:rsid w:val="00473D7C"/>
    <w:rsid w:val="00473D88"/>
    <w:rsid w:val="00473F23"/>
    <w:rsid w:val="00473FF1"/>
    <w:rsid w:val="00474102"/>
    <w:rsid w:val="00474143"/>
    <w:rsid w:val="004742FA"/>
    <w:rsid w:val="004743B7"/>
    <w:rsid w:val="004746B1"/>
    <w:rsid w:val="0047473C"/>
    <w:rsid w:val="004751B8"/>
    <w:rsid w:val="00475399"/>
    <w:rsid w:val="00475709"/>
    <w:rsid w:val="00475A05"/>
    <w:rsid w:val="00475BF7"/>
    <w:rsid w:val="00475C26"/>
    <w:rsid w:val="00475C53"/>
    <w:rsid w:val="0047630B"/>
    <w:rsid w:val="00476439"/>
    <w:rsid w:val="0047658A"/>
    <w:rsid w:val="004766F4"/>
    <w:rsid w:val="004770CB"/>
    <w:rsid w:val="004772BE"/>
    <w:rsid w:val="0047735C"/>
    <w:rsid w:val="00477794"/>
    <w:rsid w:val="00477996"/>
    <w:rsid w:val="00477D6E"/>
    <w:rsid w:val="00477FA7"/>
    <w:rsid w:val="00480019"/>
    <w:rsid w:val="0048001E"/>
    <w:rsid w:val="00480124"/>
    <w:rsid w:val="00480608"/>
    <w:rsid w:val="00480952"/>
    <w:rsid w:val="00480FAB"/>
    <w:rsid w:val="0048100A"/>
    <w:rsid w:val="00481060"/>
    <w:rsid w:val="004810A3"/>
    <w:rsid w:val="004813EF"/>
    <w:rsid w:val="00481C52"/>
    <w:rsid w:val="00481E6B"/>
    <w:rsid w:val="00481FBF"/>
    <w:rsid w:val="00482180"/>
    <w:rsid w:val="0048238F"/>
    <w:rsid w:val="004826A6"/>
    <w:rsid w:val="004827A9"/>
    <w:rsid w:val="00482B7A"/>
    <w:rsid w:val="00482B83"/>
    <w:rsid w:val="00482BA4"/>
    <w:rsid w:val="00482BF2"/>
    <w:rsid w:val="00483279"/>
    <w:rsid w:val="00483488"/>
    <w:rsid w:val="00483A4B"/>
    <w:rsid w:val="00483D22"/>
    <w:rsid w:val="00483E6C"/>
    <w:rsid w:val="00484134"/>
    <w:rsid w:val="004842E0"/>
    <w:rsid w:val="004845F2"/>
    <w:rsid w:val="004846B0"/>
    <w:rsid w:val="00484B15"/>
    <w:rsid w:val="00484C3D"/>
    <w:rsid w:val="00484DAC"/>
    <w:rsid w:val="00485111"/>
    <w:rsid w:val="00485696"/>
    <w:rsid w:val="004857A2"/>
    <w:rsid w:val="004857E8"/>
    <w:rsid w:val="004858B7"/>
    <w:rsid w:val="004858E5"/>
    <w:rsid w:val="00485A7E"/>
    <w:rsid w:val="00485AF6"/>
    <w:rsid w:val="00485BD4"/>
    <w:rsid w:val="00485C31"/>
    <w:rsid w:val="00485DE9"/>
    <w:rsid w:val="00485F5F"/>
    <w:rsid w:val="00485F7C"/>
    <w:rsid w:val="00486098"/>
    <w:rsid w:val="004861F7"/>
    <w:rsid w:val="004862B3"/>
    <w:rsid w:val="0048633B"/>
    <w:rsid w:val="0048635C"/>
    <w:rsid w:val="00486836"/>
    <w:rsid w:val="0048729A"/>
    <w:rsid w:val="004872CA"/>
    <w:rsid w:val="004875CB"/>
    <w:rsid w:val="00487649"/>
    <w:rsid w:val="004876C5"/>
    <w:rsid w:val="00487806"/>
    <w:rsid w:val="00487974"/>
    <w:rsid w:val="004879D5"/>
    <w:rsid w:val="00487BB0"/>
    <w:rsid w:val="00487CFB"/>
    <w:rsid w:val="00490266"/>
    <w:rsid w:val="00490E96"/>
    <w:rsid w:val="00490FF8"/>
    <w:rsid w:val="0049109E"/>
    <w:rsid w:val="004911B8"/>
    <w:rsid w:val="00491241"/>
    <w:rsid w:val="004912F8"/>
    <w:rsid w:val="00491920"/>
    <w:rsid w:val="00491A9C"/>
    <w:rsid w:val="00491B57"/>
    <w:rsid w:val="00491B9C"/>
    <w:rsid w:val="00492054"/>
    <w:rsid w:val="00492336"/>
    <w:rsid w:val="004923C3"/>
    <w:rsid w:val="004923FA"/>
    <w:rsid w:val="004924D4"/>
    <w:rsid w:val="00492593"/>
    <w:rsid w:val="00492722"/>
    <w:rsid w:val="00492741"/>
    <w:rsid w:val="004927DB"/>
    <w:rsid w:val="004928A9"/>
    <w:rsid w:val="004928E8"/>
    <w:rsid w:val="00492C3F"/>
    <w:rsid w:val="00492C75"/>
    <w:rsid w:val="00492E06"/>
    <w:rsid w:val="00493094"/>
    <w:rsid w:val="00493500"/>
    <w:rsid w:val="00493990"/>
    <w:rsid w:val="00493B14"/>
    <w:rsid w:val="00493BC5"/>
    <w:rsid w:val="004942D2"/>
    <w:rsid w:val="00494316"/>
    <w:rsid w:val="00494440"/>
    <w:rsid w:val="00494795"/>
    <w:rsid w:val="004948C4"/>
    <w:rsid w:val="00494CC5"/>
    <w:rsid w:val="00494E62"/>
    <w:rsid w:val="00494F05"/>
    <w:rsid w:val="00494F88"/>
    <w:rsid w:val="0049515F"/>
    <w:rsid w:val="0049538D"/>
    <w:rsid w:val="004954A3"/>
    <w:rsid w:val="004954DB"/>
    <w:rsid w:val="00495628"/>
    <w:rsid w:val="00495695"/>
    <w:rsid w:val="00495869"/>
    <w:rsid w:val="00495A29"/>
    <w:rsid w:val="00495C60"/>
    <w:rsid w:val="00495D50"/>
    <w:rsid w:val="00495DC3"/>
    <w:rsid w:val="00495DD4"/>
    <w:rsid w:val="00495F94"/>
    <w:rsid w:val="00495FAB"/>
    <w:rsid w:val="0049613B"/>
    <w:rsid w:val="004962F1"/>
    <w:rsid w:val="00496578"/>
    <w:rsid w:val="00496971"/>
    <w:rsid w:val="00496A8A"/>
    <w:rsid w:val="00496AEE"/>
    <w:rsid w:val="00496B58"/>
    <w:rsid w:val="00496C30"/>
    <w:rsid w:val="0049706E"/>
    <w:rsid w:val="0049707F"/>
    <w:rsid w:val="00497129"/>
    <w:rsid w:val="00497A55"/>
    <w:rsid w:val="00497D0A"/>
    <w:rsid w:val="004A01B8"/>
    <w:rsid w:val="004A02FA"/>
    <w:rsid w:val="004A03A0"/>
    <w:rsid w:val="004A04CA"/>
    <w:rsid w:val="004A054F"/>
    <w:rsid w:val="004A07D3"/>
    <w:rsid w:val="004A0BA6"/>
    <w:rsid w:val="004A0C8A"/>
    <w:rsid w:val="004A0DBA"/>
    <w:rsid w:val="004A1037"/>
    <w:rsid w:val="004A1050"/>
    <w:rsid w:val="004A1412"/>
    <w:rsid w:val="004A1536"/>
    <w:rsid w:val="004A1676"/>
    <w:rsid w:val="004A18C6"/>
    <w:rsid w:val="004A1EC5"/>
    <w:rsid w:val="004A23B7"/>
    <w:rsid w:val="004A23D9"/>
    <w:rsid w:val="004A24EE"/>
    <w:rsid w:val="004A2AFE"/>
    <w:rsid w:val="004A2C90"/>
    <w:rsid w:val="004A2CC0"/>
    <w:rsid w:val="004A30E4"/>
    <w:rsid w:val="004A3135"/>
    <w:rsid w:val="004A31A7"/>
    <w:rsid w:val="004A349E"/>
    <w:rsid w:val="004A35D1"/>
    <w:rsid w:val="004A3977"/>
    <w:rsid w:val="004A3C98"/>
    <w:rsid w:val="004A3CD1"/>
    <w:rsid w:val="004A3CDD"/>
    <w:rsid w:val="004A4166"/>
    <w:rsid w:val="004A4280"/>
    <w:rsid w:val="004A4427"/>
    <w:rsid w:val="004A46A4"/>
    <w:rsid w:val="004A4726"/>
    <w:rsid w:val="004A473D"/>
    <w:rsid w:val="004A4ECA"/>
    <w:rsid w:val="004A5063"/>
    <w:rsid w:val="004A511A"/>
    <w:rsid w:val="004A511E"/>
    <w:rsid w:val="004A5B4A"/>
    <w:rsid w:val="004A5DC2"/>
    <w:rsid w:val="004A61A8"/>
    <w:rsid w:val="004A64A5"/>
    <w:rsid w:val="004A650E"/>
    <w:rsid w:val="004A666A"/>
    <w:rsid w:val="004A68F1"/>
    <w:rsid w:val="004A6976"/>
    <w:rsid w:val="004A6C3B"/>
    <w:rsid w:val="004A6D3F"/>
    <w:rsid w:val="004A6F29"/>
    <w:rsid w:val="004A6FE9"/>
    <w:rsid w:val="004A7395"/>
    <w:rsid w:val="004A761E"/>
    <w:rsid w:val="004A7920"/>
    <w:rsid w:val="004A7A01"/>
    <w:rsid w:val="004A7A7B"/>
    <w:rsid w:val="004A7D8B"/>
    <w:rsid w:val="004A7F62"/>
    <w:rsid w:val="004B004D"/>
    <w:rsid w:val="004B026F"/>
    <w:rsid w:val="004B02F4"/>
    <w:rsid w:val="004B0324"/>
    <w:rsid w:val="004B06DC"/>
    <w:rsid w:val="004B083C"/>
    <w:rsid w:val="004B08B6"/>
    <w:rsid w:val="004B0F6B"/>
    <w:rsid w:val="004B10FC"/>
    <w:rsid w:val="004B1608"/>
    <w:rsid w:val="004B166B"/>
    <w:rsid w:val="004B1731"/>
    <w:rsid w:val="004B1793"/>
    <w:rsid w:val="004B185F"/>
    <w:rsid w:val="004B1A87"/>
    <w:rsid w:val="004B1AD8"/>
    <w:rsid w:val="004B1E27"/>
    <w:rsid w:val="004B2163"/>
    <w:rsid w:val="004B218C"/>
    <w:rsid w:val="004B221C"/>
    <w:rsid w:val="004B2484"/>
    <w:rsid w:val="004B24CC"/>
    <w:rsid w:val="004B2669"/>
    <w:rsid w:val="004B2713"/>
    <w:rsid w:val="004B28E2"/>
    <w:rsid w:val="004B2A23"/>
    <w:rsid w:val="004B2D39"/>
    <w:rsid w:val="004B2FE5"/>
    <w:rsid w:val="004B3013"/>
    <w:rsid w:val="004B35C6"/>
    <w:rsid w:val="004B385F"/>
    <w:rsid w:val="004B3F10"/>
    <w:rsid w:val="004B3F81"/>
    <w:rsid w:val="004B4379"/>
    <w:rsid w:val="004B4417"/>
    <w:rsid w:val="004B475C"/>
    <w:rsid w:val="004B4796"/>
    <w:rsid w:val="004B4837"/>
    <w:rsid w:val="004B4883"/>
    <w:rsid w:val="004B48B5"/>
    <w:rsid w:val="004B495C"/>
    <w:rsid w:val="004B4E71"/>
    <w:rsid w:val="004B50BB"/>
    <w:rsid w:val="004B5123"/>
    <w:rsid w:val="004B5169"/>
    <w:rsid w:val="004B52E6"/>
    <w:rsid w:val="004B5A67"/>
    <w:rsid w:val="004B5D34"/>
    <w:rsid w:val="004B5DB3"/>
    <w:rsid w:val="004B5F38"/>
    <w:rsid w:val="004B61CC"/>
    <w:rsid w:val="004B6226"/>
    <w:rsid w:val="004B62E9"/>
    <w:rsid w:val="004B64BE"/>
    <w:rsid w:val="004B6644"/>
    <w:rsid w:val="004B66F2"/>
    <w:rsid w:val="004B734E"/>
    <w:rsid w:val="004B7EC6"/>
    <w:rsid w:val="004C0265"/>
    <w:rsid w:val="004C03C7"/>
    <w:rsid w:val="004C05DD"/>
    <w:rsid w:val="004C0678"/>
    <w:rsid w:val="004C0701"/>
    <w:rsid w:val="004C0833"/>
    <w:rsid w:val="004C08F9"/>
    <w:rsid w:val="004C0F3B"/>
    <w:rsid w:val="004C0F81"/>
    <w:rsid w:val="004C0FDB"/>
    <w:rsid w:val="004C10A0"/>
    <w:rsid w:val="004C10A6"/>
    <w:rsid w:val="004C1151"/>
    <w:rsid w:val="004C1387"/>
    <w:rsid w:val="004C1404"/>
    <w:rsid w:val="004C14BB"/>
    <w:rsid w:val="004C1693"/>
    <w:rsid w:val="004C16C7"/>
    <w:rsid w:val="004C18ED"/>
    <w:rsid w:val="004C1A71"/>
    <w:rsid w:val="004C1A99"/>
    <w:rsid w:val="004C1C25"/>
    <w:rsid w:val="004C1CB0"/>
    <w:rsid w:val="004C1D30"/>
    <w:rsid w:val="004C1EFD"/>
    <w:rsid w:val="004C1FA2"/>
    <w:rsid w:val="004C1FCC"/>
    <w:rsid w:val="004C200B"/>
    <w:rsid w:val="004C2147"/>
    <w:rsid w:val="004C24EF"/>
    <w:rsid w:val="004C2600"/>
    <w:rsid w:val="004C27C2"/>
    <w:rsid w:val="004C2B02"/>
    <w:rsid w:val="004C2D3E"/>
    <w:rsid w:val="004C2EBB"/>
    <w:rsid w:val="004C2EE3"/>
    <w:rsid w:val="004C2F18"/>
    <w:rsid w:val="004C31B1"/>
    <w:rsid w:val="004C31C4"/>
    <w:rsid w:val="004C3226"/>
    <w:rsid w:val="004C330F"/>
    <w:rsid w:val="004C381B"/>
    <w:rsid w:val="004C3CB4"/>
    <w:rsid w:val="004C3FB9"/>
    <w:rsid w:val="004C41BC"/>
    <w:rsid w:val="004C433D"/>
    <w:rsid w:val="004C4660"/>
    <w:rsid w:val="004C47B7"/>
    <w:rsid w:val="004C488A"/>
    <w:rsid w:val="004C489A"/>
    <w:rsid w:val="004C48FE"/>
    <w:rsid w:val="004C49DF"/>
    <w:rsid w:val="004C4D23"/>
    <w:rsid w:val="004C4EB6"/>
    <w:rsid w:val="004C4F24"/>
    <w:rsid w:val="004C52B0"/>
    <w:rsid w:val="004C55DA"/>
    <w:rsid w:val="004C5684"/>
    <w:rsid w:val="004C576C"/>
    <w:rsid w:val="004C57B0"/>
    <w:rsid w:val="004C58C8"/>
    <w:rsid w:val="004C5B84"/>
    <w:rsid w:val="004C5E45"/>
    <w:rsid w:val="004C5FF9"/>
    <w:rsid w:val="004C6198"/>
    <w:rsid w:val="004C6404"/>
    <w:rsid w:val="004C6703"/>
    <w:rsid w:val="004C6A97"/>
    <w:rsid w:val="004C6B21"/>
    <w:rsid w:val="004C7261"/>
    <w:rsid w:val="004C733B"/>
    <w:rsid w:val="004C7692"/>
    <w:rsid w:val="004C7761"/>
    <w:rsid w:val="004C78F9"/>
    <w:rsid w:val="004C7AAA"/>
    <w:rsid w:val="004C7AE3"/>
    <w:rsid w:val="004C7B12"/>
    <w:rsid w:val="004C7E6B"/>
    <w:rsid w:val="004D00B4"/>
    <w:rsid w:val="004D0116"/>
    <w:rsid w:val="004D033F"/>
    <w:rsid w:val="004D05D8"/>
    <w:rsid w:val="004D0669"/>
    <w:rsid w:val="004D06B1"/>
    <w:rsid w:val="004D0927"/>
    <w:rsid w:val="004D0CE9"/>
    <w:rsid w:val="004D0EC1"/>
    <w:rsid w:val="004D1061"/>
    <w:rsid w:val="004D118E"/>
    <w:rsid w:val="004D1299"/>
    <w:rsid w:val="004D137A"/>
    <w:rsid w:val="004D142B"/>
    <w:rsid w:val="004D18F4"/>
    <w:rsid w:val="004D1EF7"/>
    <w:rsid w:val="004D1F47"/>
    <w:rsid w:val="004D21F7"/>
    <w:rsid w:val="004D2362"/>
    <w:rsid w:val="004D2688"/>
    <w:rsid w:val="004D2A4C"/>
    <w:rsid w:val="004D2C2D"/>
    <w:rsid w:val="004D2F95"/>
    <w:rsid w:val="004D3285"/>
    <w:rsid w:val="004D3498"/>
    <w:rsid w:val="004D36DD"/>
    <w:rsid w:val="004D37C8"/>
    <w:rsid w:val="004D3908"/>
    <w:rsid w:val="004D3B88"/>
    <w:rsid w:val="004D3C75"/>
    <w:rsid w:val="004D3CA6"/>
    <w:rsid w:val="004D3DE2"/>
    <w:rsid w:val="004D3FB3"/>
    <w:rsid w:val="004D40DD"/>
    <w:rsid w:val="004D41DC"/>
    <w:rsid w:val="004D4484"/>
    <w:rsid w:val="004D4998"/>
    <w:rsid w:val="004D49BA"/>
    <w:rsid w:val="004D49D0"/>
    <w:rsid w:val="004D4A48"/>
    <w:rsid w:val="004D4B43"/>
    <w:rsid w:val="004D4BAB"/>
    <w:rsid w:val="004D4FCC"/>
    <w:rsid w:val="004D551C"/>
    <w:rsid w:val="004D5976"/>
    <w:rsid w:val="004D5B09"/>
    <w:rsid w:val="004D5C38"/>
    <w:rsid w:val="004D6021"/>
    <w:rsid w:val="004D6214"/>
    <w:rsid w:val="004D63EF"/>
    <w:rsid w:val="004D65D5"/>
    <w:rsid w:val="004D669C"/>
    <w:rsid w:val="004D69BB"/>
    <w:rsid w:val="004D69C1"/>
    <w:rsid w:val="004D6B13"/>
    <w:rsid w:val="004D6BF3"/>
    <w:rsid w:val="004D6CAE"/>
    <w:rsid w:val="004D6E01"/>
    <w:rsid w:val="004D6E0E"/>
    <w:rsid w:val="004D6E15"/>
    <w:rsid w:val="004D6E80"/>
    <w:rsid w:val="004D738A"/>
    <w:rsid w:val="004D7535"/>
    <w:rsid w:val="004D7684"/>
    <w:rsid w:val="004D78CF"/>
    <w:rsid w:val="004D7A76"/>
    <w:rsid w:val="004D7C3A"/>
    <w:rsid w:val="004E01AD"/>
    <w:rsid w:val="004E0475"/>
    <w:rsid w:val="004E06B3"/>
    <w:rsid w:val="004E07BA"/>
    <w:rsid w:val="004E07D3"/>
    <w:rsid w:val="004E0B42"/>
    <w:rsid w:val="004E0B70"/>
    <w:rsid w:val="004E0BA5"/>
    <w:rsid w:val="004E11E1"/>
    <w:rsid w:val="004E148F"/>
    <w:rsid w:val="004E18EC"/>
    <w:rsid w:val="004E23ED"/>
    <w:rsid w:val="004E27E7"/>
    <w:rsid w:val="004E28A2"/>
    <w:rsid w:val="004E29B5"/>
    <w:rsid w:val="004E2B63"/>
    <w:rsid w:val="004E2D2F"/>
    <w:rsid w:val="004E2E9F"/>
    <w:rsid w:val="004E326F"/>
    <w:rsid w:val="004E36FA"/>
    <w:rsid w:val="004E37C1"/>
    <w:rsid w:val="004E3DE1"/>
    <w:rsid w:val="004E40FE"/>
    <w:rsid w:val="004E43D0"/>
    <w:rsid w:val="004E47B7"/>
    <w:rsid w:val="004E47D2"/>
    <w:rsid w:val="004E47E0"/>
    <w:rsid w:val="004E481F"/>
    <w:rsid w:val="004E4FF2"/>
    <w:rsid w:val="004E57CB"/>
    <w:rsid w:val="004E5866"/>
    <w:rsid w:val="004E5904"/>
    <w:rsid w:val="004E5A19"/>
    <w:rsid w:val="004E5A46"/>
    <w:rsid w:val="004E5A8D"/>
    <w:rsid w:val="004E5DF5"/>
    <w:rsid w:val="004E5F6B"/>
    <w:rsid w:val="004E6002"/>
    <w:rsid w:val="004E6088"/>
    <w:rsid w:val="004E60B9"/>
    <w:rsid w:val="004E623A"/>
    <w:rsid w:val="004E624D"/>
    <w:rsid w:val="004E62CA"/>
    <w:rsid w:val="004E65A3"/>
    <w:rsid w:val="004E68B5"/>
    <w:rsid w:val="004E6B58"/>
    <w:rsid w:val="004E7483"/>
    <w:rsid w:val="004E758C"/>
    <w:rsid w:val="004E7699"/>
    <w:rsid w:val="004E778F"/>
    <w:rsid w:val="004E7A23"/>
    <w:rsid w:val="004E7A52"/>
    <w:rsid w:val="004E7B3C"/>
    <w:rsid w:val="004E7C3A"/>
    <w:rsid w:val="004F0048"/>
    <w:rsid w:val="004F039C"/>
    <w:rsid w:val="004F04D8"/>
    <w:rsid w:val="004F071D"/>
    <w:rsid w:val="004F084D"/>
    <w:rsid w:val="004F0AB1"/>
    <w:rsid w:val="004F0F82"/>
    <w:rsid w:val="004F11CC"/>
    <w:rsid w:val="004F1342"/>
    <w:rsid w:val="004F13FF"/>
    <w:rsid w:val="004F1587"/>
    <w:rsid w:val="004F19F7"/>
    <w:rsid w:val="004F1D5F"/>
    <w:rsid w:val="004F1D8C"/>
    <w:rsid w:val="004F1E44"/>
    <w:rsid w:val="004F216E"/>
    <w:rsid w:val="004F221B"/>
    <w:rsid w:val="004F228D"/>
    <w:rsid w:val="004F2A98"/>
    <w:rsid w:val="004F2AA4"/>
    <w:rsid w:val="004F2F75"/>
    <w:rsid w:val="004F3142"/>
    <w:rsid w:val="004F3283"/>
    <w:rsid w:val="004F3610"/>
    <w:rsid w:val="004F369F"/>
    <w:rsid w:val="004F3798"/>
    <w:rsid w:val="004F3919"/>
    <w:rsid w:val="004F45B5"/>
    <w:rsid w:val="004F474B"/>
    <w:rsid w:val="004F4809"/>
    <w:rsid w:val="004F4893"/>
    <w:rsid w:val="004F4C80"/>
    <w:rsid w:val="004F4CFD"/>
    <w:rsid w:val="004F4DED"/>
    <w:rsid w:val="004F52DF"/>
    <w:rsid w:val="004F5596"/>
    <w:rsid w:val="004F5641"/>
    <w:rsid w:val="004F5CA8"/>
    <w:rsid w:val="004F657E"/>
    <w:rsid w:val="004F67D0"/>
    <w:rsid w:val="004F688E"/>
    <w:rsid w:val="004F68B0"/>
    <w:rsid w:val="004F6D4F"/>
    <w:rsid w:val="004F6FD0"/>
    <w:rsid w:val="004F7592"/>
    <w:rsid w:val="004F75C8"/>
    <w:rsid w:val="004F760F"/>
    <w:rsid w:val="004F7D3E"/>
    <w:rsid w:val="004F7F95"/>
    <w:rsid w:val="004F7FAC"/>
    <w:rsid w:val="005000EC"/>
    <w:rsid w:val="00500135"/>
    <w:rsid w:val="00500228"/>
    <w:rsid w:val="005003C6"/>
    <w:rsid w:val="00500484"/>
    <w:rsid w:val="0050061F"/>
    <w:rsid w:val="0050064F"/>
    <w:rsid w:val="00500895"/>
    <w:rsid w:val="005008A7"/>
    <w:rsid w:val="00500A0F"/>
    <w:rsid w:val="00500BDB"/>
    <w:rsid w:val="00501321"/>
    <w:rsid w:val="0050149E"/>
    <w:rsid w:val="00501D6C"/>
    <w:rsid w:val="00501DB2"/>
    <w:rsid w:val="00501FC4"/>
    <w:rsid w:val="00502009"/>
    <w:rsid w:val="0050208E"/>
    <w:rsid w:val="00502349"/>
    <w:rsid w:val="005024BF"/>
    <w:rsid w:val="005025A9"/>
    <w:rsid w:val="00502863"/>
    <w:rsid w:val="0050297C"/>
    <w:rsid w:val="00502AA2"/>
    <w:rsid w:val="00502BD7"/>
    <w:rsid w:val="00502D9A"/>
    <w:rsid w:val="00502D9E"/>
    <w:rsid w:val="00502F6A"/>
    <w:rsid w:val="005031B2"/>
    <w:rsid w:val="005032E9"/>
    <w:rsid w:val="00503393"/>
    <w:rsid w:val="00503439"/>
    <w:rsid w:val="0050348F"/>
    <w:rsid w:val="0050367E"/>
    <w:rsid w:val="005039C7"/>
    <w:rsid w:val="00503C79"/>
    <w:rsid w:val="00503C83"/>
    <w:rsid w:val="00503C98"/>
    <w:rsid w:val="00503CBE"/>
    <w:rsid w:val="00503F31"/>
    <w:rsid w:val="00503F87"/>
    <w:rsid w:val="00503FC7"/>
    <w:rsid w:val="00504051"/>
    <w:rsid w:val="005040F2"/>
    <w:rsid w:val="005041BA"/>
    <w:rsid w:val="00504727"/>
    <w:rsid w:val="00504A06"/>
    <w:rsid w:val="00504A3E"/>
    <w:rsid w:val="00504AAA"/>
    <w:rsid w:val="00504F0A"/>
    <w:rsid w:val="005051EB"/>
    <w:rsid w:val="0050529F"/>
    <w:rsid w:val="00505332"/>
    <w:rsid w:val="00505744"/>
    <w:rsid w:val="005057C0"/>
    <w:rsid w:val="00505AC0"/>
    <w:rsid w:val="00505BDD"/>
    <w:rsid w:val="00505C4C"/>
    <w:rsid w:val="005060ED"/>
    <w:rsid w:val="005061E0"/>
    <w:rsid w:val="00506200"/>
    <w:rsid w:val="005064D3"/>
    <w:rsid w:val="005067FC"/>
    <w:rsid w:val="00506CCD"/>
    <w:rsid w:val="00506CDA"/>
    <w:rsid w:val="00506D49"/>
    <w:rsid w:val="00506EAF"/>
    <w:rsid w:val="005070C1"/>
    <w:rsid w:val="00507207"/>
    <w:rsid w:val="00507455"/>
    <w:rsid w:val="00507539"/>
    <w:rsid w:val="00507685"/>
    <w:rsid w:val="005076D8"/>
    <w:rsid w:val="0050778A"/>
    <w:rsid w:val="00507908"/>
    <w:rsid w:val="00507BF2"/>
    <w:rsid w:val="005101FD"/>
    <w:rsid w:val="005103B2"/>
    <w:rsid w:val="0051040E"/>
    <w:rsid w:val="00510419"/>
    <w:rsid w:val="00510579"/>
    <w:rsid w:val="005109F7"/>
    <w:rsid w:val="00510FDA"/>
    <w:rsid w:val="005112F9"/>
    <w:rsid w:val="0051181A"/>
    <w:rsid w:val="0051196F"/>
    <w:rsid w:val="00511985"/>
    <w:rsid w:val="00511D42"/>
    <w:rsid w:val="00511DFC"/>
    <w:rsid w:val="0051240A"/>
    <w:rsid w:val="005129FC"/>
    <w:rsid w:val="00512A9F"/>
    <w:rsid w:val="00512AC9"/>
    <w:rsid w:val="00512D47"/>
    <w:rsid w:val="00512D9B"/>
    <w:rsid w:val="00513053"/>
    <w:rsid w:val="005133D9"/>
    <w:rsid w:val="005136DA"/>
    <w:rsid w:val="005136ED"/>
    <w:rsid w:val="00513946"/>
    <w:rsid w:val="00513B4A"/>
    <w:rsid w:val="00513BC1"/>
    <w:rsid w:val="00513C77"/>
    <w:rsid w:val="00513D61"/>
    <w:rsid w:val="00513E37"/>
    <w:rsid w:val="00513EEA"/>
    <w:rsid w:val="00513F35"/>
    <w:rsid w:val="0051415F"/>
    <w:rsid w:val="005143E0"/>
    <w:rsid w:val="0051443A"/>
    <w:rsid w:val="0051454D"/>
    <w:rsid w:val="0051455B"/>
    <w:rsid w:val="005145BF"/>
    <w:rsid w:val="00514681"/>
    <w:rsid w:val="005146DB"/>
    <w:rsid w:val="00514879"/>
    <w:rsid w:val="005148B9"/>
    <w:rsid w:val="005148ED"/>
    <w:rsid w:val="00514C01"/>
    <w:rsid w:val="00514F41"/>
    <w:rsid w:val="00514FC3"/>
    <w:rsid w:val="005153C8"/>
    <w:rsid w:val="00515676"/>
    <w:rsid w:val="00515715"/>
    <w:rsid w:val="00515834"/>
    <w:rsid w:val="00515B78"/>
    <w:rsid w:val="00515C3B"/>
    <w:rsid w:val="00515E78"/>
    <w:rsid w:val="0051609F"/>
    <w:rsid w:val="005162A4"/>
    <w:rsid w:val="00516415"/>
    <w:rsid w:val="00516802"/>
    <w:rsid w:val="00516A6D"/>
    <w:rsid w:val="00517094"/>
    <w:rsid w:val="005170C6"/>
    <w:rsid w:val="00517180"/>
    <w:rsid w:val="005178E7"/>
    <w:rsid w:val="0051791A"/>
    <w:rsid w:val="00517A02"/>
    <w:rsid w:val="00517A64"/>
    <w:rsid w:val="00517A77"/>
    <w:rsid w:val="00517B26"/>
    <w:rsid w:val="00517C47"/>
    <w:rsid w:val="00517E0D"/>
    <w:rsid w:val="00517F1A"/>
    <w:rsid w:val="00520080"/>
    <w:rsid w:val="005201A9"/>
    <w:rsid w:val="00520257"/>
    <w:rsid w:val="00520348"/>
    <w:rsid w:val="00520484"/>
    <w:rsid w:val="00520645"/>
    <w:rsid w:val="00520A28"/>
    <w:rsid w:val="00520AAA"/>
    <w:rsid w:val="00520C58"/>
    <w:rsid w:val="00520D84"/>
    <w:rsid w:val="00520F88"/>
    <w:rsid w:val="005211B4"/>
    <w:rsid w:val="00521219"/>
    <w:rsid w:val="00521384"/>
    <w:rsid w:val="005214BE"/>
    <w:rsid w:val="005215E8"/>
    <w:rsid w:val="0052190A"/>
    <w:rsid w:val="0052190B"/>
    <w:rsid w:val="00521985"/>
    <w:rsid w:val="00521BD4"/>
    <w:rsid w:val="00521C4F"/>
    <w:rsid w:val="00521DA6"/>
    <w:rsid w:val="00521E2C"/>
    <w:rsid w:val="00521F39"/>
    <w:rsid w:val="00521F51"/>
    <w:rsid w:val="00522074"/>
    <w:rsid w:val="00522E9C"/>
    <w:rsid w:val="00522F2C"/>
    <w:rsid w:val="00522FBB"/>
    <w:rsid w:val="0052306A"/>
    <w:rsid w:val="005231A6"/>
    <w:rsid w:val="0052351D"/>
    <w:rsid w:val="0052352A"/>
    <w:rsid w:val="00523787"/>
    <w:rsid w:val="00523900"/>
    <w:rsid w:val="00523A0F"/>
    <w:rsid w:val="00523E49"/>
    <w:rsid w:val="00523EAE"/>
    <w:rsid w:val="00524266"/>
    <w:rsid w:val="005243EE"/>
    <w:rsid w:val="00524486"/>
    <w:rsid w:val="00524638"/>
    <w:rsid w:val="005246F6"/>
    <w:rsid w:val="0052472D"/>
    <w:rsid w:val="0052478C"/>
    <w:rsid w:val="005247C6"/>
    <w:rsid w:val="00524912"/>
    <w:rsid w:val="005249A4"/>
    <w:rsid w:val="005251AE"/>
    <w:rsid w:val="0052527B"/>
    <w:rsid w:val="00525343"/>
    <w:rsid w:val="00525439"/>
    <w:rsid w:val="005254E5"/>
    <w:rsid w:val="005255C3"/>
    <w:rsid w:val="00525630"/>
    <w:rsid w:val="00525A4D"/>
    <w:rsid w:val="00525D62"/>
    <w:rsid w:val="0052601A"/>
    <w:rsid w:val="005264DD"/>
    <w:rsid w:val="0052653B"/>
    <w:rsid w:val="005267BC"/>
    <w:rsid w:val="00526A31"/>
    <w:rsid w:val="00526EEB"/>
    <w:rsid w:val="00527228"/>
    <w:rsid w:val="0052771E"/>
    <w:rsid w:val="00527806"/>
    <w:rsid w:val="0052786E"/>
    <w:rsid w:val="005278A4"/>
    <w:rsid w:val="00527ABB"/>
    <w:rsid w:val="00527AC8"/>
    <w:rsid w:val="00527E09"/>
    <w:rsid w:val="00527E2D"/>
    <w:rsid w:val="0053002D"/>
    <w:rsid w:val="00530057"/>
    <w:rsid w:val="00530149"/>
    <w:rsid w:val="005301A4"/>
    <w:rsid w:val="00530314"/>
    <w:rsid w:val="005303F5"/>
    <w:rsid w:val="0053047C"/>
    <w:rsid w:val="00530708"/>
    <w:rsid w:val="00530BF3"/>
    <w:rsid w:val="00530D44"/>
    <w:rsid w:val="00530F9C"/>
    <w:rsid w:val="005310ED"/>
    <w:rsid w:val="005313C4"/>
    <w:rsid w:val="005314B6"/>
    <w:rsid w:val="0053152C"/>
    <w:rsid w:val="0053162F"/>
    <w:rsid w:val="005316D2"/>
    <w:rsid w:val="005316FC"/>
    <w:rsid w:val="00531901"/>
    <w:rsid w:val="00531994"/>
    <w:rsid w:val="00531A66"/>
    <w:rsid w:val="00531ACF"/>
    <w:rsid w:val="00531BE6"/>
    <w:rsid w:val="00531C65"/>
    <w:rsid w:val="00531D5E"/>
    <w:rsid w:val="00531E5B"/>
    <w:rsid w:val="00531F11"/>
    <w:rsid w:val="0053235F"/>
    <w:rsid w:val="00532506"/>
    <w:rsid w:val="0053265D"/>
    <w:rsid w:val="00532A59"/>
    <w:rsid w:val="00532DCC"/>
    <w:rsid w:val="00532F4D"/>
    <w:rsid w:val="00533378"/>
    <w:rsid w:val="00533AE8"/>
    <w:rsid w:val="00533E21"/>
    <w:rsid w:val="00533EA0"/>
    <w:rsid w:val="0053408C"/>
    <w:rsid w:val="005340AF"/>
    <w:rsid w:val="005341D2"/>
    <w:rsid w:val="0053453B"/>
    <w:rsid w:val="00534638"/>
    <w:rsid w:val="0053483C"/>
    <w:rsid w:val="00534877"/>
    <w:rsid w:val="005348FB"/>
    <w:rsid w:val="00534952"/>
    <w:rsid w:val="00534A11"/>
    <w:rsid w:val="00534AB9"/>
    <w:rsid w:val="00534CF7"/>
    <w:rsid w:val="00535229"/>
    <w:rsid w:val="005352FF"/>
    <w:rsid w:val="0053539C"/>
    <w:rsid w:val="0053564B"/>
    <w:rsid w:val="005359C8"/>
    <w:rsid w:val="00535E2E"/>
    <w:rsid w:val="00535EB3"/>
    <w:rsid w:val="005360EE"/>
    <w:rsid w:val="005362E8"/>
    <w:rsid w:val="005365A1"/>
    <w:rsid w:val="00536B51"/>
    <w:rsid w:val="00536C70"/>
    <w:rsid w:val="00536E08"/>
    <w:rsid w:val="00536F55"/>
    <w:rsid w:val="00537150"/>
    <w:rsid w:val="005372FE"/>
    <w:rsid w:val="005373FF"/>
    <w:rsid w:val="005376CA"/>
    <w:rsid w:val="00537B98"/>
    <w:rsid w:val="005401A6"/>
    <w:rsid w:val="005402D5"/>
    <w:rsid w:val="0054042D"/>
    <w:rsid w:val="005404A5"/>
    <w:rsid w:val="005405B7"/>
    <w:rsid w:val="005408D6"/>
    <w:rsid w:val="00540BEF"/>
    <w:rsid w:val="00540C40"/>
    <w:rsid w:val="00540EE8"/>
    <w:rsid w:val="00540FBA"/>
    <w:rsid w:val="00541318"/>
    <w:rsid w:val="005413C6"/>
    <w:rsid w:val="0054182E"/>
    <w:rsid w:val="005418CB"/>
    <w:rsid w:val="0054190C"/>
    <w:rsid w:val="00541B52"/>
    <w:rsid w:val="00541B63"/>
    <w:rsid w:val="00541B6D"/>
    <w:rsid w:val="00541D4D"/>
    <w:rsid w:val="00541E5C"/>
    <w:rsid w:val="005420BF"/>
    <w:rsid w:val="005422EB"/>
    <w:rsid w:val="005423F5"/>
    <w:rsid w:val="00542536"/>
    <w:rsid w:val="005427C5"/>
    <w:rsid w:val="005428B1"/>
    <w:rsid w:val="00542955"/>
    <w:rsid w:val="00542A92"/>
    <w:rsid w:val="00542DD0"/>
    <w:rsid w:val="00542E13"/>
    <w:rsid w:val="00543204"/>
    <w:rsid w:val="005433FF"/>
    <w:rsid w:val="00543420"/>
    <w:rsid w:val="0054354A"/>
    <w:rsid w:val="005435B2"/>
    <w:rsid w:val="005443A8"/>
    <w:rsid w:val="00544474"/>
    <w:rsid w:val="0054448A"/>
    <w:rsid w:val="00544500"/>
    <w:rsid w:val="005447E8"/>
    <w:rsid w:val="005448B4"/>
    <w:rsid w:val="005449DF"/>
    <w:rsid w:val="00544A26"/>
    <w:rsid w:val="00544B2B"/>
    <w:rsid w:val="00544E25"/>
    <w:rsid w:val="0054547F"/>
    <w:rsid w:val="005454AE"/>
    <w:rsid w:val="00545A58"/>
    <w:rsid w:val="00545A84"/>
    <w:rsid w:val="00545BD0"/>
    <w:rsid w:val="00545D48"/>
    <w:rsid w:val="00546111"/>
    <w:rsid w:val="005461B5"/>
    <w:rsid w:val="00546440"/>
    <w:rsid w:val="0054661C"/>
    <w:rsid w:val="00546774"/>
    <w:rsid w:val="00546A76"/>
    <w:rsid w:val="00546AFD"/>
    <w:rsid w:val="00547128"/>
    <w:rsid w:val="005475F8"/>
    <w:rsid w:val="00547936"/>
    <w:rsid w:val="00547A55"/>
    <w:rsid w:val="00547ACC"/>
    <w:rsid w:val="00547D82"/>
    <w:rsid w:val="00547FFA"/>
    <w:rsid w:val="005500EB"/>
    <w:rsid w:val="005501A5"/>
    <w:rsid w:val="005503AC"/>
    <w:rsid w:val="00550475"/>
    <w:rsid w:val="005505B7"/>
    <w:rsid w:val="00550692"/>
    <w:rsid w:val="0055082E"/>
    <w:rsid w:val="00550CBF"/>
    <w:rsid w:val="00551002"/>
    <w:rsid w:val="00551063"/>
    <w:rsid w:val="005510DA"/>
    <w:rsid w:val="005514EA"/>
    <w:rsid w:val="005516A5"/>
    <w:rsid w:val="00551BEB"/>
    <w:rsid w:val="00551D2B"/>
    <w:rsid w:val="00551DCA"/>
    <w:rsid w:val="005521D7"/>
    <w:rsid w:val="005527FB"/>
    <w:rsid w:val="00552921"/>
    <w:rsid w:val="005529B4"/>
    <w:rsid w:val="00552D20"/>
    <w:rsid w:val="00552D22"/>
    <w:rsid w:val="00552DE1"/>
    <w:rsid w:val="00552EEF"/>
    <w:rsid w:val="00553046"/>
    <w:rsid w:val="005530F2"/>
    <w:rsid w:val="00553250"/>
    <w:rsid w:val="0055331F"/>
    <w:rsid w:val="00553474"/>
    <w:rsid w:val="00553502"/>
    <w:rsid w:val="005535F5"/>
    <w:rsid w:val="0055367D"/>
    <w:rsid w:val="005536ED"/>
    <w:rsid w:val="005538FE"/>
    <w:rsid w:val="00553986"/>
    <w:rsid w:val="00553990"/>
    <w:rsid w:val="00553AC6"/>
    <w:rsid w:val="00553B8A"/>
    <w:rsid w:val="00553B8B"/>
    <w:rsid w:val="00553E1E"/>
    <w:rsid w:val="00553E7A"/>
    <w:rsid w:val="00554160"/>
    <w:rsid w:val="005541EE"/>
    <w:rsid w:val="005543D4"/>
    <w:rsid w:val="005544EE"/>
    <w:rsid w:val="0055496A"/>
    <w:rsid w:val="00554B97"/>
    <w:rsid w:val="00554D92"/>
    <w:rsid w:val="00554E9A"/>
    <w:rsid w:val="0055519C"/>
    <w:rsid w:val="005551CF"/>
    <w:rsid w:val="005552C1"/>
    <w:rsid w:val="00555654"/>
    <w:rsid w:val="00555886"/>
    <w:rsid w:val="00555C88"/>
    <w:rsid w:val="00555F26"/>
    <w:rsid w:val="00556133"/>
    <w:rsid w:val="00556650"/>
    <w:rsid w:val="00556733"/>
    <w:rsid w:val="005568CC"/>
    <w:rsid w:val="0055690B"/>
    <w:rsid w:val="00556A36"/>
    <w:rsid w:val="00556B3B"/>
    <w:rsid w:val="00556B92"/>
    <w:rsid w:val="00556DA9"/>
    <w:rsid w:val="00556E65"/>
    <w:rsid w:val="00556FA7"/>
    <w:rsid w:val="00556FBE"/>
    <w:rsid w:val="0055707A"/>
    <w:rsid w:val="0055709F"/>
    <w:rsid w:val="005570C1"/>
    <w:rsid w:val="0055720D"/>
    <w:rsid w:val="005575C3"/>
    <w:rsid w:val="005575D5"/>
    <w:rsid w:val="00557705"/>
    <w:rsid w:val="005577E2"/>
    <w:rsid w:val="005578C7"/>
    <w:rsid w:val="00557A58"/>
    <w:rsid w:val="00557DF4"/>
    <w:rsid w:val="00557FA2"/>
    <w:rsid w:val="005605CF"/>
    <w:rsid w:val="00560773"/>
    <w:rsid w:val="005608F7"/>
    <w:rsid w:val="00560924"/>
    <w:rsid w:val="00560979"/>
    <w:rsid w:val="005609E6"/>
    <w:rsid w:val="00560A8E"/>
    <w:rsid w:val="00560E25"/>
    <w:rsid w:val="00560F1F"/>
    <w:rsid w:val="00560F76"/>
    <w:rsid w:val="005612D3"/>
    <w:rsid w:val="005616F8"/>
    <w:rsid w:val="005617BA"/>
    <w:rsid w:val="005617FA"/>
    <w:rsid w:val="00561CEE"/>
    <w:rsid w:val="00561EFF"/>
    <w:rsid w:val="00561FF2"/>
    <w:rsid w:val="0056225A"/>
    <w:rsid w:val="0056226D"/>
    <w:rsid w:val="0056235D"/>
    <w:rsid w:val="005623FB"/>
    <w:rsid w:val="00562458"/>
    <w:rsid w:val="00562535"/>
    <w:rsid w:val="00562906"/>
    <w:rsid w:val="00562989"/>
    <w:rsid w:val="005629A5"/>
    <w:rsid w:val="00562A8D"/>
    <w:rsid w:val="00562B9C"/>
    <w:rsid w:val="00562CAE"/>
    <w:rsid w:val="00562EC6"/>
    <w:rsid w:val="00563166"/>
    <w:rsid w:val="00563174"/>
    <w:rsid w:val="0056321B"/>
    <w:rsid w:val="00563312"/>
    <w:rsid w:val="0056337A"/>
    <w:rsid w:val="005637EC"/>
    <w:rsid w:val="005637FE"/>
    <w:rsid w:val="005638FA"/>
    <w:rsid w:val="00563EA0"/>
    <w:rsid w:val="00563F50"/>
    <w:rsid w:val="00564277"/>
    <w:rsid w:val="005643CD"/>
    <w:rsid w:val="00564446"/>
    <w:rsid w:val="005645A5"/>
    <w:rsid w:val="0056486E"/>
    <w:rsid w:val="00564973"/>
    <w:rsid w:val="00564991"/>
    <w:rsid w:val="00564A41"/>
    <w:rsid w:val="00564A6B"/>
    <w:rsid w:val="00564BEE"/>
    <w:rsid w:val="00564BFD"/>
    <w:rsid w:val="00564CC6"/>
    <w:rsid w:val="00564D72"/>
    <w:rsid w:val="00564E69"/>
    <w:rsid w:val="00565294"/>
    <w:rsid w:val="005652F5"/>
    <w:rsid w:val="005653C7"/>
    <w:rsid w:val="00565601"/>
    <w:rsid w:val="0056565C"/>
    <w:rsid w:val="00565688"/>
    <w:rsid w:val="00565986"/>
    <w:rsid w:val="00565A2C"/>
    <w:rsid w:val="00565DEE"/>
    <w:rsid w:val="00566021"/>
    <w:rsid w:val="00566299"/>
    <w:rsid w:val="00566459"/>
    <w:rsid w:val="0056662A"/>
    <w:rsid w:val="005667F0"/>
    <w:rsid w:val="00566866"/>
    <w:rsid w:val="005669C0"/>
    <w:rsid w:val="00566AE4"/>
    <w:rsid w:val="00566BA3"/>
    <w:rsid w:val="00566E6C"/>
    <w:rsid w:val="00567208"/>
    <w:rsid w:val="00567270"/>
    <w:rsid w:val="0056727B"/>
    <w:rsid w:val="005674E6"/>
    <w:rsid w:val="00567654"/>
    <w:rsid w:val="00567773"/>
    <w:rsid w:val="00567AFC"/>
    <w:rsid w:val="00567DF9"/>
    <w:rsid w:val="00570144"/>
    <w:rsid w:val="00570A8E"/>
    <w:rsid w:val="00570DC3"/>
    <w:rsid w:val="00570FFC"/>
    <w:rsid w:val="005716FC"/>
    <w:rsid w:val="0057171D"/>
    <w:rsid w:val="00571AE5"/>
    <w:rsid w:val="00571B4D"/>
    <w:rsid w:val="00571CBD"/>
    <w:rsid w:val="00571CD6"/>
    <w:rsid w:val="00571DFA"/>
    <w:rsid w:val="00572090"/>
    <w:rsid w:val="005720F7"/>
    <w:rsid w:val="00572754"/>
    <w:rsid w:val="00572930"/>
    <w:rsid w:val="005729EB"/>
    <w:rsid w:val="005729F0"/>
    <w:rsid w:val="00572AFB"/>
    <w:rsid w:val="00572FD9"/>
    <w:rsid w:val="00573173"/>
    <w:rsid w:val="00573318"/>
    <w:rsid w:val="005733D7"/>
    <w:rsid w:val="0057340D"/>
    <w:rsid w:val="0057342D"/>
    <w:rsid w:val="00573493"/>
    <w:rsid w:val="005735ED"/>
    <w:rsid w:val="005736D4"/>
    <w:rsid w:val="00573DE4"/>
    <w:rsid w:val="00573E41"/>
    <w:rsid w:val="00574083"/>
    <w:rsid w:val="00574467"/>
    <w:rsid w:val="00574548"/>
    <w:rsid w:val="00574601"/>
    <w:rsid w:val="00574603"/>
    <w:rsid w:val="00574663"/>
    <w:rsid w:val="005747F6"/>
    <w:rsid w:val="005748AD"/>
    <w:rsid w:val="00574A6C"/>
    <w:rsid w:val="00574B1A"/>
    <w:rsid w:val="00574B6E"/>
    <w:rsid w:val="00574BAF"/>
    <w:rsid w:val="00574DA7"/>
    <w:rsid w:val="00574FC9"/>
    <w:rsid w:val="005750D2"/>
    <w:rsid w:val="00575329"/>
    <w:rsid w:val="0057543E"/>
    <w:rsid w:val="005755D5"/>
    <w:rsid w:val="00575602"/>
    <w:rsid w:val="005756D8"/>
    <w:rsid w:val="005756E5"/>
    <w:rsid w:val="00575A4F"/>
    <w:rsid w:val="00575E3F"/>
    <w:rsid w:val="00575EEC"/>
    <w:rsid w:val="00575F96"/>
    <w:rsid w:val="00575FA4"/>
    <w:rsid w:val="00575FE2"/>
    <w:rsid w:val="0057611F"/>
    <w:rsid w:val="00576241"/>
    <w:rsid w:val="00576279"/>
    <w:rsid w:val="0057683F"/>
    <w:rsid w:val="00576871"/>
    <w:rsid w:val="00576ADA"/>
    <w:rsid w:val="00576D31"/>
    <w:rsid w:val="00576DBC"/>
    <w:rsid w:val="00576ECF"/>
    <w:rsid w:val="0057723D"/>
    <w:rsid w:val="00577AEC"/>
    <w:rsid w:val="00577D60"/>
    <w:rsid w:val="00577F86"/>
    <w:rsid w:val="00580007"/>
    <w:rsid w:val="005800B0"/>
    <w:rsid w:val="00580130"/>
    <w:rsid w:val="00580161"/>
    <w:rsid w:val="00580336"/>
    <w:rsid w:val="005803AA"/>
    <w:rsid w:val="00580427"/>
    <w:rsid w:val="00580720"/>
    <w:rsid w:val="00580908"/>
    <w:rsid w:val="0058099A"/>
    <w:rsid w:val="00580DC7"/>
    <w:rsid w:val="00581107"/>
    <w:rsid w:val="0058115B"/>
    <w:rsid w:val="0058118A"/>
    <w:rsid w:val="00581440"/>
    <w:rsid w:val="005814C2"/>
    <w:rsid w:val="005818B4"/>
    <w:rsid w:val="00581F2E"/>
    <w:rsid w:val="0058200E"/>
    <w:rsid w:val="00582209"/>
    <w:rsid w:val="0058240F"/>
    <w:rsid w:val="00582806"/>
    <w:rsid w:val="00582814"/>
    <w:rsid w:val="00582880"/>
    <w:rsid w:val="005828B8"/>
    <w:rsid w:val="00582D93"/>
    <w:rsid w:val="00582EA3"/>
    <w:rsid w:val="00582FCB"/>
    <w:rsid w:val="00583003"/>
    <w:rsid w:val="00583070"/>
    <w:rsid w:val="005836A6"/>
    <w:rsid w:val="005836AF"/>
    <w:rsid w:val="00583D9F"/>
    <w:rsid w:val="00583F62"/>
    <w:rsid w:val="0058433D"/>
    <w:rsid w:val="005844A4"/>
    <w:rsid w:val="005846AF"/>
    <w:rsid w:val="005846DC"/>
    <w:rsid w:val="005847E7"/>
    <w:rsid w:val="005849BC"/>
    <w:rsid w:val="00584C5C"/>
    <w:rsid w:val="00584CA5"/>
    <w:rsid w:val="00584CF7"/>
    <w:rsid w:val="00584D92"/>
    <w:rsid w:val="00584E12"/>
    <w:rsid w:val="00584E26"/>
    <w:rsid w:val="00585411"/>
    <w:rsid w:val="005854E9"/>
    <w:rsid w:val="00585565"/>
    <w:rsid w:val="00585B6B"/>
    <w:rsid w:val="00585C61"/>
    <w:rsid w:val="00586733"/>
    <w:rsid w:val="005869E3"/>
    <w:rsid w:val="00586AB7"/>
    <w:rsid w:val="00586DFC"/>
    <w:rsid w:val="00586F98"/>
    <w:rsid w:val="005870EE"/>
    <w:rsid w:val="0058718E"/>
    <w:rsid w:val="005873E8"/>
    <w:rsid w:val="00587469"/>
    <w:rsid w:val="00587561"/>
    <w:rsid w:val="005877E6"/>
    <w:rsid w:val="00587A70"/>
    <w:rsid w:val="00587DFF"/>
    <w:rsid w:val="00590136"/>
    <w:rsid w:val="00590436"/>
    <w:rsid w:val="0059078F"/>
    <w:rsid w:val="005907C1"/>
    <w:rsid w:val="00590868"/>
    <w:rsid w:val="00590917"/>
    <w:rsid w:val="00590994"/>
    <w:rsid w:val="00590B25"/>
    <w:rsid w:val="00590C43"/>
    <w:rsid w:val="00590EF2"/>
    <w:rsid w:val="00591659"/>
    <w:rsid w:val="00591AE5"/>
    <w:rsid w:val="00591C10"/>
    <w:rsid w:val="00591D3C"/>
    <w:rsid w:val="00591D4B"/>
    <w:rsid w:val="00591E83"/>
    <w:rsid w:val="00591E9C"/>
    <w:rsid w:val="00592027"/>
    <w:rsid w:val="00592528"/>
    <w:rsid w:val="00592647"/>
    <w:rsid w:val="00592662"/>
    <w:rsid w:val="0059269F"/>
    <w:rsid w:val="00592715"/>
    <w:rsid w:val="00592B43"/>
    <w:rsid w:val="00592BE9"/>
    <w:rsid w:val="00592C43"/>
    <w:rsid w:val="00592C77"/>
    <w:rsid w:val="00592EA5"/>
    <w:rsid w:val="00592F81"/>
    <w:rsid w:val="005930E6"/>
    <w:rsid w:val="00593106"/>
    <w:rsid w:val="0059338A"/>
    <w:rsid w:val="00593433"/>
    <w:rsid w:val="00593867"/>
    <w:rsid w:val="005938E3"/>
    <w:rsid w:val="00593B2B"/>
    <w:rsid w:val="00593C28"/>
    <w:rsid w:val="00593CAF"/>
    <w:rsid w:val="00593FB8"/>
    <w:rsid w:val="00594016"/>
    <w:rsid w:val="005940F2"/>
    <w:rsid w:val="005941B6"/>
    <w:rsid w:val="005941FA"/>
    <w:rsid w:val="0059428C"/>
    <w:rsid w:val="005943C5"/>
    <w:rsid w:val="0059462A"/>
    <w:rsid w:val="0059481D"/>
    <w:rsid w:val="00594846"/>
    <w:rsid w:val="00594C6C"/>
    <w:rsid w:val="00594DCB"/>
    <w:rsid w:val="00594F98"/>
    <w:rsid w:val="00595153"/>
    <w:rsid w:val="005952B8"/>
    <w:rsid w:val="005952CE"/>
    <w:rsid w:val="005953C7"/>
    <w:rsid w:val="005956CB"/>
    <w:rsid w:val="005959D5"/>
    <w:rsid w:val="00595B7E"/>
    <w:rsid w:val="00595BCC"/>
    <w:rsid w:val="00595FD8"/>
    <w:rsid w:val="00596003"/>
    <w:rsid w:val="00596247"/>
    <w:rsid w:val="00596661"/>
    <w:rsid w:val="00596703"/>
    <w:rsid w:val="00596859"/>
    <w:rsid w:val="00596912"/>
    <w:rsid w:val="005969C1"/>
    <w:rsid w:val="00596C87"/>
    <w:rsid w:val="00596D59"/>
    <w:rsid w:val="00596D95"/>
    <w:rsid w:val="005970F7"/>
    <w:rsid w:val="00597BC8"/>
    <w:rsid w:val="00597D04"/>
    <w:rsid w:val="00597DCE"/>
    <w:rsid w:val="00597FE0"/>
    <w:rsid w:val="005A01B4"/>
    <w:rsid w:val="005A0437"/>
    <w:rsid w:val="005A0552"/>
    <w:rsid w:val="005A071D"/>
    <w:rsid w:val="005A0781"/>
    <w:rsid w:val="005A0829"/>
    <w:rsid w:val="005A0874"/>
    <w:rsid w:val="005A095B"/>
    <w:rsid w:val="005A0960"/>
    <w:rsid w:val="005A096C"/>
    <w:rsid w:val="005A0CD7"/>
    <w:rsid w:val="005A1174"/>
    <w:rsid w:val="005A1383"/>
    <w:rsid w:val="005A13BF"/>
    <w:rsid w:val="005A1522"/>
    <w:rsid w:val="005A153D"/>
    <w:rsid w:val="005A1584"/>
    <w:rsid w:val="005A1745"/>
    <w:rsid w:val="005A1768"/>
    <w:rsid w:val="005A17BF"/>
    <w:rsid w:val="005A1ED8"/>
    <w:rsid w:val="005A20AE"/>
    <w:rsid w:val="005A2384"/>
    <w:rsid w:val="005A23DE"/>
    <w:rsid w:val="005A25AB"/>
    <w:rsid w:val="005A2621"/>
    <w:rsid w:val="005A2704"/>
    <w:rsid w:val="005A2758"/>
    <w:rsid w:val="005A28C5"/>
    <w:rsid w:val="005A2E3B"/>
    <w:rsid w:val="005A33A0"/>
    <w:rsid w:val="005A3476"/>
    <w:rsid w:val="005A3667"/>
    <w:rsid w:val="005A3B66"/>
    <w:rsid w:val="005A3C18"/>
    <w:rsid w:val="005A3EB1"/>
    <w:rsid w:val="005A3EDE"/>
    <w:rsid w:val="005A412F"/>
    <w:rsid w:val="005A42C0"/>
    <w:rsid w:val="005A46EF"/>
    <w:rsid w:val="005A472E"/>
    <w:rsid w:val="005A4755"/>
    <w:rsid w:val="005A4AD0"/>
    <w:rsid w:val="005A4CF6"/>
    <w:rsid w:val="005A547A"/>
    <w:rsid w:val="005A594A"/>
    <w:rsid w:val="005A5A7B"/>
    <w:rsid w:val="005A5D0F"/>
    <w:rsid w:val="005A5D62"/>
    <w:rsid w:val="005A6075"/>
    <w:rsid w:val="005A608D"/>
    <w:rsid w:val="005A620F"/>
    <w:rsid w:val="005A625F"/>
    <w:rsid w:val="005A64B3"/>
    <w:rsid w:val="005A653C"/>
    <w:rsid w:val="005A684B"/>
    <w:rsid w:val="005A686D"/>
    <w:rsid w:val="005A6A74"/>
    <w:rsid w:val="005A6B30"/>
    <w:rsid w:val="005A6C6E"/>
    <w:rsid w:val="005A6CB5"/>
    <w:rsid w:val="005A6D4D"/>
    <w:rsid w:val="005A6F23"/>
    <w:rsid w:val="005A71FA"/>
    <w:rsid w:val="005A73F9"/>
    <w:rsid w:val="005A7AA8"/>
    <w:rsid w:val="005A7C44"/>
    <w:rsid w:val="005A7D22"/>
    <w:rsid w:val="005A7D7D"/>
    <w:rsid w:val="005B0383"/>
    <w:rsid w:val="005B0564"/>
    <w:rsid w:val="005B0865"/>
    <w:rsid w:val="005B08B6"/>
    <w:rsid w:val="005B0915"/>
    <w:rsid w:val="005B094F"/>
    <w:rsid w:val="005B0968"/>
    <w:rsid w:val="005B0A70"/>
    <w:rsid w:val="005B1151"/>
    <w:rsid w:val="005B143E"/>
    <w:rsid w:val="005B1888"/>
    <w:rsid w:val="005B188C"/>
    <w:rsid w:val="005B1956"/>
    <w:rsid w:val="005B1CBF"/>
    <w:rsid w:val="005B1DDF"/>
    <w:rsid w:val="005B25CF"/>
    <w:rsid w:val="005B2803"/>
    <w:rsid w:val="005B293B"/>
    <w:rsid w:val="005B2AFD"/>
    <w:rsid w:val="005B2B64"/>
    <w:rsid w:val="005B2D03"/>
    <w:rsid w:val="005B2F0A"/>
    <w:rsid w:val="005B2FB9"/>
    <w:rsid w:val="005B3063"/>
    <w:rsid w:val="005B3531"/>
    <w:rsid w:val="005B356B"/>
    <w:rsid w:val="005B3790"/>
    <w:rsid w:val="005B38AA"/>
    <w:rsid w:val="005B3A49"/>
    <w:rsid w:val="005B3B7D"/>
    <w:rsid w:val="005B41F1"/>
    <w:rsid w:val="005B4224"/>
    <w:rsid w:val="005B422A"/>
    <w:rsid w:val="005B450A"/>
    <w:rsid w:val="005B464E"/>
    <w:rsid w:val="005B468A"/>
    <w:rsid w:val="005B47A3"/>
    <w:rsid w:val="005B47B4"/>
    <w:rsid w:val="005B4AA7"/>
    <w:rsid w:val="005B4CEC"/>
    <w:rsid w:val="005B5218"/>
    <w:rsid w:val="005B5351"/>
    <w:rsid w:val="005B543C"/>
    <w:rsid w:val="005B5C3A"/>
    <w:rsid w:val="005B5DF5"/>
    <w:rsid w:val="005B5E24"/>
    <w:rsid w:val="005B606B"/>
    <w:rsid w:val="005B634F"/>
    <w:rsid w:val="005B67F0"/>
    <w:rsid w:val="005B6906"/>
    <w:rsid w:val="005B693F"/>
    <w:rsid w:val="005B6A5B"/>
    <w:rsid w:val="005B6CC3"/>
    <w:rsid w:val="005B6D2C"/>
    <w:rsid w:val="005B6E3F"/>
    <w:rsid w:val="005B7317"/>
    <w:rsid w:val="005B7390"/>
    <w:rsid w:val="005B7475"/>
    <w:rsid w:val="005B748E"/>
    <w:rsid w:val="005B76CB"/>
    <w:rsid w:val="005B7DBD"/>
    <w:rsid w:val="005C0085"/>
    <w:rsid w:val="005C016E"/>
    <w:rsid w:val="005C01BC"/>
    <w:rsid w:val="005C021E"/>
    <w:rsid w:val="005C041A"/>
    <w:rsid w:val="005C09C0"/>
    <w:rsid w:val="005C09F5"/>
    <w:rsid w:val="005C0D2C"/>
    <w:rsid w:val="005C145F"/>
    <w:rsid w:val="005C1491"/>
    <w:rsid w:val="005C15BF"/>
    <w:rsid w:val="005C1AFE"/>
    <w:rsid w:val="005C1B41"/>
    <w:rsid w:val="005C1F27"/>
    <w:rsid w:val="005C2024"/>
    <w:rsid w:val="005C2257"/>
    <w:rsid w:val="005C2603"/>
    <w:rsid w:val="005C2727"/>
    <w:rsid w:val="005C2741"/>
    <w:rsid w:val="005C27F4"/>
    <w:rsid w:val="005C2976"/>
    <w:rsid w:val="005C2A22"/>
    <w:rsid w:val="005C2A23"/>
    <w:rsid w:val="005C2AC8"/>
    <w:rsid w:val="005C2BAF"/>
    <w:rsid w:val="005C2F49"/>
    <w:rsid w:val="005C2F93"/>
    <w:rsid w:val="005C2FAB"/>
    <w:rsid w:val="005C3078"/>
    <w:rsid w:val="005C30AA"/>
    <w:rsid w:val="005C32CA"/>
    <w:rsid w:val="005C3596"/>
    <w:rsid w:val="005C38C0"/>
    <w:rsid w:val="005C38F1"/>
    <w:rsid w:val="005C3B29"/>
    <w:rsid w:val="005C43FE"/>
    <w:rsid w:val="005C471F"/>
    <w:rsid w:val="005C48DD"/>
    <w:rsid w:val="005C4A6D"/>
    <w:rsid w:val="005C4CC6"/>
    <w:rsid w:val="005C4CE3"/>
    <w:rsid w:val="005C4E01"/>
    <w:rsid w:val="005C4EAC"/>
    <w:rsid w:val="005C55CB"/>
    <w:rsid w:val="005C5662"/>
    <w:rsid w:val="005C5687"/>
    <w:rsid w:val="005C5789"/>
    <w:rsid w:val="005C5A3E"/>
    <w:rsid w:val="005C5AC2"/>
    <w:rsid w:val="005C5AE8"/>
    <w:rsid w:val="005C5CD2"/>
    <w:rsid w:val="005C603F"/>
    <w:rsid w:val="005C6075"/>
    <w:rsid w:val="005C619F"/>
    <w:rsid w:val="005C61D4"/>
    <w:rsid w:val="005C6257"/>
    <w:rsid w:val="005C6359"/>
    <w:rsid w:val="005C63C7"/>
    <w:rsid w:val="005C6523"/>
    <w:rsid w:val="005C654B"/>
    <w:rsid w:val="005C6D66"/>
    <w:rsid w:val="005C6F13"/>
    <w:rsid w:val="005C6FCD"/>
    <w:rsid w:val="005C713D"/>
    <w:rsid w:val="005C7151"/>
    <w:rsid w:val="005C756B"/>
    <w:rsid w:val="005C77CC"/>
    <w:rsid w:val="005C7A3F"/>
    <w:rsid w:val="005C7C02"/>
    <w:rsid w:val="005C7FB9"/>
    <w:rsid w:val="005C7FFB"/>
    <w:rsid w:val="005D04D0"/>
    <w:rsid w:val="005D06C0"/>
    <w:rsid w:val="005D07BD"/>
    <w:rsid w:val="005D09DB"/>
    <w:rsid w:val="005D0ABE"/>
    <w:rsid w:val="005D0CF9"/>
    <w:rsid w:val="005D0DC5"/>
    <w:rsid w:val="005D0ED0"/>
    <w:rsid w:val="005D1314"/>
    <w:rsid w:val="005D1C8D"/>
    <w:rsid w:val="005D1EDB"/>
    <w:rsid w:val="005D1F8D"/>
    <w:rsid w:val="005D209C"/>
    <w:rsid w:val="005D2178"/>
    <w:rsid w:val="005D27AD"/>
    <w:rsid w:val="005D2838"/>
    <w:rsid w:val="005D2880"/>
    <w:rsid w:val="005D2C65"/>
    <w:rsid w:val="005D2C8F"/>
    <w:rsid w:val="005D2CCE"/>
    <w:rsid w:val="005D2E6C"/>
    <w:rsid w:val="005D3129"/>
    <w:rsid w:val="005D390D"/>
    <w:rsid w:val="005D3910"/>
    <w:rsid w:val="005D3A8B"/>
    <w:rsid w:val="005D3B71"/>
    <w:rsid w:val="005D3F08"/>
    <w:rsid w:val="005D4023"/>
    <w:rsid w:val="005D4069"/>
    <w:rsid w:val="005D4285"/>
    <w:rsid w:val="005D43D5"/>
    <w:rsid w:val="005D459C"/>
    <w:rsid w:val="005D48C6"/>
    <w:rsid w:val="005D4AE1"/>
    <w:rsid w:val="005D4D4F"/>
    <w:rsid w:val="005D4EBA"/>
    <w:rsid w:val="005D52F1"/>
    <w:rsid w:val="005D5627"/>
    <w:rsid w:val="005D5670"/>
    <w:rsid w:val="005D5722"/>
    <w:rsid w:val="005D580E"/>
    <w:rsid w:val="005D5B86"/>
    <w:rsid w:val="005D5B99"/>
    <w:rsid w:val="005D616B"/>
    <w:rsid w:val="005D6237"/>
    <w:rsid w:val="005D64CC"/>
    <w:rsid w:val="005D689D"/>
    <w:rsid w:val="005D69AB"/>
    <w:rsid w:val="005D6A2A"/>
    <w:rsid w:val="005D6AAA"/>
    <w:rsid w:val="005D6DC1"/>
    <w:rsid w:val="005D729C"/>
    <w:rsid w:val="005D755A"/>
    <w:rsid w:val="005D75E4"/>
    <w:rsid w:val="005D76FA"/>
    <w:rsid w:val="005D7A8D"/>
    <w:rsid w:val="005D7EB4"/>
    <w:rsid w:val="005E020D"/>
    <w:rsid w:val="005E02E3"/>
    <w:rsid w:val="005E03D6"/>
    <w:rsid w:val="005E052E"/>
    <w:rsid w:val="005E0994"/>
    <w:rsid w:val="005E09DF"/>
    <w:rsid w:val="005E0AF2"/>
    <w:rsid w:val="005E0C2D"/>
    <w:rsid w:val="005E0CE6"/>
    <w:rsid w:val="005E10B3"/>
    <w:rsid w:val="005E10E9"/>
    <w:rsid w:val="005E11D5"/>
    <w:rsid w:val="005E135D"/>
    <w:rsid w:val="005E14C8"/>
    <w:rsid w:val="005E1548"/>
    <w:rsid w:val="005E181E"/>
    <w:rsid w:val="005E1921"/>
    <w:rsid w:val="005E1DB5"/>
    <w:rsid w:val="005E1E52"/>
    <w:rsid w:val="005E23B8"/>
    <w:rsid w:val="005E268D"/>
    <w:rsid w:val="005E26F4"/>
    <w:rsid w:val="005E27C6"/>
    <w:rsid w:val="005E2B10"/>
    <w:rsid w:val="005E2B12"/>
    <w:rsid w:val="005E2BED"/>
    <w:rsid w:val="005E2DE4"/>
    <w:rsid w:val="005E2EE7"/>
    <w:rsid w:val="005E303F"/>
    <w:rsid w:val="005E3171"/>
    <w:rsid w:val="005E3481"/>
    <w:rsid w:val="005E3534"/>
    <w:rsid w:val="005E35D1"/>
    <w:rsid w:val="005E37A4"/>
    <w:rsid w:val="005E39BA"/>
    <w:rsid w:val="005E3ABD"/>
    <w:rsid w:val="005E3CDA"/>
    <w:rsid w:val="005E3EFF"/>
    <w:rsid w:val="005E3F3E"/>
    <w:rsid w:val="005E4585"/>
    <w:rsid w:val="005E4590"/>
    <w:rsid w:val="005E4641"/>
    <w:rsid w:val="005E474D"/>
    <w:rsid w:val="005E4815"/>
    <w:rsid w:val="005E48D8"/>
    <w:rsid w:val="005E4A69"/>
    <w:rsid w:val="005E4D6D"/>
    <w:rsid w:val="005E4E1C"/>
    <w:rsid w:val="005E563D"/>
    <w:rsid w:val="005E578F"/>
    <w:rsid w:val="005E5838"/>
    <w:rsid w:val="005E59E1"/>
    <w:rsid w:val="005E5BF8"/>
    <w:rsid w:val="005E5E15"/>
    <w:rsid w:val="005E5EA8"/>
    <w:rsid w:val="005E5F51"/>
    <w:rsid w:val="005E5F80"/>
    <w:rsid w:val="005E6027"/>
    <w:rsid w:val="005E617F"/>
    <w:rsid w:val="005E6422"/>
    <w:rsid w:val="005E6652"/>
    <w:rsid w:val="005E6747"/>
    <w:rsid w:val="005E68F6"/>
    <w:rsid w:val="005E6EBA"/>
    <w:rsid w:val="005E705A"/>
    <w:rsid w:val="005E71B4"/>
    <w:rsid w:val="005E7324"/>
    <w:rsid w:val="005E7390"/>
    <w:rsid w:val="005E73EA"/>
    <w:rsid w:val="005E7775"/>
    <w:rsid w:val="005E77C3"/>
    <w:rsid w:val="005E788D"/>
    <w:rsid w:val="005E7896"/>
    <w:rsid w:val="005E78C1"/>
    <w:rsid w:val="005E7BD3"/>
    <w:rsid w:val="005E7FFB"/>
    <w:rsid w:val="005F0197"/>
    <w:rsid w:val="005F037B"/>
    <w:rsid w:val="005F0477"/>
    <w:rsid w:val="005F07F4"/>
    <w:rsid w:val="005F09B9"/>
    <w:rsid w:val="005F0A2F"/>
    <w:rsid w:val="005F0CCD"/>
    <w:rsid w:val="005F0D4F"/>
    <w:rsid w:val="005F10B6"/>
    <w:rsid w:val="005F146F"/>
    <w:rsid w:val="005F1A9D"/>
    <w:rsid w:val="005F1AB9"/>
    <w:rsid w:val="005F1BE5"/>
    <w:rsid w:val="005F1C16"/>
    <w:rsid w:val="005F1F42"/>
    <w:rsid w:val="005F2277"/>
    <w:rsid w:val="005F229B"/>
    <w:rsid w:val="005F229F"/>
    <w:rsid w:val="005F235F"/>
    <w:rsid w:val="005F25C7"/>
    <w:rsid w:val="005F2840"/>
    <w:rsid w:val="005F29B3"/>
    <w:rsid w:val="005F2B82"/>
    <w:rsid w:val="005F2BAB"/>
    <w:rsid w:val="005F2E50"/>
    <w:rsid w:val="005F2F78"/>
    <w:rsid w:val="005F307D"/>
    <w:rsid w:val="005F3423"/>
    <w:rsid w:val="005F349C"/>
    <w:rsid w:val="005F4017"/>
    <w:rsid w:val="005F40FC"/>
    <w:rsid w:val="005F425A"/>
    <w:rsid w:val="005F42D9"/>
    <w:rsid w:val="005F4309"/>
    <w:rsid w:val="005F4F02"/>
    <w:rsid w:val="005F52F2"/>
    <w:rsid w:val="005F5435"/>
    <w:rsid w:val="005F5474"/>
    <w:rsid w:val="005F54DE"/>
    <w:rsid w:val="005F5549"/>
    <w:rsid w:val="005F55FA"/>
    <w:rsid w:val="005F565A"/>
    <w:rsid w:val="005F5674"/>
    <w:rsid w:val="005F56B1"/>
    <w:rsid w:val="005F57CC"/>
    <w:rsid w:val="005F58B0"/>
    <w:rsid w:val="005F594D"/>
    <w:rsid w:val="005F5A3E"/>
    <w:rsid w:val="005F5C25"/>
    <w:rsid w:val="005F5C38"/>
    <w:rsid w:val="005F5E4B"/>
    <w:rsid w:val="005F5EBE"/>
    <w:rsid w:val="005F61F6"/>
    <w:rsid w:val="005F6CC6"/>
    <w:rsid w:val="005F70FE"/>
    <w:rsid w:val="005F72AF"/>
    <w:rsid w:val="005F72FE"/>
    <w:rsid w:val="005F7386"/>
    <w:rsid w:val="005F74E8"/>
    <w:rsid w:val="005F7649"/>
    <w:rsid w:val="005F7737"/>
    <w:rsid w:val="005F796D"/>
    <w:rsid w:val="005F7997"/>
    <w:rsid w:val="005F7C18"/>
    <w:rsid w:val="005F7E67"/>
    <w:rsid w:val="006000BF"/>
    <w:rsid w:val="006001CF"/>
    <w:rsid w:val="006003EE"/>
    <w:rsid w:val="006004B1"/>
    <w:rsid w:val="00600622"/>
    <w:rsid w:val="0060076D"/>
    <w:rsid w:val="00600934"/>
    <w:rsid w:val="00600948"/>
    <w:rsid w:val="00600A89"/>
    <w:rsid w:val="00600B41"/>
    <w:rsid w:val="00601901"/>
    <w:rsid w:val="0060198F"/>
    <w:rsid w:val="00601A9F"/>
    <w:rsid w:val="00601BBB"/>
    <w:rsid w:val="00601CD4"/>
    <w:rsid w:val="0060221B"/>
    <w:rsid w:val="006023CC"/>
    <w:rsid w:val="00602680"/>
    <w:rsid w:val="00602699"/>
    <w:rsid w:val="00602A97"/>
    <w:rsid w:val="00602AED"/>
    <w:rsid w:val="00602CE7"/>
    <w:rsid w:val="00602EA4"/>
    <w:rsid w:val="00602F99"/>
    <w:rsid w:val="00603080"/>
    <w:rsid w:val="00603152"/>
    <w:rsid w:val="0060317E"/>
    <w:rsid w:val="006031A4"/>
    <w:rsid w:val="006032EB"/>
    <w:rsid w:val="006033A1"/>
    <w:rsid w:val="00603511"/>
    <w:rsid w:val="006035D7"/>
    <w:rsid w:val="00603644"/>
    <w:rsid w:val="00603D1E"/>
    <w:rsid w:val="00603D2E"/>
    <w:rsid w:val="00603F30"/>
    <w:rsid w:val="006045B1"/>
    <w:rsid w:val="00604632"/>
    <w:rsid w:val="006047EA"/>
    <w:rsid w:val="006049CE"/>
    <w:rsid w:val="00604AC0"/>
    <w:rsid w:val="00604ADE"/>
    <w:rsid w:val="00604CCC"/>
    <w:rsid w:val="00604E15"/>
    <w:rsid w:val="00604EE8"/>
    <w:rsid w:val="00605161"/>
    <w:rsid w:val="00605481"/>
    <w:rsid w:val="006055A7"/>
    <w:rsid w:val="0060561E"/>
    <w:rsid w:val="00605735"/>
    <w:rsid w:val="006057C4"/>
    <w:rsid w:val="00605F2C"/>
    <w:rsid w:val="0060640E"/>
    <w:rsid w:val="00606440"/>
    <w:rsid w:val="006066B1"/>
    <w:rsid w:val="006067F1"/>
    <w:rsid w:val="00606863"/>
    <w:rsid w:val="006069AE"/>
    <w:rsid w:val="00606B89"/>
    <w:rsid w:val="00606B8E"/>
    <w:rsid w:val="00606EAE"/>
    <w:rsid w:val="0060710A"/>
    <w:rsid w:val="006071C5"/>
    <w:rsid w:val="006072D8"/>
    <w:rsid w:val="00607486"/>
    <w:rsid w:val="006075D7"/>
    <w:rsid w:val="00607960"/>
    <w:rsid w:val="00607A66"/>
    <w:rsid w:val="00607A76"/>
    <w:rsid w:val="00607ABF"/>
    <w:rsid w:val="00607CAF"/>
    <w:rsid w:val="00607DD1"/>
    <w:rsid w:val="00607E61"/>
    <w:rsid w:val="00607E9A"/>
    <w:rsid w:val="00607FE7"/>
    <w:rsid w:val="00610005"/>
    <w:rsid w:val="00610150"/>
    <w:rsid w:val="006107FD"/>
    <w:rsid w:val="0061080F"/>
    <w:rsid w:val="00610912"/>
    <w:rsid w:val="00610B48"/>
    <w:rsid w:val="00610E34"/>
    <w:rsid w:val="00610E8A"/>
    <w:rsid w:val="006113F0"/>
    <w:rsid w:val="0061141F"/>
    <w:rsid w:val="006114B5"/>
    <w:rsid w:val="006117CA"/>
    <w:rsid w:val="00611868"/>
    <w:rsid w:val="00611A45"/>
    <w:rsid w:val="00611C2E"/>
    <w:rsid w:val="00611DE0"/>
    <w:rsid w:val="00611F7C"/>
    <w:rsid w:val="00612012"/>
    <w:rsid w:val="00612063"/>
    <w:rsid w:val="006120C2"/>
    <w:rsid w:val="0061239B"/>
    <w:rsid w:val="00612472"/>
    <w:rsid w:val="00612A38"/>
    <w:rsid w:val="00612A59"/>
    <w:rsid w:val="00612B98"/>
    <w:rsid w:val="00612CC6"/>
    <w:rsid w:val="00612E0B"/>
    <w:rsid w:val="00612F1A"/>
    <w:rsid w:val="00613266"/>
    <w:rsid w:val="006133F6"/>
    <w:rsid w:val="0061353D"/>
    <w:rsid w:val="00613566"/>
    <w:rsid w:val="00613710"/>
    <w:rsid w:val="00613806"/>
    <w:rsid w:val="00613A93"/>
    <w:rsid w:val="00613AD5"/>
    <w:rsid w:val="00613D62"/>
    <w:rsid w:val="00613E57"/>
    <w:rsid w:val="00613EA7"/>
    <w:rsid w:val="006142E0"/>
    <w:rsid w:val="006144CA"/>
    <w:rsid w:val="0061452D"/>
    <w:rsid w:val="0061460A"/>
    <w:rsid w:val="006146AF"/>
    <w:rsid w:val="00614A43"/>
    <w:rsid w:val="00614A9E"/>
    <w:rsid w:val="00614C49"/>
    <w:rsid w:val="00614F3E"/>
    <w:rsid w:val="0061553E"/>
    <w:rsid w:val="00615AAB"/>
    <w:rsid w:val="00615D64"/>
    <w:rsid w:val="00615F30"/>
    <w:rsid w:val="00615F44"/>
    <w:rsid w:val="0061611B"/>
    <w:rsid w:val="0061611D"/>
    <w:rsid w:val="006162C2"/>
    <w:rsid w:val="006162F1"/>
    <w:rsid w:val="00616693"/>
    <w:rsid w:val="0061690C"/>
    <w:rsid w:val="00616ABE"/>
    <w:rsid w:val="00616AFE"/>
    <w:rsid w:val="00616B3E"/>
    <w:rsid w:val="00616F2C"/>
    <w:rsid w:val="00616FBA"/>
    <w:rsid w:val="00616FD1"/>
    <w:rsid w:val="006171D2"/>
    <w:rsid w:val="00617274"/>
    <w:rsid w:val="006172CE"/>
    <w:rsid w:val="006172FD"/>
    <w:rsid w:val="006173A7"/>
    <w:rsid w:val="0061744D"/>
    <w:rsid w:val="006176C1"/>
    <w:rsid w:val="00617847"/>
    <w:rsid w:val="006178C4"/>
    <w:rsid w:val="006179F9"/>
    <w:rsid w:val="00617B6A"/>
    <w:rsid w:val="00617C65"/>
    <w:rsid w:val="00617C79"/>
    <w:rsid w:val="00617EA0"/>
    <w:rsid w:val="006201A8"/>
    <w:rsid w:val="006201BD"/>
    <w:rsid w:val="00620423"/>
    <w:rsid w:val="0062043E"/>
    <w:rsid w:val="0062069B"/>
    <w:rsid w:val="006208F7"/>
    <w:rsid w:val="00620F9D"/>
    <w:rsid w:val="0062105F"/>
    <w:rsid w:val="0062118B"/>
    <w:rsid w:val="00621483"/>
    <w:rsid w:val="0062168F"/>
    <w:rsid w:val="006217C2"/>
    <w:rsid w:val="00621842"/>
    <w:rsid w:val="00621A22"/>
    <w:rsid w:val="00621F72"/>
    <w:rsid w:val="00622189"/>
    <w:rsid w:val="00622664"/>
    <w:rsid w:val="00622967"/>
    <w:rsid w:val="00622E41"/>
    <w:rsid w:val="006232A7"/>
    <w:rsid w:val="00623432"/>
    <w:rsid w:val="00623512"/>
    <w:rsid w:val="006237DA"/>
    <w:rsid w:val="006238F0"/>
    <w:rsid w:val="00623968"/>
    <w:rsid w:val="00623BE0"/>
    <w:rsid w:val="00623C05"/>
    <w:rsid w:val="00623E4C"/>
    <w:rsid w:val="00623F18"/>
    <w:rsid w:val="00623F8B"/>
    <w:rsid w:val="00624197"/>
    <w:rsid w:val="006246D1"/>
    <w:rsid w:val="00624E61"/>
    <w:rsid w:val="00624F7C"/>
    <w:rsid w:val="00625068"/>
    <w:rsid w:val="0062527A"/>
    <w:rsid w:val="00625285"/>
    <w:rsid w:val="0062532E"/>
    <w:rsid w:val="0062541A"/>
    <w:rsid w:val="0062579A"/>
    <w:rsid w:val="00625A56"/>
    <w:rsid w:val="00625FD3"/>
    <w:rsid w:val="00626E69"/>
    <w:rsid w:val="00626F8F"/>
    <w:rsid w:val="00627250"/>
    <w:rsid w:val="006275EE"/>
    <w:rsid w:val="00627823"/>
    <w:rsid w:val="00627948"/>
    <w:rsid w:val="00627970"/>
    <w:rsid w:val="00627BF2"/>
    <w:rsid w:val="00627DB1"/>
    <w:rsid w:val="00627EE4"/>
    <w:rsid w:val="00630017"/>
    <w:rsid w:val="006308EB"/>
    <w:rsid w:val="00630A92"/>
    <w:rsid w:val="00630B02"/>
    <w:rsid w:val="00630B60"/>
    <w:rsid w:val="006312C2"/>
    <w:rsid w:val="00631474"/>
    <w:rsid w:val="00631B8C"/>
    <w:rsid w:val="00631C60"/>
    <w:rsid w:val="00631E0A"/>
    <w:rsid w:val="00631EC6"/>
    <w:rsid w:val="00631F3E"/>
    <w:rsid w:val="0063201E"/>
    <w:rsid w:val="00632203"/>
    <w:rsid w:val="0063231F"/>
    <w:rsid w:val="006325A2"/>
    <w:rsid w:val="00632717"/>
    <w:rsid w:val="006327EE"/>
    <w:rsid w:val="0063285C"/>
    <w:rsid w:val="0063299B"/>
    <w:rsid w:val="00632B7D"/>
    <w:rsid w:val="00632BD2"/>
    <w:rsid w:val="00632D90"/>
    <w:rsid w:val="00632F05"/>
    <w:rsid w:val="0063319E"/>
    <w:rsid w:val="006331EE"/>
    <w:rsid w:val="006335AE"/>
    <w:rsid w:val="006338B9"/>
    <w:rsid w:val="00633909"/>
    <w:rsid w:val="00633A96"/>
    <w:rsid w:val="00633B98"/>
    <w:rsid w:val="00634210"/>
    <w:rsid w:val="00634266"/>
    <w:rsid w:val="006343E6"/>
    <w:rsid w:val="006346B3"/>
    <w:rsid w:val="00634808"/>
    <w:rsid w:val="00634874"/>
    <w:rsid w:val="0063496F"/>
    <w:rsid w:val="00634A19"/>
    <w:rsid w:val="00634F1A"/>
    <w:rsid w:val="0063540D"/>
    <w:rsid w:val="00635421"/>
    <w:rsid w:val="00635456"/>
    <w:rsid w:val="00635502"/>
    <w:rsid w:val="00635542"/>
    <w:rsid w:val="006357D2"/>
    <w:rsid w:val="006358CC"/>
    <w:rsid w:val="006358E4"/>
    <w:rsid w:val="006359CE"/>
    <w:rsid w:val="00635ED5"/>
    <w:rsid w:val="00635F32"/>
    <w:rsid w:val="00636058"/>
    <w:rsid w:val="006361D0"/>
    <w:rsid w:val="006364C6"/>
    <w:rsid w:val="00636983"/>
    <w:rsid w:val="006369B4"/>
    <w:rsid w:val="00636A4A"/>
    <w:rsid w:val="00636A56"/>
    <w:rsid w:val="00636B5F"/>
    <w:rsid w:val="00636F4E"/>
    <w:rsid w:val="00637388"/>
    <w:rsid w:val="0063742D"/>
    <w:rsid w:val="00637906"/>
    <w:rsid w:val="0063793F"/>
    <w:rsid w:val="006379CF"/>
    <w:rsid w:val="00637C4E"/>
    <w:rsid w:val="00637D8C"/>
    <w:rsid w:val="00637ED0"/>
    <w:rsid w:val="00637F2B"/>
    <w:rsid w:val="006400AC"/>
    <w:rsid w:val="00640109"/>
    <w:rsid w:val="0064011A"/>
    <w:rsid w:val="00640432"/>
    <w:rsid w:val="0064076D"/>
    <w:rsid w:val="00640ADC"/>
    <w:rsid w:val="00640BA2"/>
    <w:rsid w:val="00640C2B"/>
    <w:rsid w:val="00640CB4"/>
    <w:rsid w:val="00640F50"/>
    <w:rsid w:val="006410F9"/>
    <w:rsid w:val="00641155"/>
    <w:rsid w:val="0064133C"/>
    <w:rsid w:val="00641370"/>
    <w:rsid w:val="006413F9"/>
    <w:rsid w:val="006419D7"/>
    <w:rsid w:val="00641BD9"/>
    <w:rsid w:val="00641C16"/>
    <w:rsid w:val="00641C29"/>
    <w:rsid w:val="00641E4E"/>
    <w:rsid w:val="00641E69"/>
    <w:rsid w:val="00642342"/>
    <w:rsid w:val="0064247F"/>
    <w:rsid w:val="006424FA"/>
    <w:rsid w:val="00642894"/>
    <w:rsid w:val="00642952"/>
    <w:rsid w:val="00642D00"/>
    <w:rsid w:val="00643003"/>
    <w:rsid w:val="006431F3"/>
    <w:rsid w:val="00643455"/>
    <w:rsid w:val="006434C8"/>
    <w:rsid w:val="006435BA"/>
    <w:rsid w:val="00643615"/>
    <w:rsid w:val="0064399F"/>
    <w:rsid w:val="00643D85"/>
    <w:rsid w:val="0064408F"/>
    <w:rsid w:val="00644178"/>
    <w:rsid w:val="00644202"/>
    <w:rsid w:val="0064440A"/>
    <w:rsid w:val="00644501"/>
    <w:rsid w:val="006445CA"/>
    <w:rsid w:val="006449D3"/>
    <w:rsid w:val="00644AB4"/>
    <w:rsid w:val="006451F9"/>
    <w:rsid w:val="00645377"/>
    <w:rsid w:val="006455F4"/>
    <w:rsid w:val="0064593A"/>
    <w:rsid w:val="0064594B"/>
    <w:rsid w:val="0064597A"/>
    <w:rsid w:val="00645BDA"/>
    <w:rsid w:val="00645C1A"/>
    <w:rsid w:val="00645CF1"/>
    <w:rsid w:val="00645E2D"/>
    <w:rsid w:val="00646231"/>
    <w:rsid w:val="00646351"/>
    <w:rsid w:val="00646502"/>
    <w:rsid w:val="00646648"/>
    <w:rsid w:val="0064671A"/>
    <w:rsid w:val="006467AC"/>
    <w:rsid w:val="00646A21"/>
    <w:rsid w:val="00646B6D"/>
    <w:rsid w:val="00646D24"/>
    <w:rsid w:val="006474C5"/>
    <w:rsid w:val="00647551"/>
    <w:rsid w:val="006477C5"/>
    <w:rsid w:val="00647BEE"/>
    <w:rsid w:val="00647C58"/>
    <w:rsid w:val="00647DA6"/>
    <w:rsid w:val="00650116"/>
    <w:rsid w:val="00650200"/>
    <w:rsid w:val="00650585"/>
    <w:rsid w:val="006506FC"/>
    <w:rsid w:val="00650846"/>
    <w:rsid w:val="00650847"/>
    <w:rsid w:val="006509C0"/>
    <w:rsid w:val="00650BAC"/>
    <w:rsid w:val="00650D61"/>
    <w:rsid w:val="00650FBF"/>
    <w:rsid w:val="00651496"/>
    <w:rsid w:val="0065167B"/>
    <w:rsid w:val="00651808"/>
    <w:rsid w:val="0065180F"/>
    <w:rsid w:val="006519EB"/>
    <w:rsid w:val="00651AE6"/>
    <w:rsid w:val="00651AFB"/>
    <w:rsid w:val="00651F52"/>
    <w:rsid w:val="00652064"/>
    <w:rsid w:val="0065221F"/>
    <w:rsid w:val="00652244"/>
    <w:rsid w:val="006522A8"/>
    <w:rsid w:val="006523A4"/>
    <w:rsid w:val="0065245B"/>
    <w:rsid w:val="00652504"/>
    <w:rsid w:val="006525D6"/>
    <w:rsid w:val="006526EC"/>
    <w:rsid w:val="00652A9E"/>
    <w:rsid w:val="00652DF6"/>
    <w:rsid w:val="00652EFB"/>
    <w:rsid w:val="00652F26"/>
    <w:rsid w:val="00653245"/>
    <w:rsid w:val="0065327C"/>
    <w:rsid w:val="00653559"/>
    <w:rsid w:val="00653636"/>
    <w:rsid w:val="00653662"/>
    <w:rsid w:val="006539C6"/>
    <w:rsid w:val="00653A82"/>
    <w:rsid w:val="0065449F"/>
    <w:rsid w:val="006544AA"/>
    <w:rsid w:val="006547AE"/>
    <w:rsid w:val="00654A68"/>
    <w:rsid w:val="00655031"/>
    <w:rsid w:val="00655386"/>
    <w:rsid w:val="00655406"/>
    <w:rsid w:val="0065557F"/>
    <w:rsid w:val="00655660"/>
    <w:rsid w:val="006557DE"/>
    <w:rsid w:val="006558D0"/>
    <w:rsid w:val="00655B6F"/>
    <w:rsid w:val="00655D2F"/>
    <w:rsid w:val="00655DA3"/>
    <w:rsid w:val="00655E1D"/>
    <w:rsid w:val="00656536"/>
    <w:rsid w:val="00656906"/>
    <w:rsid w:val="00656B98"/>
    <w:rsid w:val="00656ECB"/>
    <w:rsid w:val="00656FB6"/>
    <w:rsid w:val="0065722E"/>
    <w:rsid w:val="0065772C"/>
    <w:rsid w:val="006577B1"/>
    <w:rsid w:val="00657C6B"/>
    <w:rsid w:val="006604E8"/>
    <w:rsid w:val="00660AB9"/>
    <w:rsid w:val="00660D67"/>
    <w:rsid w:val="00660EB3"/>
    <w:rsid w:val="00660F4E"/>
    <w:rsid w:val="00660FA1"/>
    <w:rsid w:val="00661562"/>
    <w:rsid w:val="006615B0"/>
    <w:rsid w:val="006615EB"/>
    <w:rsid w:val="006616F6"/>
    <w:rsid w:val="006617F8"/>
    <w:rsid w:val="006619C6"/>
    <w:rsid w:val="00661CA3"/>
    <w:rsid w:val="00662190"/>
    <w:rsid w:val="00662351"/>
    <w:rsid w:val="00662721"/>
    <w:rsid w:val="006628FD"/>
    <w:rsid w:val="00662A82"/>
    <w:rsid w:val="00663025"/>
    <w:rsid w:val="006631F9"/>
    <w:rsid w:val="00663509"/>
    <w:rsid w:val="0066359C"/>
    <w:rsid w:val="006636F8"/>
    <w:rsid w:val="0066397D"/>
    <w:rsid w:val="00663BCE"/>
    <w:rsid w:val="00663EF7"/>
    <w:rsid w:val="00663FFC"/>
    <w:rsid w:val="006640D3"/>
    <w:rsid w:val="006642B9"/>
    <w:rsid w:val="00664375"/>
    <w:rsid w:val="00664499"/>
    <w:rsid w:val="0066462B"/>
    <w:rsid w:val="006646A5"/>
    <w:rsid w:val="00664946"/>
    <w:rsid w:val="00664CD5"/>
    <w:rsid w:val="00664DA0"/>
    <w:rsid w:val="00664DCE"/>
    <w:rsid w:val="00665177"/>
    <w:rsid w:val="0066519C"/>
    <w:rsid w:val="006651B0"/>
    <w:rsid w:val="0066545E"/>
    <w:rsid w:val="00665613"/>
    <w:rsid w:val="006656BD"/>
    <w:rsid w:val="006656F1"/>
    <w:rsid w:val="00665B15"/>
    <w:rsid w:val="00665D5C"/>
    <w:rsid w:val="00665D8B"/>
    <w:rsid w:val="00665F4C"/>
    <w:rsid w:val="00666217"/>
    <w:rsid w:val="006662D5"/>
    <w:rsid w:val="006662E6"/>
    <w:rsid w:val="006665B1"/>
    <w:rsid w:val="006665E2"/>
    <w:rsid w:val="006667D9"/>
    <w:rsid w:val="00666F28"/>
    <w:rsid w:val="0066718E"/>
    <w:rsid w:val="00667397"/>
    <w:rsid w:val="006674A7"/>
    <w:rsid w:val="0066757B"/>
    <w:rsid w:val="00667713"/>
    <w:rsid w:val="00667799"/>
    <w:rsid w:val="006677E9"/>
    <w:rsid w:val="0066782E"/>
    <w:rsid w:val="00667898"/>
    <w:rsid w:val="0066790E"/>
    <w:rsid w:val="006679AC"/>
    <w:rsid w:val="00667F6B"/>
    <w:rsid w:val="006705AF"/>
    <w:rsid w:val="00670623"/>
    <w:rsid w:val="00670BA6"/>
    <w:rsid w:val="00670BA9"/>
    <w:rsid w:val="00670D10"/>
    <w:rsid w:val="006710F0"/>
    <w:rsid w:val="006712AD"/>
    <w:rsid w:val="006713D6"/>
    <w:rsid w:val="00671A82"/>
    <w:rsid w:val="00671F6C"/>
    <w:rsid w:val="006725F9"/>
    <w:rsid w:val="00672697"/>
    <w:rsid w:val="00672865"/>
    <w:rsid w:val="00672C66"/>
    <w:rsid w:val="00672D85"/>
    <w:rsid w:val="00672EFD"/>
    <w:rsid w:val="0067308D"/>
    <w:rsid w:val="006731B0"/>
    <w:rsid w:val="0067339B"/>
    <w:rsid w:val="00673592"/>
    <w:rsid w:val="0067372B"/>
    <w:rsid w:val="00673CC4"/>
    <w:rsid w:val="00673D72"/>
    <w:rsid w:val="00673DD3"/>
    <w:rsid w:val="00673F42"/>
    <w:rsid w:val="006740F8"/>
    <w:rsid w:val="006742E4"/>
    <w:rsid w:val="0067433F"/>
    <w:rsid w:val="006743FA"/>
    <w:rsid w:val="0067472A"/>
    <w:rsid w:val="0067493E"/>
    <w:rsid w:val="00674AEC"/>
    <w:rsid w:val="00674D1C"/>
    <w:rsid w:val="00675005"/>
    <w:rsid w:val="006751DA"/>
    <w:rsid w:val="006754CF"/>
    <w:rsid w:val="00675525"/>
    <w:rsid w:val="0067599D"/>
    <w:rsid w:val="00675A76"/>
    <w:rsid w:val="00675CD7"/>
    <w:rsid w:val="00675EC4"/>
    <w:rsid w:val="006761A0"/>
    <w:rsid w:val="006762CB"/>
    <w:rsid w:val="0067631D"/>
    <w:rsid w:val="006763DF"/>
    <w:rsid w:val="00676433"/>
    <w:rsid w:val="006766A3"/>
    <w:rsid w:val="00677057"/>
    <w:rsid w:val="00677171"/>
    <w:rsid w:val="0067742E"/>
    <w:rsid w:val="006778E9"/>
    <w:rsid w:val="00677D1C"/>
    <w:rsid w:val="00677D23"/>
    <w:rsid w:val="00677E6E"/>
    <w:rsid w:val="00677EBB"/>
    <w:rsid w:val="0068031C"/>
    <w:rsid w:val="0068053D"/>
    <w:rsid w:val="0068083B"/>
    <w:rsid w:val="00680910"/>
    <w:rsid w:val="006809EE"/>
    <w:rsid w:val="00680B41"/>
    <w:rsid w:val="00681AB3"/>
    <w:rsid w:val="00681C37"/>
    <w:rsid w:val="00681D12"/>
    <w:rsid w:val="00681DA9"/>
    <w:rsid w:val="00681EB5"/>
    <w:rsid w:val="006821A8"/>
    <w:rsid w:val="006822E9"/>
    <w:rsid w:val="00682472"/>
    <w:rsid w:val="0068252F"/>
    <w:rsid w:val="0068267A"/>
    <w:rsid w:val="00683017"/>
    <w:rsid w:val="00683197"/>
    <w:rsid w:val="0068319C"/>
    <w:rsid w:val="0068325C"/>
    <w:rsid w:val="0068384D"/>
    <w:rsid w:val="00683B42"/>
    <w:rsid w:val="00683B69"/>
    <w:rsid w:val="00683BA1"/>
    <w:rsid w:val="00683CFB"/>
    <w:rsid w:val="0068430C"/>
    <w:rsid w:val="0068435A"/>
    <w:rsid w:val="006845D6"/>
    <w:rsid w:val="006848DD"/>
    <w:rsid w:val="00684D1E"/>
    <w:rsid w:val="00684DF1"/>
    <w:rsid w:val="00684FD5"/>
    <w:rsid w:val="006850DC"/>
    <w:rsid w:val="006852DA"/>
    <w:rsid w:val="00685434"/>
    <w:rsid w:val="006855B2"/>
    <w:rsid w:val="006855F9"/>
    <w:rsid w:val="00685812"/>
    <w:rsid w:val="0068593D"/>
    <w:rsid w:val="00685A64"/>
    <w:rsid w:val="00685C47"/>
    <w:rsid w:val="00685DD0"/>
    <w:rsid w:val="00685E7D"/>
    <w:rsid w:val="006862E5"/>
    <w:rsid w:val="006862FA"/>
    <w:rsid w:val="0068648A"/>
    <w:rsid w:val="00686660"/>
    <w:rsid w:val="0068669A"/>
    <w:rsid w:val="0068673D"/>
    <w:rsid w:val="00686880"/>
    <w:rsid w:val="00686A16"/>
    <w:rsid w:val="00686B10"/>
    <w:rsid w:val="00686CB6"/>
    <w:rsid w:val="0068703F"/>
    <w:rsid w:val="006870B3"/>
    <w:rsid w:val="0068711E"/>
    <w:rsid w:val="0068742D"/>
    <w:rsid w:val="006875EF"/>
    <w:rsid w:val="00687838"/>
    <w:rsid w:val="00687A51"/>
    <w:rsid w:val="00687AC3"/>
    <w:rsid w:val="00687E85"/>
    <w:rsid w:val="00687EBF"/>
    <w:rsid w:val="00687F16"/>
    <w:rsid w:val="00690142"/>
    <w:rsid w:val="00690231"/>
    <w:rsid w:val="0069036F"/>
    <w:rsid w:val="006904D4"/>
    <w:rsid w:val="00690559"/>
    <w:rsid w:val="006907A4"/>
    <w:rsid w:val="00690950"/>
    <w:rsid w:val="00690B8D"/>
    <w:rsid w:val="00690C05"/>
    <w:rsid w:val="00690D05"/>
    <w:rsid w:val="00691002"/>
    <w:rsid w:val="0069107E"/>
    <w:rsid w:val="00691186"/>
    <w:rsid w:val="00691202"/>
    <w:rsid w:val="00691515"/>
    <w:rsid w:val="00691991"/>
    <w:rsid w:val="00691A06"/>
    <w:rsid w:val="00691AC3"/>
    <w:rsid w:val="00691C01"/>
    <w:rsid w:val="00691D4A"/>
    <w:rsid w:val="00692020"/>
    <w:rsid w:val="00692107"/>
    <w:rsid w:val="00692160"/>
    <w:rsid w:val="006924A1"/>
    <w:rsid w:val="0069262A"/>
    <w:rsid w:val="00692B59"/>
    <w:rsid w:val="00692BE5"/>
    <w:rsid w:val="0069319E"/>
    <w:rsid w:val="00693348"/>
    <w:rsid w:val="006934A6"/>
    <w:rsid w:val="00693508"/>
    <w:rsid w:val="00693589"/>
    <w:rsid w:val="006935C7"/>
    <w:rsid w:val="00693A2C"/>
    <w:rsid w:val="00693A97"/>
    <w:rsid w:val="00693EBB"/>
    <w:rsid w:val="00693F9B"/>
    <w:rsid w:val="00694109"/>
    <w:rsid w:val="006942BB"/>
    <w:rsid w:val="006943AA"/>
    <w:rsid w:val="0069446A"/>
    <w:rsid w:val="00694493"/>
    <w:rsid w:val="00694539"/>
    <w:rsid w:val="0069454C"/>
    <w:rsid w:val="0069489A"/>
    <w:rsid w:val="0069499D"/>
    <w:rsid w:val="00694B34"/>
    <w:rsid w:val="00694B8B"/>
    <w:rsid w:val="00694CB0"/>
    <w:rsid w:val="00694F2C"/>
    <w:rsid w:val="006955F2"/>
    <w:rsid w:val="00695755"/>
    <w:rsid w:val="00695B94"/>
    <w:rsid w:val="00695C2F"/>
    <w:rsid w:val="00695E2D"/>
    <w:rsid w:val="00695FA4"/>
    <w:rsid w:val="00696302"/>
    <w:rsid w:val="0069690C"/>
    <w:rsid w:val="0069699C"/>
    <w:rsid w:val="00696E5A"/>
    <w:rsid w:val="00696EA4"/>
    <w:rsid w:val="00697236"/>
    <w:rsid w:val="006973E5"/>
    <w:rsid w:val="006974FC"/>
    <w:rsid w:val="00697684"/>
    <w:rsid w:val="006976F1"/>
    <w:rsid w:val="0069780B"/>
    <w:rsid w:val="00697998"/>
    <w:rsid w:val="00697A03"/>
    <w:rsid w:val="00697AD7"/>
    <w:rsid w:val="006A0123"/>
    <w:rsid w:val="006A036E"/>
    <w:rsid w:val="006A0463"/>
    <w:rsid w:val="006A0634"/>
    <w:rsid w:val="006A08F2"/>
    <w:rsid w:val="006A0A74"/>
    <w:rsid w:val="006A0EDB"/>
    <w:rsid w:val="006A1412"/>
    <w:rsid w:val="006A160B"/>
    <w:rsid w:val="006A17E4"/>
    <w:rsid w:val="006A1AD7"/>
    <w:rsid w:val="006A1B3A"/>
    <w:rsid w:val="006A1C5F"/>
    <w:rsid w:val="006A1C74"/>
    <w:rsid w:val="006A1F04"/>
    <w:rsid w:val="006A205D"/>
    <w:rsid w:val="006A209E"/>
    <w:rsid w:val="006A21FB"/>
    <w:rsid w:val="006A22BC"/>
    <w:rsid w:val="006A23B2"/>
    <w:rsid w:val="006A2EA9"/>
    <w:rsid w:val="006A2EB8"/>
    <w:rsid w:val="006A2F47"/>
    <w:rsid w:val="006A31EB"/>
    <w:rsid w:val="006A3679"/>
    <w:rsid w:val="006A3E02"/>
    <w:rsid w:val="006A3EFC"/>
    <w:rsid w:val="006A4431"/>
    <w:rsid w:val="006A46BA"/>
    <w:rsid w:val="006A498C"/>
    <w:rsid w:val="006A4B41"/>
    <w:rsid w:val="006A53BB"/>
    <w:rsid w:val="006A5818"/>
    <w:rsid w:val="006A5B2F"/>
    <w:rsid w:val="006A5D60"/>
    <w:rsid w:val="006A5EBA"/>
    <w:rsid w:val="006A6535"/>
    <w:rsid w:val="006A675D"/>
    <w:rsid w:val="006A6811"/>
    <w:rsid w:val="006A6A23"/>
    <w:rsid w:val="006A6C16"/>
    <w:rsid w:val="006A738B"/>
    <w:rsid w:val="006A795D"/>
    <w:rsid w:val="006A7AC5"/>
    <w:rsid w:val="006A7D48"/>
    <w:rsid w:val="006A7E9B"/>
    <w:rsid w:val="006A7EFE"/>
    <w:rsid w:val="006B005D"/>
    <w:rsid w:val="006B0433"/>
    <w:rsid w:val="006B046D"/>
    <w:rsid w:val="006B04A9"/>
    <w:rsid w:val="006B04BC"/>
    <w:rsid w:val="006B0934"/>
    <w:rsid w:val="006B0AD5"/>
    <w:rsid w:val="006B0B72"/>
    <w:rsid w:val="006B0CBC"/>
    <w:rsid w:val="006B100C"/>
    <w:rsid w:val="006B182D"/>
    <w:rsid w:val="006B1859"/>
    <w:rsid w:val="006B1905"/>
    <w:rsid w:val="006B1929"/>
    <w:rsid w:val="006B1C68"/>
    <w:rsid w:val="006B1E47"/>
    <w:rsid w:val="006B1F76"/>
    <w:rsid w:val="006B1F8C"/>
    <w:rsid w:val="006B230B"/>
    <w:rsid w:val="006B2347"/>
    <w:rsid w:val="006B29AC"/>
    <w:rsid w:val="006B29D6"/>
    <w:rsid w:val="006B2A64"/>
    <w:rsid w:val="006B2C9B"/>
    <w:rsid w:val="006B2E1D"/>
    <w:rsid w:val="006B32AF"/>
    <w:rsid w:val="006B34E0"/>
    <w:rsid w:val="006B354E"/>
    <w:rsid w:val="006B361D"/>
    <w:rsid w:val="006B36E5"/>
    <w:rsid w:val="006B36FB"/>
    <w:rsid w:val="006B37BA"/>
    <w:rsid w:val="006B37F4"/>
    <w:rsid w:val="006B3A9F"/>
    <w:rsid w:val="006B3C5F"/>
    <w:rsid w:val="006B3DC3"/>
    <w:rsid w:val="006B3EDF"/>
    <w:rsid w:val="006B4785"/>
    <w:rsid w:val="006B4AFD"/>
    <w:rsid w:val="006B4CB7"/>
    <w:rsid w:val="006B4D98"/>
    <w:rsid w:val="006B4F41"/>
    <w:rsid w:val="006B50B3"/>
    <w:rsid w:val="006B50C5"/>
    <w:rsid w:val="006B54F2"/>
    <w:rsid w:val="006B554B"/>
    <w:rsid w:val="006B5B7C"/>
    <w:rsid w:val="006B5CB5"/>
    <w:rsid w:val="006B5F5E"/>
    <w:rsid w:val="006B5FFF"/>
    <w:rsid w:val="006B69B3"/>
    <w:rsid w:val="006B6A6D"/>
    <w:rsid w:val="006B6C48"/>
    <w:rsid w:val="006B6CD4"/>
    <w:rsid w:val="006B6DBB"/>
    <w:rsid w:val="006B7099"/>
    <w:rsid w:val="006B70B5"/>
    <w:rsid w:val="006B71D0"/>
    <w:rsid w:val="006B72B0"/>
    <w:rsid w:val="006B761C"/>
    <w:rsid w:val="006B787E"/>
    <w:rsid w:val="006B79C5"/>
    <w:rsid w:val="006B7A47"/>
    <w:rsid w:val="006B7C56"/>
    <w:rsid w:val="006B7D8C"/>
    <w:rsid w:val="006C00B9"/>
    <w:rsid w:val="006C0124"/>
    <w:rsid w:val="006C0501"/>
    <w:rsid w:val="006C06CF"/>
    <w:rsid w:val="006C0863"/>
    <w:rsid w:val="006C091F"/>
    <w:rsid w:val="006C097F"/>
    <w:rsid w:val="006C09A7"/>
    <w:rsid w:val="006C0FD6"/>
    <w:rsid w:val="006C10F4"/>
    <w:rsid w:val="006C1199"/>
    <w:rsid w:val="006C1501"/>
    <w:rsid w:val="006C1808"/>
    <w:rsid w:val="006C1885"/>
    <w:rsid w:val="006C1C18"/>
    <w:rsid w:val="006C1F92"/>
    <w:rsid w:val="006C21C3"/>
    <w:rsid w:val="006C2349"/>
    <w:rsid w:val="006C23E2"/>
    <w:rsid w:val="006C2509"/>
    <w:rsid w:val="006C2C6C"/>
    <w:rsid w:val="006C2F4A"/>
    <w:rsid w:val="006C32E9"/>
    <w:rsid w:val="006C3511"/>
    <w:rsid w:val="006C3765"/>
    <w:rsid w:val="006C38D2"/>
    <w:rsid w:val="006C3CCF"/>
    <w:rsid w:val="006C3DF5"/>
    <w:rsid w:val="006C3FD3"/>
    <w:rsid w:val="006C40FE"/>
    <w:rsid w:val="006C414C"/>
    <w:rsid w:val="006C419C"/>
    <w:rsid w:val="006C425A"/>
    <w:rsid w:val="006C44CC"/>
    <w:rsid w:val="006C49CB"/>
    <w:rsid w:val="006C4DD3"/>
    <w:rsid w:val="006C4E40"/>
    <w:rsid w:val="006C4E88"/>
    <w:rsid w:val="006C52AB"/>
    <w:rsid w:val="006C53C4"/>
    <w:rsid w:val="006C5AAF"/>
    <w:rsid w:val="006C5C40"/>
    <w:rsid w:val="006C5C4B"/>
    <w:rsid w:val="006C5EDD"/>
    <w:rsid w:val="006C607B"/>
    <w:rsid w:val="006C6155"/>
    <w:rsid w:val="006C617F"/>
    <w:rsid w:val="006C6185"/>
    <w:rsid w:val="006C64C6"/>
    <w:rsid w:val="006C65E0"/>
    <w:rsid w:val="006C6B1B"/>
    <w:rsid w:val="006C6E3F"/>
    <w:rsid w:val="006C7021"/>
    <w:rsid w:val="006C7160"/>
    <w:rsid w:val="006C7350"/>
    <w:rsid w:val="006C7488"/>
    <w:rsid w:val="006C78F7"/>
    <w:rsid w:val="006C7949"/>
    <w:rsid w:val="006C79C6"/>
    <w:rsid w:val="006C7AAC"/>
    <w:rsid w:val="006C7C2F"/>
    <w:rsid w:val="006C7C97"/>
    <w:rsid w:val="006C7ED2"/>
    <w:rsid w:val="006D001E"/>
    <w:rsid w:val="006D0383"/>
    <w:rsid w:val="006D05EB"/>
    <w:rsid w:val="006D071C"/>
    <w:rsid w:val="006D0A11"/>
    <w:rsid w:val="006D0A2B"/>
    <w:rsid w:val="006D0C4C"/>
    <w:rsid w:val="006D0CD4"/>
    <w:rsid w:val="006D0EA5"/>
    <w:rsid w:val="006D1112"/>
    <w:rsid w:val="006D171E"/>
    <w:rsid w:val="006D1946"/>
    <w:rsid w:val="006D1CBB"/>
    <w:rsid w:val="006D2123"/>
    <w:rsid w:val="006D2339"/>
    <w:rsid w:val="006D235D"/>
    <w:rsid w:val="006D27A1"/>
    <w:rsid w:val="006D2940"/>
    <w:rsid w:val="006D2A9B"/>
    <w:rsid w:val="006D2D90"/>
    <w:rsid w:val="006D2EF3"/>
    <w:rsid w:val="006D301B"/>
    <w:rsid w:val="006D32AF"/>
    <w:rsid w:val="006D330A"/>
    <w:rsid w:val="006D333D"/>
    <w:rsid w:val="006D3473"/>
    <w:rsid w:val="006D37CA"/>
    <w:rsid w:val="006D3AF9"/>
    <w:rsid w:val="006D3B63"/>
    <w:rsid w:val="006D3B78"/>
    <w:rsid w:val="006D3E65"/>
    <w:rsid w:val="006D3EA2"/>
    <w:rsid w:val="006D3F43"/>
    <w:rsid w:val="006D4197"/>
    <w:rsid w:val="006D4323"/>
    <w:rsid w:val="006D443D"/>
    <w:rsid w:val="006D44B5"/>
    <w:rsid w:val="006D44C4"/>
    <w:rsid w:val="006D4872"/>
    <w:rsid w:val="006D4A4C"/>
    <w:rsid w:val="006D4C0D"/>
    <w:rsid w:val="006D4E68"/>
    <w:rsid w:val="006D4F3D"/>
    <w:rsid w:val="006D50A4"/>
    <w:rsid w:val="006D5334"/>
    <w:rsid w:val="006D5457"/>
    <w:rsid w:val="006D57D6"/>
    <w:rsid w:val="006D5961"/>
    <w:rsid w:val="006D59BD"/>
    <w:rsid w:val="006D59CA"/>
    <w:rsid w:val="006D5CC7"/>
    <w:rsid w:val="006D5CCB"/>
    <w:rsid w:val="006D5D96"/>
    <w:rsid w:val="006D5EEE"/>
    <w:rsid w:val="006D5FA6"/>
    <w:rsid w:val="006D614E"/>
    <w:rsid w:val="006D63E0"/>
    <w:rsid w:val="006D678D"/>
    <w:rsid w:val="006D683C"/>
    <w:rsid w:val="006D6D5E"/>
    <w:rsid w:val="006D6DC4"/>
    <w:rsid w:val="006D6EC6"/>
    <w:rsid w:val="006D71B9"/>
    <w:rsid w:val="006D72DB"/>
    <w:rsid w:val="006D72E0"/>
    <w:rsid w:val="006D74BC"/>
    <w:rsid w:val="006D7590"/>
    <w:rsid w:val="006D76A8"/>
    <w:rsid w:val="006D7740"/>
    <w:rsid w:val="006D77A6"/>
    <w:rsid w:val="006D7CD6"/>
    <w:rsid w:val="006D7DED"/>
    <w:rsid w:val="006D7F7D"/>
    <w:rsid w:val="006E0156"/>
    <w:rsid w:val="006E033D"/>
    <w:rsid w:val="006E052C"/>
    <w:rsid w:val="006E0B5F"/>
    <w:rsid w:val="006E0C2C"/>
    <w:rsid w:val="006E0C3B"/>
    <w:rsid w:val="006E14BB"/>
    <w:rsid w:val="006E1510"/>
    <w:rsid w:val="006E1A32"/>
    <w:rsid w:val="006E1AA1"/>
    <w:rsid w:val="006E1E4C"/>
    <w:rsid w:val="006E1F91"/>
    <w:rsid w:val="006E1FFD"/>
    <w:rsid w:val="006E223E"/>
    <w:rsid w:val="006E2428"/>
    <w:rsid w:val="006E25FF"/>
    <w:rsid w:val="006E26B0"/>
    <w:rsid w:val="006E2706"/>
    <w:rsid w:val="006E2709"/>
    <w:rsid w:val="006E2828"/>
    <w:rsid w:val="006E29CF"/>
    <w:rsid w:val="006E2C3B"/>
    <w:rsid w:val="006E2FCF"/>
    <w:rsid w:val="006E3216"/>
    <w:rsid w:val="006E38D2"/>
    <w:rsid w:val="006E39AD"/>
    <w:rsid w:val="006E3A0E"/>
    <w:rsid w:val="006E3C12"/>
    <w:rsid w:val="006E3F60"/>
    <w:rsid w:val="006E4048"/>
    <w:rsid w:val="006E4080"/>
    <w:rsid w:val="006E4597"/>
    <w:rsid w:val="006E4889"/>
    <w:rsid w:val="006E496D"/>
    <w:rsid w:val="006E50E2"/>
    <w:rsid w:val="006E51D5"/>
    <w:rsid w:val="006E53C1"/>
    <w:rsid w:val="006E5A43"/>
    <w:rsid w:val="006E5AEA"/>
    <w:rsid w:val="006E5C8D"/>
    <w:rsid w:val="006E5F16"/>
    <w:rsid w:val="006E601E"/>
    <w:rsid w:val="006E6062"/>
    <w:rsid w:val="006E61C0"/>
    <w:rsid w:val="006E639E"/>
    <w:rsid w:val="006E6484"/>
    <w:rsid w:val="006E6697"/>
    <w:rsid w:val="006E66D2"/>
    <w:rsid w:val="006E6737"/>
    <w:rsid w:val="006E6901"/>
    <w:rsid w:val="006E6AB8"/>
    <w:rsid w:val="006E6F57"/>
    <w:rsid w:val="006E6F5B"/>
    <w:rsid w:val="006E76DE"/>
    <w:rsid w:val="006E7D03"/>
    <w:rsid w:val="006E7D22"/>
    <w:rsid w:val="006E7E39"/>
    <w:rsid w:val="006F02A3"/>
    <w:rsid w:val="006F058E"/>
    <w:rsid w:val="006F075B"/>
    <w:rsid w:val="006F09EB"/>
    <w:rsid w:val="006F100E"/>
    <w:rsid w:val="006F1411"/>
    <w:rsid w:val="006F1649"/>
    <w:rsid w:val="006F17C2"/>
    <w:rsid w:val="006F17D5"/>
    <w:rsid w:val="006F1A75"/>
    <w:rsid w:val="006F1D03"/>
    <w:rsid w:val="006F1D6E"/>
    <w:rsid w:val="006F1E16"/>
    <w:rsid w:val="006F2152"/>
    <w:rsid w:val="006F22C6"/>
    <w:rsid w:val="006F250D"/>
    <w:rsid w:val="006F252F"/>
    <w:rsid w:val="006F27D5"/>
    <w:rsid w:val="006F27F1"/>
    <w:rsid w:val="006F28BF"/>
    <w:rsid w:val="006F2B46"/>
    <w:rsid w:val="006F2D75"/>
    <w:rsid w:val="006F2DEC"/>
    <w:rsid w:val="006F2E10"/>
    <w:rsid w:val="006F2E46"/>
    <w:rsid w:val="006F30D4"/>
    <w:rsid w:val="006F31D3"/>
    <w:rsid w:val="006F363D"/>
    <w:rsid w:val="006F3795"/>
    <w:rsid w:val="006F3CD2"/>
    <w:rsid w:val="006F3DA1"/>
    <w:rsid w:val="006F3F2C"/>
    <w:rsid w:val="006F4256"/>
    <w:rsid w:val="006F4574"/>
    <w:rsid w:val="006F4617"/>
    <w:rsid w:val="006F49A9"/>
    <w:rsid w:val="006F49B3"/>
    <w:rsid w:val="006F4B96"/>
    <w:rsid w:val="006F4D1D"/>
    <w:rsid w:val="006F50C6"/>
    <w:rsid w:val="006F5183"/>
    <w:rsid w:val="006F5501"/>
    <w:rsid w:val="006F55BD"/>
    <w:rsid w:val="006F571D"/>
    <w:rsid w:val="006F5827"/>
    <w:rsid w:val="006F5861"/>
    <w:rsid w:val="006F58C2"/>
    <w:rsid w:val="006F58DD"/>
    <w:rsid w:val="006F58FB"/>
    <w:rsid w:val="006F62AD"/>
    <w:rsid w:val="006F63C7"/>
    <w:rsid w:val="006F67B9"/>
    <w:rsid w:val="006F68E9"/>
    <w:rsid w:val="006F694F"/>
    <w:rsid w:val="006F6A22"/>
    <w:rsid w:val="006F6A58"/>
    <w:rsid w:val="006F6B03"/>
    <w:rsid w:val="006F710C"/>
    <w:rsid w:val="006F7641"/>
    <w:rsid w:val="006F7749"/>
    <w:rsid w:val="006F7EBE"/>
    <w:rsid w:val="006F7FEE"/>
    <w:rsid w:val="007000C9"/>
    <w:rsid w:val="0070026C"/>
    <w:rsid w:val="0070038F"/>
    <w:rsid w:val="00700694"/>
    <w:rsid w:val="0070079C"/>
    <w:rsid w:val="007008E8"/>
    <w:rsid w:val="00700AA7"/>
    <w:rsid w:val="00700B8E"/>
    <w:rsid w:val="00700C19"/>
    <w:rsid w:val="00700DCB"/>
    <w:rsid w:val="00700F30"/>
    <w:rsid w:val="00700F9D"/>
    <w:rsid w:val="0070109C"/>
    <w:rsid w:val="00701572"/>
    <w:rsid w:val="007018BB"/>
    <w:rsid w:val="00701C60"/>
    <w:rsid w:val="00701EB3"/>
    <w:rsid w:val="00702130"/>
    <w:rsid w:val="007021D9"/>
    <w:rsid w:val="007023AC"/>
    <w:rsid w:val="007024AB"/>
    <w:rsid w:val="007026AD"/>
    <w:rsid w:val="007026DB"/>
    <w:rsid w:val="00702751"/>
    <w:rsid w:val="00702808"/>
    <w:rsid w:val="00702B9C"/>
    <w:rsid w:val="00702BF9"/>
    <w:rsid w:val="00702D30"/>
    <w:rsid w:val="00702DAB"/>
    <w:rsid w:val="00702DE7"/>
    <w:rsid w:val="00702F07"/>
    <w:rsid w:val="00702FDA"/>
    <w:rsid w:val="0070321B"/>
    <w:rsid w:val="007033D6"/>
    <w:rsid w:val="00703D9B"/>
    <w:rsid w:val="0070410A"/>
    <w:rsid w:val="007044FC"/>
    <w:rsid w:val="00704B95"/>
    <w:rsid w:val="00704CAD"/>
    <w:rsid w:val="00704D59"/>
    <w:rsid w:val="00704DB5"/>
    <w:rsid w:val="00704F2B"/>
    <w:rsid w:val="00704FA6"/>
    <w:rsid w:val="00704FC7"/>
    <w:rsid w:val="00704FC9"/>
    <w:rsid w:val="00704FEC"/>
    <w:rsid w:val="00705220"/>
    <w:rsid w:val="0070529D"/>
    <w:rsid w:val="007053C8"/>
    <w:rsid w:val="007054A3"/>
    <w:rsid w:val="00705590"/>
    <w:rsid w:val="00705A4B"/>
    <w:rsid w:val="00705C1A"/>
    <w:rsid w:val="00705FAC"/>
    <w:rsid w:val="00705FC4"/>
    <w:rsid w:val="007061F3"/>
    <w:rsid w:val="007062AD"/>
    <w:rsid w:val="00706772"/>
    <w:rsid w:val="00706FF1"/>
    <w:rsid w:val="00707086"/>
    <w:rsid w:val="00707087"/>
    <w:rsid w:val="0070719A"/>
    <w:rsid w:val="00707273"/>
    <w:rsid w:val="007073A5"/>
    <w:rsid w:val="0070742D"/>
    <w:rsid w:val="00707593"/>
    <w:rsid w:val="007076FF"/>
    <w:rsid w:val="00707871"/>
    <w:rsid w:val="00707AA1"/>
    <w:rsid w:val="00707D4E"/>
    <w:rsid w:val="00707D9C"/>
    <w:rsid w:val="00707F70"/>
    <w:rsid w:val="007102FE"/>
    <w:rsid w:val="0071034B"/>
    <w:rsid w:val="00710796"/>
    <w:rsid w:val="00710A93"/>
    <w:rsid w:val="00710AE0"/>
    <w:rsid w:val="00710B1C"/>
    <w:rsid w:val="00710EC0"/>
    <w:rsid w:val="0071134B"/>
    <w:rsid w:val="0071144D"/>
    <w:rsid w:val="00711452"/>
    <w:rsid w:val="007114E6"/>
    <w:rsid w:val="00711670"/>
    <w:rsid w:val="0071168C"/>
    <w:rsid w:val="007118B8"/>
    <w:rsid w:val="00711951"/>
    <w:rsid w:val="00711984"/>
    <w:rsid w:val="007119C4"/>
    <w:rsid w:val="00711B2D"/>
    <w:rsid w:val="00711E74"/>
    <w:rsid w:val="00712736"/>
    <w:rsid w:val="00712B4E"/>
    <w:rsid w:val="00712BDD"/>
    <w:rsid w:val="00712CDA"/>
    <w:rsid w:val="00712DA1"/>
    <w:rsid w:val="00712E29"/>
    <w:rsid w:val="00712E9F"/>
    <w:rsid w:val="0071319D"/>
    <w:rsid w:val="007131CC"/>
    <w:rsid w:val="0071325A"/>
    <w:rsid w:val="00713407"/>
    <w:rsid w:val="0071346C"/>
    <w:rsid w:val="007134EF"/>
    <w:rsid w:val="0071350D"/>
    <w:rsid w:val="0071364A"/>
    <w:rsid w:val="00713A69"/>
    <w:rsid w:val="00713B6F"/>
    <w:rsid w:val="00713EBA"/>
    <w:rsid w:val="00714006"/>
    <w:rsid w:val="007144C7"/>
    <w:rsid w:val="00714584"/>
    <w:rsid w:val="0071458D"/>
    <w:rsid w:val="00714595"/>
    <w:rsid w:val="007146CF"/>
    <w:rsid w:val="007148BB"/>
    <w:rsid w:val="00714A23"/>
    <w:rsid w:val="00714BFD"/>
    <w:rsid w:val="00714F17"/>
    <w:rsid w:val="0071501A"/>
    <w:rsid w:val="00715083"/>
    <w:rsid w:val="007156AA"/>
    <w:rsid w:val="00715E5F"/>
    <w:rsid w:val="00716098"/>
    <w:rsid w:val="00716403"/>
    <w:rsid w:val="00716475"/>
    <w:rsid w:val="00716520"/>
    <w:rsid w:val="00716580"/>
    <w:rsid w:val="00716590"/>
    <w:rsid w:val="00716CDC"/>
    <w:rsid w:val="00716D1D"/>
    <w:rsid w:val="00716E1E"/>
    <w:rsid w:val="0071718D"/>
    <w:rsid w:val="00717266"/>
    <w:rsid w:val="0071730D"/>
    <w:rsid w:val="00717338"/>
    <w:rsid w:val="007177FB"/>
    <w:rsid w:val="00717A89"/>
    <w:rsid w:val="00717CCC"/>
    <w:rsid w:val="00717F42"/>
    <w:rsid w:val="00720003"/>
    <w:rsid w:val="0072009A"/>
    <w:rsid w:val="007200A7"/>
    <w:rsid w:val="00720106"/>
    <w:rsid w:val="007202C0"/>
    <w:rsid w:val="00720932"/>
    <w:rsid w:val="00720D84"/>
    <w:rsid w:val="00720EC5"/>
    <w:rsid w:val="00720F0D"/>
    <w:rsid w:val="00720F98"/>
    <w:rsid w:val="007210A8"/>
    <w:rsid w:val="007212A5"/>
    <w:rsid w:val="00721319"/>
    <w:rsid w:val="0072132C"/>
    <w:rsid w:val="007215DA"/>
    <w:rsid w:val="0072175D"/>
    <w:rsid w:val="007218DB"/>
    <w:rsid w:val="00721ACD"/>
    <w:rsid w:val="00721C39"/>
    <w:rsid w:val="00721CDC"/>
    <w:rsid w:val="00721D84"/>
    <w:rsid w:val="0072207A"/>
    <w:rsid w:val="0072220C"/>
    <w:rsid w:val="00722216"/>
    <w:rsid w:val="0072227B"/>
    <w:rsid w:val="00722524"/>
    <w:rsid w:val="00722577"/>
    <w:rsid w:val="00722660"/>
    <w:rsid w:val="00722719"/>
    <w:rsid w:val="0072272D"/>
    <w:rsid w:val="0072296A"/>
    <w:rsid w:val="00722A13"/>
    <w:rsid w:val="00722A22"/>
    <w:rsid w:val="00722B41"/>
    <w:rsid w:val="00722BBB"/>
    <w:rsid w:val="00722F82"/>
    <w:rsid w:val="007233CB"/>
    <w:rsid w:val="00723565"/>
    <w:rsid w:val="00723613"/>
    <w:rsid w:val="00723639"/>
    <w:rsid w:val="0072364D"/>
    <w:rsid w:val="007237D5"/>
    <w:rsid w:val="0072389E"/>
    <w:rsid w:val="00723CF0"/>
    <w:rsid w:val="00723D6F"/>
    <w:rsid w:val="00723F05"/>
    <w:rsid w:val="00723FC7"/>
    <w:rsid w:val="0072401F"/>
    <w:rsid w:val="00724348"/>
    <w:rsid w:val="00724478"/>
    <w:rsid w:val="00724875"/>
    <w:rsid w:val="00724A6B"/>
    <w:rsid w:val="00724CD2"/>
    <w:rsid w:val="00725819"/>
    <w:rsid w:val="00725A42"/>
    <w:rsid w:val="00725A98"/>
    <w:rsid w:val="00725BEC"/>
    <w:rsid w:val="00725C36"/>
    <w:rsid w:val="00725CE4"/>
    <w:rsid w:val="00725D6A"/>
    <w:rsid w:val="00725E9D"/>
    <w:rsid w:val="00725EA1"/>
    <w:rsid w:val="00725F22"/>
    <w:rsid w:val="00726019"/>
    <w:rsid w:val="0072684E"/>
    <w:rsid w:val="0072690F"/>
    <w:rsid w:val="0072698B"/>
    <w:rsid w:val="00726A6D"/>
    <w:rsid w:val="00726A82"/>
    <w:rsid w:val="00726B17"/>
    <w:rsid w:val="00726C27"/>
    <w:rsid w:val="00726E0B"/>
    <w:rsid w:val="007270C5"/>
    <w:rsid w:val="007271B5"/>
    <w:rsid w:val="007274B8"/>
    <w:rsid w:val="00727660"/>
    <w:rsid w:val="00727BDE"/>
    <w:rsid w:val="00727F59"/>
    <w:rsid w:val="00727FAF"/>
    <w:rsid w:val="007300EA"/>
    <w:rsid w:val="0073022F"/>
    <w:rsid w:val="00730797"/>
    <w:rsid w:val="00730882"/>
    <w:rsid w:val="00730909"/>
    <w:rsid w:val="00730923"/>
    <w:rsid w:val="0073146E"/>
    <w:rsid w:val="0073151D"/>
    <w:rsid w:val="007316EE"/>
    <w:rsid w:val="0073198F"/>
    <w:rsid w:val="00731BE3"/>
    <w:rsid w:val="00731C06"/>
    <w:rsid w:val="00731D9F"/>
    <w:rsid w:val="00731F87"/>
    <w:rsid w:val="007320FA"/>
    <w:rsid w:val="0073228B"/>
    <w:rsid w:val="00732447"/>
    <w:rsid w:val="00732875"/>
    <w:rsid w:val="00732D09"/>
    <w:rsid w:val="00733223"/>
    <w:rsid w:val="00733449"/>
    <w:rsid w:val="00733632"/>
    <w:rsid w:val="00733CE1"/>
    <w:rsid w:val="00733D78"/>
    <w:rsid w:val="00733E5A"/>
    <w:rsid w:val="00733FC4"/>
    <w:rsid w:val="0073406E"/>
    <w:rsid w:val="007340B9"/>
    <w:rsid w:val="00734926"/>
    <w:rsid w:val="00734A56"/>
    <w:rsid w:val="00734F2E"/>
    <w:rsid w:val="00734F6C"/>
    <w:rsid w:val="00734FDB"/>
    <w:rsid w:val="00735156"/>
    <w:rsid w:val="00735202"/>
    <w:rsid w:val="0073528B"/>
    <w:rsid w:val="00735345"/>
    <w:rsid w:val="00735600"/>
    <w:rsid w:val="00735B78"/>
    <w:rsid w:val="00735F48"/>
    <w:rsid w:val="00735F99"/>
    <w:rsid w:val="007360EE"/>
    <w:rsid w:val="00736269"/>
    <w:rsid w:val="00736315"/>
    <w:rsid w:val="007363F2"/>
    <w:rsid w:val="00736463"/>
    <w:rsid w:val="00736550"/>
    <w:rsid w:val="00736832"/>
    <w:rsid w:val="00736904"/>
    <w:rsid w:val="00736950"/>
    <w:rsid w:val="00736BAA"/>
    <w:rsid w:val="007375CA"/>
    <w:rsid w:val="007377C9"/>
    <w:rsid w:val="007378CA"/>
    <w:rsid w:val="00737C03"/>
    <w:rsid w:val="00737E0F"/>
    <w:rsid w:val="00740492"/>
    <w:rsid w:val="0074062D"/>
    <w:rsid w:val="0074086C"/>
    <w:rsid w:val="007409B3"/>
    <w:rsid w:val="00740A74"/>
    <w:rsid w:val="00740BE4"/>
    <w:rsid w:val="0074104B"/>
    <w:rsid w:val="00741395"/>
    <w:rsid w:val="007414AD"/>
    <w:rsid w:val="00741553"/>
    <w:rsid w:val="0074161C"/>
    <w:rsid w:val="00741A03"/>
    <w:rsid w:val="00741AA6"/>
    <w:rsid w:val="0074218D"/>
    <w:rsid w:val="007424B0"/>
    <w:rsid w:val="0074294E"/>
    <w:rsid w:val="00742B78"/>
    <w:rsid w:val="00742CBE"/>
    <w:rsid w:val="0074349A"/>
    <w:rsid w:val="007436B7"/>
    <w:rsid w:val="00743B5A"/>
    <w:rsid w:val="00743B75"/>
    <w:rsid w:val="00743CA8"/>
    <w:rsid w:val="007448E3"/>
    <w:rsid w:val="00744CC3"/>
    <w:rsid w:val="00744CFB"/>
    <w:rsid w:val="00744EEE"/>
    <w:rsid w:val="00744F10"/>
    <w:rsid w:val="00745156"/>
    <w:rsid w:val="00745257"/>
    <w:rsid w:val="007453ED"/>
    <w:rsid w:val="00745450"/>
    <w:rsid w:val="007456AC"/>
    <w:rsid w:val="007456C6"/>
    <w:rsid w:val="0074581F"/>
    <w:rsid w:val="007458E9"/>
    <w:rsid w:val="00746278"/>
    <w:rsid w:val="007462CC"/>
    <w:rsid w:val="00746381"/>
    <w:rsid w:val="007463B2"/>
    <w:rsid w:val="00746539"/>
    <w:rsid w:val="00746564"/>
    <w:rsid w:val="0074664E"/>
    <w:rsid w:val="00746941"/>
    <w:rsid w:val="00746B75"/>
    <w:rsid w:val="00746CDE"/>
    <w:rsid w:val="00746F04"/>
    <w:rsid w:val="007470B6"/>
    <w:rsid w:val="0074724A"/>
    <w:rsid w:val="007472CB"/>
    <w:rsid w:val="00747400"/>
    <w:rsid w:val="007475E4"/>
    <w:rsid w:val="007476FA"/>
    <w:rsid w:val="00747780"/>
    <w:rsid w:val="00747A37"/>
    <w:rsid w:val="00747F35"/>
    <w:rsid w:val="007502F2"/>
    <w:rsid w:val="007505B0"/>
    <w:rsid w:val="00750605"/>
    <w:rsid w:val="0075083C"/>
    <w:rsid w:val="0075093F"/>
    <w:rsid w:val="0075096F"/>
    <w:rsid w:val="00750996"/>
    <w:rsid w:val="007509EA"/>
    <w:rsid w:val="00750C64"/>
    <w:rsid w:val="00751077"/>
    <w:rsid w:val="00751553"/>
    <w:rsid w:val="00751597"/>
    <w:rsid w:val="007515EE"/>
    <w:rsid w:val="00751730"/>
    <w:rsid w:val="007518BB"/>
    <w:rsid w:val="00751C98"/>
    <w:rsid w:val="00751D11"/>
    <w:rsid w:val="00751E2F"/>
    <w:rsid w:val="00751FC8"/>
    <w:rsid w:val="0075201E"/>
    <w:rsid w:val="00752141"/>
    <w:rsid w:val="0075221E"/>
    <w:rsid w:val="007522A1"/>
    <w:rsid w:val="00752311"/>
    <w:rsid w:val="00752495"/>
    <w:rsid w:val="00752598"/>
    <w:rsid w:val="00752599"/>
    <w:rsid w:val="007525C0"/>
    <w:rsid w:val="0075265A"/>
    <w:rsid w:val="007528D0"/>
    <w:rsid w:val="00752C74"/>
    <w:rsid w:val="00753121"/>
    <w:rsid w:val="00753403"/>
    <w:rsid w:val="007536F7"/>
    <w:rsid w:val="0075375B"/>
    <w:rsid w:val="0075388B"/>
    <w:rsid w:val="00753A0F"/>
    <w:rsid w:val="00753BDF"/>
    <w:rsid w:val="00753C66"/>
    <w:rsid w:val="00753D52"/>
    <w:rsid w:val="00753DA6"/>
    <w:rsid w:val="00753ECE"/>
    <w:rsid w:val="00754246"/>
    <w:rsid w:val="00754580"/>
    <w:rsid w:val="007548B8"/>
    <w:rsid w:val="007548BB"/>
    <w:rsid w:val="00754CA4"/>
    <w:rsid w:val="00754CEE"/>
    <w:rsid w:val="00754F5F"/>
    <w:rsid w:val="00755455"/>
    <w:rsid w:val="0075578B"/>
    <w:rsid w:val="00755828"/>
    <w:rsid w:val="00755C20"/>
    <w:rsid w:val="00756025"/>
    <w:rsid w:val="0075623B"/>
    <w:rsid w:val="00756315"/>
    <w:rsid w:val="007563B0"/>
    <w:rsid w:val="00756441"/>
    <w:rsid w:val="007567C4"/>
    <w:rsid w:val="00756C16"/>
    <w:rsid w:val="00756E79"/>
    <w:rsid w:val="00757CEE"/>
    <w:rsid w:val="00757CF7"/>
    <w:rsid w:val="00760105"/>
    <w:rsid w:val="007601A8"/>
    <w:rsid w:val="00760306"/>
    <w:rsid w:val="007603FA"/>
    <w:rsid w:val="00760686"/>
    <w:rsid w:val="00760ACA"/>
    <w:rsid w:val="00760B99"/>
    <w:rsid w:val="00760C58"/>
    <w:rsid w:val="007616BF"/>
    <w:rsid w:val="00761907"/>
    <w:rsid w:val="00761A79"/>
    <w:rsid w:val="00761AC7"/>
    <w:rsid w:val="00761BB3"/>
    <w:rsid w:val="00761C2E"/>
    <w:rsid w:val="00761E9B"/>
    <w:rsid w:val="007621AE"/>
    <w:rsid w:val="00762401"/>
    <w:rsid w:val="007627CF"/>
    <w:rsid w:val="0076296E"/>
    <w:rsid w:val="00762A58"/>
    <w:rsid w:val="00762A74"/>
    <w:rsid w:val="00762D64"/>
    <w:rsid w:val="00762FF7"/>
    <w:rsid w:val="007630BB"/>
    <w:rsid w:val="00763352"/>
    <w:rsid w:val="007633D4"/>
    <w:rsid w:val="00763693"/>
    <w:rsid w:val="007637D9"/>
    <w:rsid w:val="00763AED"/>
    <w:rsid w:val="00763CCD"/>
    <w:rsid w:val="00763CF1"/>
    <w:rsid w:val="00763F45"/>
    <w:rsid w:val="00764294"/>
    <w:rsid w:val="007643CC"/>
    <w:rsid w:val="00764579"/>
    <w:rsid w:val="007645A2"/>
    <w:rsid w:val="0076461F"/>
    <w:rsid w:val="00764716"/>
    <w:rsid w:val="007647B2"/>
    <w:rsid w:val="00764ABE"/>
    <w:rsid w:val="00764C12"/>
    <w:rsid w:val="00764D0F"/>
    <w:rsid w:val="00764E75"/>
    <w:rsid w:val="0076514E"/>
    <w:rsid w:val="0076517E"/>
    <w:rsid w:val="00765358"/>
    <w:rsid w:val="00765376"/>
    <w:rsid w:val="007655D6"/>
    <w:rsid w:val="0076598B"/>
    <w:rsid w:val="00765AA7"/>
    <w:rsid w:val="00765B38"/>
    <w:rsid w:val="00765B8D"/>
    <w:rsid w:val="00765BA2"/>
    <w:rsid w:val="00765D1E"/>
    <w:rsid w:val="00765DA2"/>
    <w:rsid w:val="00765FC9"/>
    <w:rsid w:val="00766016"/>
    <w:rsid w:val="007662F8"/>
    <w:rsid w:val="00766472"/>
    <w:rsid w:val="007667B1"/>
    <w:rsid w:val="00766B97"/>
    <w:rsid w:val="00766D1D"/>
    <w:rsid w:val="0076717B"/>
    <w:rsid w:val="007675B9"/>
    <w:rsid w:val="00767741"/>
    <w:rsid w:val="00767A70"/>
    <w:rsid w:val="00767A8D"/>
    <w:rsid w:val="00767AB9"/>
    <w:rsid w:val="00767AD5"/>
    <w:rsid w:val="007702E4"/>
    <w:rsid w:val="00770500"/>
    <w:rsid w:val="00770720"/>
    <w:rsid w:val="00770C3E"/>
    <w:rsid w:val="00770CF2"/>
    <w:rsid w:val="00770DF5"/>
    <w:rsid w:val="00770FF4"/>
    <w:rsid w:val="007711B5"/>
    <w:rsid w:val="00771516"/>
    <w:rsid w:val="00771816"/>
    <w:rsid w:val="00771996"/>
    <w:rsid w:val="007719B8"/>
    <w:rsid w:val="00771A9B"/>
    <w:rsid w:val="00771BE2"/>
    <w:rsid w:val="00771DC1"/>
    <w:rsid w:val="00771E4E"/>
    <w:rsid w:val="00771FA4"/>
    <w:rsid w:val="007720C0"/>
    <w:rsid w:val="0077217D"/>
    <w:rsid w:val="007726FD"/>
    <w:rsid w:val="0077279B"/>
    <w:rsid w:val="007727C3"/>
    <w:rsid w:val="007728FD"/>
    <w:rsid w:val="00772E25"/>
    <w:rsid w:val="00772F39"/>
    <w:rsid w:val="00773465"/>
    <w:rsid w:val="00773A0A"/>
    <w:rsid w:val="00773B1A"/>
    <w:rsid w:val="00773B61"/>
    <w:rsid w:val="00773CCC"/>
    <w:rsid w:val="00773D41"/>
    <w:rsid w:val="00773EC0"/>
    <w:rsid w:val="007741AE"/>
    <w:rsid w:val="00774485"/>
    <w:rsid w:val="007745A4"/>
    <w:rsid w:val="007745C9"/>
    <w:rsid w:val="00774701"/>
    <w:rsid w:val="0077488F"/>
    <w:rsid w:val="007751A9"/>
    <w:rsid w:val="007754C6"/>
    <w:rsid w:val="007755FA"/>
    <w:rsid w:val="007756D1"/>
    <w:rsid w:val="00775ACA"/>
    <w:rsid w:val="00775B29"/>
    <w:rsid w:val="00775CC3"/>
    <w:rsid w:val="00775E1D"/>
    <w:rsid w:val="0077666D"/>
    <w:rsid w:val="007768D2"/>
    <w:rsid w:val="00776B9E"/>
    <w:rsid w:val="00776CB7"/>
    <w:rsid w:val="00776E6E"/>
    <w:rsid w:val="007770F4"/>
    <w:rsid w:val="00777141"/>
    <w:rsid w:val="00777224"/>
    <w:rsid w:val="007774C5"/>
    <w:rsid w:val="0077776E"/>
    <w:rsid w:val="007777F4"/>
    <w:rsid w:val="00777D5A"/>
    <w:rsid w:val="007803F3"/>
    <w:rsid w:val="007804CA"/>
    <w:rsid w:val="00780B87"/>
    <w:rsid w:val="00780C3A"/>
    <w:rsid w:val="00780FB2"/>
    <w:rsid w:val="00781290"/>
    <w:rsid w:val="007812DD"/>
    <w:rsid w:val="0078135D"/>
    <w:rsid w:val="007814AE"/>
    <w:rsid w:val="0078158A"/>
    <w:rsid w:val="0078177D"/>
    <w:rsid w:val="00781797"/>
    <w:rsid w:val="007819B1"/>
    <w:rsid w:val="007819C7"/>
    <w:rsid w:val="00781C50"/>
    <w:rsid w:val="00781CA5"/>
    <w:rsid w:val="00781D27"/>
    <w:rsid w:val="00781D47"/>
    <w:rsid w:val="00781D64"/>
    <w:rsid w:val="00781EE4"/>
    <w:rsid w:val="00782176"/>
    <w:rsid w:val="007821A7"/>
    <w:rsid w:val="00782372"/>
    <w:rsid w:val="007824DA"/>
    <w:rsid w:val="007827B5"/>
    <w:rsid w:val="00782939"/>
    <w:rsid w:val="00782A59"/>
    <w:rsid w:val="00782A77"/>
    <w:rsid w:val="00782AEF"/>
    <w:rsid w:val="00782BA3"/>
    <w:rsid w:val="00782D56"/>
    <w:rsid w:val="00782ECC"/>
    <w:rsid w:val="007830FC"/>
    <w:rsid w:val="007838D5"/>
    <w:rsid w:val="00783A24"/>
    <w:rsid w:val="00783B73"/>
    <w:rsid w:val="00783C38"/>
    <w:rsid w:val="007841DE"/>
    <w:rsid w:val="00784392"/>
    <w:rsid w:val="0078441E"/>
    <w:rsid w:val="00784928"/>
    <w:rsid w:val="007849F0"/>
    <w:rsid w:val="00784C22"/>
    <w:rsid w:val="00785129"/>
    <w:rsid w:val="00785301"/>
    <w:rsid w:val="00785380"/>
    <w:rsid w:val="00785725"/>
    <w:rsid w:val="007858C7"/>
    <w:rsid w:val="007859A5"/>
    <w:rsid w:val="007859CF"/>
    <w:rsid w:val="00785C85"/>
    <w:rsid w:val="00785DCF"/>
    <w:rsid w:val="00785E0E"/>
    <w:rsid w:val="007863B0"/>
    <w:rsid w:val="0078648D"/>
    <w:rsid w:val="007864E4"/>
    <w:rsid w:val="00786949"/>
    <w:rsid w:val="00786A2D"/>
    <w:rsid w:val="00786B47"/>
    <w:rsid w:val="00786BB9"/>
    <w:rsid w:val="00786EAB"/>
    <w:rsid w:val="007875A3"/>
    <w:rsid w:val="007877B8"/>
    <w:rsid w:val="00787A26"/>
    <w:rsid w:val="00790060"/>
    <w:rsid w:val="0079021C"/>
    <w:rsid w:val="007902B7"/>
    <w:rsid w:val="00790335"/>
    <w:rsid w:val="007909AE"/>
    <w:rsid w:val="00790A59"/>
    <w:rsid w:val="00790CAB"/>
    <w:rsid w:val="00790CD8"/>
    <w:rsid w:val="00790D2E"/>
    <w:rsid w:val="00790EB8"/>
    <w:rsid w:val="007912E1"/>
    <w:rsid w:val="007913B5"/>
    <w:rsid w:val="00791422"/>
    <w:rsid w:val="0079198C"/>
    <w:rsid w:val="007920ED"/>
    <w:rsid w:val="007928A0"/>
    <w:rsid w:val="00792B15"/>
    <w:rsid w:val="00792B6B"/>
    <w:rsid w:val="00792EA2"/>
    <w:rsid w:val="00792F2A"/>
    <w:rsid w:val="007935F4"/>
    <w:rsid w:val="0079367F"/>
    <w:rsid w:val="00793769"/>
    <w:rsid w:val="007939F4"/>
    <w:rsid w:val="00793A62"/>
    <w:rsid w:val="00793C61"/>
    <w:rsid w:val="00793D43"/>
    <w:rsid w:val="00793EC2"/>
    <w:rsid w:val="00793F59"/>
    <w:rsid w:val="0079402C"/>
    <w:rsid w:val="007941C3"/>
    <w:rsid w:val="00794382"/>
    <w:rsid w:val="0079454F"/>
    <w:rsid w:val="007946E4"/>
    <w:rsid w:val="00794AF3"/>
    <w:rsid w:val="00794B8F"/>
    <w:rsid w:val="00794F10"/>
    <w:rsid w:val="007950FB"/>
    <w:rsid w:val="0079538E"/>
    <w:rsid w:val="007957AC"/>
    <w:rsid w:val="007958EE"/>
    <w:rsid w:val="00795D37"/>
    <w:rsid w:val="00795F64"/>
    <w:rsid w:val="0079602F"/>
    <w:rsid w:val="00796159"/>
    <w:rsid w:val="007961C5"/>
    <w:rsid w:val="00796275"/>
    <w:rsid w:val="007963EF"/>
    <w:rsid w:val="00796452"/>
    <w:rsid w:val="00796455"/>
    <w:rsid w:val="00796557"/>
    <w:rsid w:val="007966E7"/>
    <w:rsid w:val="00796B18"/>
    <w:rsid w:val="00796C0E"/>
    <w:rsid w:val="00797274"/>
    <w:rsid w:val="00797720"/>
    <w:rsid w:val="00797801"/>
    <w:rsid w:val="00797A1D"/>
    <w:rsid w:val="00797DD0"/>
    <w:rsid w:val="007A09B1"/>
    <w:rsid w:val="007A0D87"/>
    <w:rsid w:val="007A0DB9"/>
    <w:rsid w:val="007A0EBC"/>
    <w:rsid w:val="007A132D"/>
    <w:rsid w:val="007A148C"/>
    <w:rsid w:val="007A1706"/>
    <w:rsid w:val="007A1766"/>
    <w:rsid w:val="007A1D2F"/>
    <w:rsid w:val="007A213B"/>
    <w:rsid w:val="007A21C2"/>
    <w:rsid w:val="007A225B"/>
    <w:rsid w:val="007A2891"/>
    <w:rsid w:val="007A28BE"/>
    <w:rsid w:val="007A2E3B"/>
    <w:rsid w:val="007A2F62"/>
    <w:rsid w:val="007A3074"/>
    <w:rsid w:val="007A30C8"/>
    <w:rsid w:val="007A342B"/>
    <w:rsid w:val="007A3537"/>
    <w:rsid w:val="007A3577"/>
    <w:rsid w:val="007A3B9D"/>
    <w:rsid w:val="007A3CB7"/>
    <w:rsid w:val="007A3E5A"/>
    <w:rsid w:val="007A3F39"/>
    <w:rsid w:val="007A413A"/>
    <w:rsid w:val="007A4492"/>
    <w:rsid w:val="007A4544"/>
    <w:rsid w:val="007A4840"/>
    <w:rsid w:val="007A48C3"/>
    <w:rsid w:val="007A4A05"/>
    <w:rsid w:val="007A4C74"/>
    <w:rsid w:val="007A4D10"/>
    <w:rsid w:val="007A4DF6"/>
    <w:rsid w:val="007A4EBC"/>
    <w:rsid w:val="007A5348"/>
    <w:rsid w:val="007A55B1"/>
    <w:rsid w:val="007A57A9"/>
    <w:rsid w:val="007A57C7"/>
    <w:rsid w:val="007A5801"/>
    <w:rsid w:val="007A58A4"/>
    <w:rsid w:val="007A593E"/>
    <w:rsid w:val="007A5C18"/>
    <w:rsid w:val="007A5E20"/>
    <w:rsid w:val="007A6532"/>
    <w:rsid w:val="007A675B"/>
    <w:rsid w:val="007A6816"/>
    <w:rsid w:val="007A692A"/>
    <w:rsid w:val="007A6C94"/>
    <w:rsid w:val="007A7161"/>
    <w:rsid w:val="007A784F"/>
    <w:rsid w:val="007A7CED"/>
    <w:rsid w:val="007A7D30"/>
    <w:rsid w:val="007A7D32"/>
    <w:rsid w:val="007A7E3C"/>
    <w:rsid w:val="007A7E6C"/>
    <w:rsid w:val="007A7EDE"/>
    <w:rsid w:val="007B00A3"/>
    <w:rsid w:val="007B0318"/>
    <w:rsid w:val="007B07A2"/>
    <w:rsid w:val="007B080B"/>
    <w:rsid w:val="007B0B71"/>
    <w:rsid w:val="007B0C46"/>
    <w:rsid w:val="007B0D1B"/>
    <w:rsid w:val="007B107C"/>
    <w:rsid w:val="007B1221"/>
    <w:rsid w:val="007B1702"/>
    <w:rsid w:val="007B17CB"/>
    <w:rsid w:val="007B1A95"/>
    <w:rsid w:val="007B1D70"/>
    <w:rsid w:val="007B1E52"/>
    <w:rsid w:val="007B1F7A"/>
    <w:rsid w:val="007B2494"/>
    <w:rsid w:val="007B2576"/>
    <w:rsid w:val="007B2651"/>
    <w:rsid w:val="007B27DC"/>
    <w:rsid w:val="007B29BE"/>
    <w:rsid w:val="007B2BBB"/>
    <w:rsid w:val="007B2D8B"/>
    <w:rsid w:val="007B32D3"/>
    <w:rsid w:val="007B3520"/>
    <w:rsid w:val="007B3570"/>
    <w:rsid w:val="007B35BE"/>
    <w:rsid w:val="007B3706"/>
    <w:rsid w:val="007B37B6"/>
    <w:rsid w:val="007B37C6"/>
    <w:rsid w:val="007B3A30"/>
    <w:rsid w:val="007B3D09"/>
    <w:rsid w:val="007B3F8F"/>
    <w:rsid w:val="007B4148"/>
    <w:rsid w:val="007B4236"/>
    <w:rsid w:val="007B4281"/>
    <w:rsid w:val="007B430F"/>
    <w:rsid w:val="007B46F7"/>
    <w:rsid w:val="007B4CD2"/>
    <w:rsid w:val="007B4FFC"/>
    <w:rsid w:val="007B502D"/>
    <w:rsid w:val="007B5082"/>
    <w:rsid w:val="007B52BF"/>
    <w:rsid w:val="007B5383"/>
    <w:rsid w:val="007B5989"/>
    <w:rsid w:val="007B5C94"/>
    <w:rsid w:val="007B61AD"/>
    <w:rsid w:val="007B633A"/>
    <w:rsid w:val="007B6560"/>
    <w:rsid w:val="007B6628"/>
    <w:rsid w:val="007B67F7"/>
    <w:rsid w:val="007B695A"/>
    <w:rsid w:val="007B6992"/>
    <w:rsid w:val="007B69B2"/>
    <w:rsid w:val="007B6A43"/>
    <w:rsid w:val="007B6A44"/>
    <w:rsid w:val="007B6BCB"/>
    <w:rsid w:val="007B6C09"/>
    <w:rsid w:val="007B6FC4"/>
    <w:rsid w:val="007B7029"/>
    <w:rsid w:val="007B72FE"/>
    <w:rsid w:val="007B735F"/>
    <w:rsid w:val="007B73BA"/>
    <w:rsid w:val="007B743A"/>
    <w:rsid w:val="007B7658"/>
    <w:rsid w:val="007B77A1"/>
    <w:rsid w:val="007B77C0"/>
    <w:rsid w:val="007B7861"/>
    <w:rsid w:val="007B7980"/>
    <w:rsid w:val="007B7B29"/>
    <w:rsid w:val="007B7E43"/>
    <w:rsid w:val="007B7EF7"/>
    <w:rsid w:val="007C0266"/>
    <w:rsid w:val="007C069F"/>
    <w:rsid w:val="007C0716"/>
    <w:rsid w:val="007C0804"/>
    <w:rsid w:val="007C0888"/>
    <w:rsid w:val="007C08A9"/>
    <w:rsid w:val="007C0A87"/>
    <w:rsid w:val="007C0A8C"/>
    <w:rsid w:val="007C0B0C"/>
    <w:rsid w:val="007C0BC3"/>
    <w:rsid w:val="007C134A"/>
    <w:rsid w:val="007C1590"/>
    <w:rsid w:val="007C16B5"/>
    <w:rsid w:val="007C1810"/>
    <w:rsid w:val="007C1A20"/>
    <w:rsid w:val="007C1ED2"/>
    <w:rsid w:val="007C1F84"/>
    <w:rsid w:val="007C2490"/>
    <w:rsid w:val="007C24D8"/>
    <w:rsid w:val="007C25E2"/>
    <w:rsid w:val="007C27C6"/>
    <w:rsid w:val="007C2886"/>
    <w:rsid w:val="007C28C9"/>
    <w:rsid w:val="007C309E"/>
    <w:rsid w:val="007C34B6"/>
    <w:rsid w:val="007C36A0"/>
    <w:rsid w:val="007C37F6"/>
    <w:rsid w:val="007C3AF7"/>
    <w:rsid w:val="007C3B4E"/>
    <w:rsid w:val="007C414A"/>
    <w:rsid w:val="007C432D"/>
    <w:rsid w:val="007C4378"/>
    <w:rsid w:val="007C44C4"/>
    <w:rsid w:val="007C494E"/>
    <w:rsid w:val="007C4B5E"/>
    <w:rsid w:val="007C4D46"/>
    <w:rsid w:val="007C4D5B"/>
    <w:rsid w:val="007C4D95"/>
    <w:rsid w:val="007C4F0A"/>
    <w:rsid w:val="007C50B8"/>
    <w:rsid w:val="007C510D"/>
    <w:rsid w:val="007C5788"/>
    <w:rsid w:val="007C5916"/>
    <w:rsid w:val="007C5AD7"/>
    <w:rsid w:val="007C5BB7"/>
    <w:rsid w:val="007C5BC5"/>
    <w:rsid w:val="007C5C8F"/>
    <w:rsid w:val="007C5CE0"/>
    <w:rsid w:val="007C5D29"/>
    <w:rsid w:val="007C5E85"/>
    <w:rsid w:val="007C5ECF"/>
    <w:rsid w:val="007C611F"/>
    <w:rsid w:val="007C6130"/>
    <w:rsid w:val="007C658E"/>
    <w:rsid w:val="007C6838"/>
    <w:rsid w:val="007C6A27"/>
    <w:rsid w:val="007C6BAE"/>
    <w:rsid w:val="007C6D2E"/>
    <w:rsid w:val="007C6E88"/>
    <w:rsid w:val="007C70C0"/>
    <w:rsid w:val="007C7130"/>
    <w:rsid w:val="007C720D"/>
    <w:rsid w:val="007C760D"/>
    <w:rsid w:val="007C7777"/>
    <w:rsid w:val="007C7AAE"/>
    <w:rsid w:val="007C7F41"/>
    <w:rsid w:val="007D06C0"/>
    <w:rsid w:val="007D0752"/>
    <w:rsid w:val="007D08DE"/>
    <w:rsid w:val="007D0937"/>
    <w:rsid w:val="007D098E"/>
    <w:rsid w:val="007D0A28"/>
    <w:rsid w:val="007D0F79"/>
    <w:rsid w:val="007D108C"/>
    <w:rsid w:val="007D1117"/>
    <w:rsid w:val="007D11AD"/>
    <w:rsid w:val="007D122B"/>
    <w:rsid w:val="007D1357"/>
    <w:rsid w:val="007D148A"/>
    <w:rsid w:val="007D198E"/>
    <w:rsid w:val="007D1998"/>
    <w:rsid w:val="007D1B72"/>
    <w:rsid w:val="007D232F"/>
    <w:rsid w:val="007D24F4"/>
    <w:rsid w:val="007D25A3"/>
    <w:rsid w:val="007D2A90"/>
    <w:rsid w:val="007D2AFA"/>
    <w:rsid w:val="007D2B51"/>
    <w:rsid w:val="007D2C77"/>
    <w:rsid w:val="007D2F1A"/>
    <w:rsid w:val="007D315C"/>
    <w:rsid w:val="007D316B"/>
    <w:rsid w:val="007D351F"/>
    <w:rsid w:val="007D365F"/>
    <w:rsid w:val="007D36A1"/>
    <w:rsid w:val="007D3BAA"/>
    <w:rsid w:val="007D3BED"/>
    <w:rsid w:val="007D3C2B"/>
    <w:rsid w:val="007D3F5B"/>
    <w:rsid w:val="007D4437"/>
    <w:rsid w:val="007D47E5"/>
    <w:rsid w:val="007D4C99"/>
    <w:rsid w:val="007D4F53"/>
    <w:rsid w:val="007D51FA"/>
    <w:rsid w:val="007D51FC"/>
    <w:rsid w:val="007D55D2"/>
    <w:rsid w:val="007D5618"/>
    <w:rsid w:val="007D57E1"/>
    <w:rsid w:val="007D5B3B"/>
    <w:rsid w:val="007D5B61"/>
    <w:rsid w:val="007D5B8C"/>
    <w:rsid w:val="007D5C1D"/>
    <w:rsid w:val="007D5D00"/>
    <w:rsid w:val="007D5E13"/>
    <w:rsid w:val="007D5E9C"/>
    <w:rsid w:val="007D5EB4"/>
    <w:rsid w:val="007D6013"/>
    <w:rsid w:val="007D6084"/>
    <w:rsid w:val="007D6173"/>
    <w:rsid w:val="007D671E"/>
    <w:rsid w:val="007D67FA"/>
    <w:rsid w:val="007D689E"/>
    <w:rsid w:val="007D6A28"/>
    <w:rsid w:val="007D6A87"/>
    <w:rsid w:val="007D6A89"/>
    <w:rsid w:val="007D6ED8"/>
    <w:rsid w:val="007D74E9"/>
    <w:rsid w:val="007D768F"/>
    <w:rsid w:val="007D7867"/>
    <w:rsid w:val="007D799B"/>
    <w:rsid w:val="007D79FD"/>
    <w:rsid w:val="007D7AEA"/>
    <w:rsid w:val="007D7B70"/>
    <w:rsid w:val="007D7C18"/>
    <w:rsid w:val="007D7D3D"/>
    <w:rsid w:val="007D7F8B"/>
    <w:rsid w:val="007D7F94"/>
    <w:rsid w:val="007E0079"/>
    <w:rsid w:val="007E009D"/>
    <w:rsid w:val="007E020A"/>
    <w:rsid w:val="007E02C3"/>
    <w:rsid w:val="007E04C7"/>
    <w:rsid w:val="007E058A"/>
    <w:rsid w:val="007E0623"/>
    <w:rsid w:val="007E068A"/>
    <w:rsid w:val="007E07AE"/>
    <w:rsid w:val="007E0B38"/>
    <w:rsid w:val="007E0CED"/>
    <w:rsid w:val="007E101C"/>
    <w:rsid w:val="007E1466"/>
    <w:rsid w:val="007E1515"/>
    <w:rsid w:val="007E1560"/>
    <w:rsid w:val="007E19FE"/>
    <w:rsid w:val="007E1A3F"/>
    <w:rsid w:val="007E1B63"/>
    <w:rsid w:val="007E1B7D"/>
    <w:rsid w:val="007E1BA5"/>
    <w:rsid w:val="007E207C"/>
    <w:rsid w:val="007E22F7"/>
    <w:rsid w:val="007E23F1"/>
    <w:rsid w:val="007E2641"/>
    <w:rsid w:val="007E26AE"/>
    <w:rsid w:val="007E294E"/>
    <w:rsid w:val="007E29DB"/>
    <w:rsid w:val="007E2D6E"/>
    <w:rsid w:val="007E2E09"/>
    <w:rsid w:val="007E3044"/>
    <w:rsid w:val="007E329E"/>
    <w:rsid w:val="007E32D0"/>
    <w:rsid w:val="007E34C1"/>
    <w:rsid w:val="007E36A4"/>
    <w:rsid w:val="007E3A22"/>
    <w:rsid w:val="007E3D73"/>
    <w:rsid w:val="007E3EE8"/>
    <w:rsid w:val="007E3EED"/>
    <w:rsid w:val="007E3F44"/>
    <w:rsid w:val="007E42AF"/>
    <w:rsid w:val="007E456B"/>
    <w:rsid w:val="007E45A2"/>
    <w:rsid w:val="007E486D"/>
    <w:rsid w:val="007E492B"/>
    <w:rsid w:val="007E49AB"/>
    <w:rsid w:val="007E4DA1"/>
    <w:rsid w:val="007E4F9E"/>
    <w:rsid w:val="007E508A"/>
    <w:rsid w:val="007E50A3"/>
    <w:rsid w:val="007E5235"/>
    <w:rsid w:val="007E52DD"/>
    <w:rsid w:val="007E5671"/>
    <w:rsid w:val="007E5740"/>
    <w:rsid w:val="007E5862"/>
    <w:rsid w:val="007E5880"/>
    <w:rsid w:val="007E58CD"/>
    <w:rsid w:val="007E5A19"/>
    <w:rsid w:val="007E5A7D"/>
    <w:rsid w:val="007E5E34"/>
    <w:rsid w:val="007E61B3"/>
    <w:rsid w:val="007E625E"/>
    <w:rsid w:val="007E628E"/>
    <w:rsid w:val="007E64A2"/>
    <w:rsid w:val="007E6BA3"/>
    <w:rsid w:val="007E6BCE"/>
    <w:rsid w:val="007E6C6E"/>
    <w:rsid w:val="007E6E88"/>
    <w:rsid w:val="007E705E"/>
    <w:rsid w:val="007E7712"/>
    <w:rsid w:val="007E773E"/>
    <w:rsid w:val="007E786B"/>
    <w:rsid w:val="007E788B"/>
    <w:rsid w:val="007E7BB0"/>
    <w:rsid w:val="007E7CE5"/>
    <w:rsid w:val="007E7F70"/>
    <w:rsid w:val="007F0003"/>
    <w:rsid w:val="007F0111"/>
    <w:rsid w:val="007F0302"/>
    <w:rsid w:val="007F04B9"/>
    <w:rsid w:val="007F04BC"/>
    <w:rsid w:val="007F05E9"/>
    <w:rsid w:val="007F0689"/>
    <w:rsid w:val="007F0753"/>
    <w:rsid w:val="007F07CA"/>
    <w:rsid w:val="007F08BE"/>
    <w:rsid w:val="007F0D71"/>
    <w:rsid w:val="007F0F08"/>
    <w:rsid w:val="007F0F62"/>
    <w:rsid w:val="007F1147"/>
    <w:rsid w:val="007F1384"/>
    <w:rsid w:val="007F1468"/>
    <w:rsid w:val="007F1541"/>
    <w:rsid w:val="007F16A4"/>
    <w:rsid w:val="007F1AA4"/>
    <w:rsid w:val="007F1ABA"/>
    <w:rsid w:val="007F1D6B"/>
    <w:rsid w:val="007F220F"/>
    <w:rsid w:val="007F26F9"/>
    <w:rsid w:val="007F27ED"/>
    <w:rsid w:val="007F28ED"/>
    <w:rsid w:val="007F2A79"/>
    <w:rsid w:val="007F2DD8"/>
    <w:rsid w:val="007F3372"/>
    <w:rsid w:val="007F35AC"/>
    <w:rsid w:val="007F381B"/>
    <w:rsid w:val="007F3A50"/>
    <w:rsid w:val="007F3A55"/>
    <w:rsid w:val="007F4018"/>
    <w:rsid w:val="007F4210"/>
    <w:rsid w:val="007F42F9"/>
    <w:rsid w:val="007F43AB"/>
    <w:rsid w:val="007F44B5"/>
    <w:rsid w:val="007F453D"/>
    <w:rsid w:val="007F455A"/>
    <w:rsid w:val="007F463F"/>
    <w:rsid w:val="007F4AB6"/>
    <w:rsid w:val="007F4BF7"/>
    <w:rsid w:val="007F4CA7"/>
    <w:rsid w:val="007F4D03"/>
    <w:rsid w:val="007F4E0E"/>
    <w:rsid w:val="007F4E1A"/>
    <w:rsid w:val="007F5016"/>
    <w:rsid w:val="007F5047"/>
    <w:rsid w:val="007F527F"/>
    <w:rsid w:val="007F5443"/>
    <w:rsid w:val="007F5493"/>
    <w:rsid w:val="007F5E12"/>
    <w:rsid w:val="007F5F60"/>
    <w:rsid w:val="007F5FE3"/>
    <w:rsid w:val="007F6099"/>
    <w:rsid w:val="007F63FE"/>
    <w:rsid w:val="007F66BF"/>
    <w:rsid w:val="007F6AA1"/>
    <w:rsid w:val="007F6AA8"/>
    <w:rsid w:val="007F6B75"/>
    <w:rsid w:val="007F747D"/>
    <w:rsid w:val="007F74D7"/>
    <w:rsid w:val="007F77FF"/>
    <w:rsid w:val="007F7913"/>
    <w:rsid w:val="007F7AA1"/>
    <w:rsid w:val="007F7BC5"/>
    <w:rsid w:val="007F7E92"/>
    <w:rsid w:val="00800042"/>
    <w:rsid w:val="008000F2"/>
    <w:rsid w:val="0080014C"/>
    <w:rsid w:val="0080054C"/>
    <w:rsid w:val="00800B9B"/>
    <w:rsid w:val="00800C4A"/>
    <w:rsid w:val="00800D39"/>
    <w:rsid w:val="00801012"/>
    <w:rsid w:val="00801290"/>
    <w:rsid w:val="008012EF"/>
    <w:rsid w:val="008015DF"/>
    <w:rsid w:val="008015F7"/>
    <w:rsid w:val="00801658"/>
    <w:rsid w:val="00801CE2"/>
    <w:rsid w:val="00801E54"/>
    <w:rsid w:val="00801EA0"/>
    <w:rsid w:val="00801F18"/>
    <w:rsid w:val="00801F3C"/>
    <w:rsid w:val="00801F4A"/>
    <w:rsid w:val="00802525"/>
    <w:rsid w:val="00802543"/>
    <w:rsid w:val="008026C9"/>
    <w:rsid w:val="0080282C"/>
    <w:rsid w:val="00802841"/>
    <w:rsid w:val="008029B6"/>
    <w:rsid w:val="00802A98"/>
    <w:rsid w:val="00802B67"/>
    <w:rsid w:val="00802C41"/>
    <w:rsid w:val="00802F48"/>
    <w:rsid w:val="00802FCA"/>
    <w:rsid w:val="0080302B"/>
    <w:rsid w:val="00803071"/>
    <w:rsid w:val="008030B3"/>
    <w:rsid w:val="0080329E"/>
    <w:rsid w:val="00803A2F"/>
    <w:rsid w:val="00803AC5"/>
    <w:rsid w:val="00803AE9"/>
    <w:rsid w:val="00803D76"/>
    <w:rsid w:val="00803F52"/>
    <w:rsid w:val="00804005"/>
    <w:rsid w:val="0080428C"/>
    <w:rsid w:val="0080491A"/>
    <w:rsid w:val="00804C15"/>
    <w:rsid w:val="00804FDE"/>
    <w:rsid w:val="008050B3"/>
    <w:rsid w:val="0080541F"/>
    <w:rsid w:val="00805625"/>
    <w:rsid w:val="00805680"/>
    <w:rsid w:val="00805B2F"/>
    <w:rsid w:val="00805BAC"/>
    <w:rsid w:val="00805DB5"/>
    <w:rsid w:val="00805DEE"/>
    <w:rsid w:val="00805F12"/>
    <w:rsid w:val="00806082"/>
    <w:rsid w:val="008065D9"/>
    <w:rsid w:val="00806689"/>
    <w:rsid w:val="00806733"/>
    <w:rsid w:val="00806941"/>
    <w:rsid w:val="00806C08"/>
    <w:rsid w:val="00806CC0"/>
    <w:rsid w:val="00806F20"/>
    <w:rsid w:val="0080700A"/>
    <w:rsid w:val="00807059"/>
    <w:rsid w:val="008074EF"/>
    <w:rsid w:val="008075DC"/>
    <w:rsid w:val="0080769F"/>
    <w:rsid w:val="00807C7E"/>
    <w:rsid w:val="00807D70"/>
    <w:rsid w:val="00810068"/>
    <w:rsid w:val="0081012A"/>
    <w:rsid w:val="0081038C"/>
    <w:rsid w:val="008103AC"/>
    <w:rsid w:val="008105A4"/>
    <w:rsid w:val="00810AB9"/>
    <w:rsid w:val="00810B6C"/>
    <w:rsid w:val="00810D92"/>
    <w:rsid w:val="00811053"/>
    <w:rsid w:val="00811331"/>
    <w:rsid w:val="00811683"/>
    <w:rsid w:val="0081189E"/>
    <w:rsid w:val="00811A3F"/>
    <w:rsid w:val="00811B00"/>
    <w:rsid w:val="00811D01"/>
    <w:rsid w:val="00811D46"/>
    <w:rsid w:val="00811E3D"/>
    <w:rsid w:val="00811E5B"/>
    <w:rsid w:val="00811FCC"/>
    <w:rsid w:val="00811FF7"/>
    <w:rsid w:val="00812052"/>
    <w:rsid w:val="008121F8"/>
    <w:rsid w:val="008122EF"/>
    <w:rsid w:val="00812564"/>
    <w:rsid w:val="008127BF"/>
    <w:rsid w:val="008127ED"/>
    <w:rsid w:val="008128B9"/>
    <w:rsid w:val="00812A75"/>
    <w:rsid w:val="00812AF7"/>
    <w:rsid w:val="00812C65"/>
    <w:rsid w:val="00812D4A"/>
    <w:rsid w:val="00812E32"/>
    <w:rsid w:val="00812E80"/>
    <w:rsid w:val="0081306E"/>
    <w:rsid w:val="00813368"/>
    <w:rsid w:val="0081341F"/>
    <w:rsid w:val="008136E0"/>
    <w:rsid w:val="00813915"/>
    <w:rsid w:val="00813961"/>
    <w:rsid w:val="00813E7B"/>
    <w:rsid w:val="00813EB0"/>
    <w:rsid w:val="00814474"/>
    <w:rsid w:val="00814578"/>
    <w:rsid w:val="0081475F"/>
    <w:rsid w:val="008147AE"/>
    <w:rsid w:val="0081484B"/>
    <w:rsid w:val="00814A12"/>
    <w:rsid w:val="00814B50"/>
    <w:rsid w:val="00814BCF"/>
    <w:rsid w:val="00814F1C"/>
    <w:rsid w:val="00814F8C"/>
    <w:rsid w:val="00815195"/>
    <w:rsid w:val="008151B6"/>
    <w:rsid w:val="008154FE"/>
    <w:rsid w:val="0081553B"/>
    <w:rsid w:val="00815701"/>
    <w:rsid w:val="00815BEF"/>
    <w:rsid w:val="00815C94"/>
    <w:rsid w:val="00815CB7"/>
    <w:rsid w:val="00815F0D"/>
    <w:rsid w:val="008160E5"/>
    <w:rsid w:val="0081615F"/>
    <w:rsid w:val="008168E2"/>
    <w:rsid w:val="00816D34"/>
    <w:rsid w:val="0081700C"/>
    <w:rsid w:val="00817024"/>
    <w:rsid w:val="008173B3"/>
    <w:rsid w:val="008174C1"/>
    <w:rsid w:val="0081754A"/>
    <w:rsid w:val="0081775C"/>
    <w:rsid w:val="008178B3"/>
    <w:rsid w:val="008178D1"/>
    <w:rsid w:val="00817B34"/>
    <w:rsid w:val="0082063A"/>
    <w:rsid w:val="008207C7"/>
    <w:rsid w:val="008209E1"/>
    <w:rsid w:val="00820A1D"/>
    <w:rsid w:val="00820D29"/>
    <w:rsid w:val="00820E58"/>
    <w:rsid w:val="00820F08"/>
    <w:rsid w:val="00820F25"/>
    <w:rsid w:val="008213AA"/>
    <w:rsid w:val="00821568"/>
    <w:rsid w:val="00821CDC"/>
    <w:rsid w:val="00821ED2"/>
    <w:rsid w:val="008220A3"/>
    <w:rsid w:val="008220C8"/>
    <w:rsid w:val="008221B9"/>
    <w:rsid w:val="008224E1"/>
    <w:rsid w:val="00822578"/>
    <w:rsid w:val="00822594"/>
    <w:rsid w:val="0082271C"/>
    <w:rsid w:val="008227C4"/>
    <w:rsid w:val="00822923"/>
    <w:rsid w:val="00822A63"/>
    <w:rsid w:val="00822BE0"/>
    <w:rsid w:val="00822C35"/>
    <w:rsid w:val="00822E28"/>
    <w:rsid w:val="00822E5D"/>
    <w:rsid w:val="008233DC"/>
    <w:rsid w:val="008234A2"/>
    <w:rsid w:val="008236F1"/>
    <w:rsid w:val="00823BB6"/>
    <w:rsid w:val="00823C92"/>
    <w:rsid w:val="00823DE6"/>
    <w:rsid w:val="00823E7D"/>
    <w:rsid w:val="008240CE"/>
    <w:rsid w:val="008243E9"/>
    <w:rsid w:val="008244AB"/>
    <w:rsid w:val="00824606"/>
    <w:rsid w:val="00824765"/>
    <w:rsid w:val="008247E9"/>
    <w:rsid w:val="0082496B"/>
    <w:rsid w:val="00824E5B"/>
    <w:rsid w:val="00824FE9"/>
    <w:rsid w:val="0082532F"/>
    <w:rsid w:val="008253B1"/>
    <w:rsid w:val="008257DB"/>
    <w:rsid w:val="008258D4"/>
    <w:rsid w:val="008259F2"/>
    <w:rsid w:val="00825DE2"/>
    <w:rsid w:val="00825ED8"/>
    <w:rsid w:val="00826076"/>
    <w:rsid w:val="00826133"/>
    <w:rsid w:val="008261B2"/>
    <w:rsid w:val="0082620A"/>
    <w:rsid w:val="008265B4"/>
    <w:rsid w:val="0082671F"/>
    <w:rsid w:val="00826735"/>
    <w:rsid w:val="0082683F"/>
    <w:rsid w:val="00826C0C"/>
    <w:rsid w:val="00826C78"/>
    <w:rsid w:val="00826CC6"/>
    <w:rsid w:val="00826D44"/>
    <w:rsid w:val="00826DA3"/>
    <w:rsid w:val="00826EC4"/>
    <w:rsid w:val="00826FA8"/>
    <w:rsid w:val="0082733A"/>
    <w:rsid w:val="008275A3"/>
    <w:rsid w:val="00827979"/>
    <w:rsid w:val="00827B86"/>
    <w:rsid w:val="00827F7D"/>
    <w:rsid w:val="00830037"/>
    <w:rsid w:val="008301E5"/>
    <w:rsid w:val="008303FF"/>
    <w:rsid w:val="00830453"/>
    <w:rsid w:val="0083047E"/>
    <w:rsid w:val="0083077E"/>
    <w:rsid w:val="0083116F"/>
    <w:rsid w:val="00831198"/>
    <w:rsid w:val="00831409"/>
    <w:rsid w:val="008314D4"/>
    <w:rsid w:val="00831521"/>
    <w:rsid w:val="008316E2"/>
    <w:rsid w:val="00831741"/>
    <w:rsid w:val="0083197E"/>
    <w:rsid w:val="00831AB8"/>
    <w:rsid w:val="00831DE0"/>
    <w:rsid w:val="00831E36"/>
    <w:rsid w:val="008321A1"/>
    <w:rsid w:val="0083230A"/>
    <w:rsid w:val="0083252C"/>
    <w:rsid w:val="008325AB"/>
    <w:rsid w:val="008329AA"/>
    <w:rsid w:val="008329EF"/>
    <w:rsid w:val="00832B63"/>
    <w:rsid w:val="00832CED"/>
    <w:rsid w:val="00832D5A"/>
    <w:rsid w:val="00832EEC"/>
    <w:rsid w:val="0083308A"/>
    <w:rsid w:val="008334E9"/>
    <w:rsid w:val="008336B3"/>
    <w:rsid w:val="00833820"/>
    <w:rsid w:val="00833977"/>
    <w:rsid w:val="00833AE7"/>
    <w:rsid w:val="00833B61"/>
    <w:rsid w:val="00833B72"/>
    <w:rsid w:val="00833FE3"/>
    <w:rsid w:val="00834569"/>
    <w:rsid w:val="00834611"/>
    <w:rsid w:val="00834801"/>
    <w:rsid w:val="0083482D"/>
    <w:rsid w:val="00834A8C"/>
    <w:rsid w:val="00834AB3"/>
    <w:rsid w:val="00834DAF"/>
    <w:rsid w:val="00835309"/>
    <w:rsid w:val="0083579E"/>
    <w:rsid w:val="008359D7"/>
    <w:rsid w:val="00835AA4"/>
    <w:rsid w:val="00835B92"/>
    <w:rsid w:val="00835BAF"/>
    <w:rsid w:val="00835CA3"/>
    <w:rsid w:val="008363F4"/>
    <w:rsid w:val="008365A9"/>
    <w:rsid w:val="0083682C"/>
    <w:rsid w:val="00836A06"/>
    <w:rsid w:val="00836A22"/>
    <w:rsid w:val="00836CBA"/>
    <w:rsid w:val="00836D36"/>
    <w:rsid w:val="00837198"/>
    <w:rsid w:val="008371B9"/>
    <w:rsid w:val="00837258"/>
    <w:rsid w:val="0083770D"/>
    <w:rsid w:val="00837791"/>
    <w:rsid w:val="008379F5"/>
    <w:rsid w:val="00837A94"/>
    <w:rsid w:val="00837D5C"/>
    <w:rsid w:val="00837DDC"/>
    <w:rsid w:val="008400D2"/>
    <w:rsid w:val="00840359"/>
    <w:rsid w:val="0084067C"/>
    <w:rsid w:val="00840697"/>
    <w:rsid w:val="00840A5B"/>
    <w:rsid w:val="00840ADD"/>
    <w:rsid w:val="00840C8E"/>
    <w:rsid w:val="00840DCB"/>
    <w:rsid w:val="00840E2B"/>
    <w:rsid w:val="00840E82"/>
    <w:rsid w:val="008412E3"/>
    <w:rsid w:val="008414A2"/>
    <w:rsid w:val="008417B2"/>
    <w:rsid w:val="00841BCE"/>
    <w:rsid w:val="00841D34"/>
    <w:rsid w:val="00841ECD"/>
    <w:rsid w:val="00841F89"/>
    <w:rsid w:val="00842021"/>
    <w:rsid w:val="0084230B"/>
    <w:rsid w:val="008427AB"/>
    <w:rsid w:val="00842805"/>
    <w:rsid w:val="00842829"/>
    <w:rsid w:val="00842A11"/>
    <w:rsid w:val="00842A21"/>
    <w:rsid w:val="008430F1"/>
    <w:rsid w:val="00843730"/>
    <w:rsid w:val="00843985"/>
    <w:rsid w:val="00843DB6"/>
    <w:rsid w:val="00844258"/>
    <w:rsid w:val="008442E1"/>
    <w:rsid w:val="00844457"/>
    <w:rsid w:val="008447B0"/>
    <w:rsid w:val="008447B4"/>
    <w:rsid w:val="0084482A"/>
    <w:rsid w:val="00844931"/>
    <w:rsid w:val="00844B4A"/>
    <w:rsid w:val="0084503D"/>
    <w:rsid w:val="00845296"/>
    <w:rsid w:val="0084538E"/>
    <w:rsid w:val="008453A3"/>
    <w:rsid w:val="00845518"/>
    <w:rsid w:val="00845554"/>
    <w:rsid w:val="0084568B"/>
    <w:rsid w:val="008457A2"/>
    <w:rsid w:val="008457B1"/>
    <w:rsid w:val="0084583B"/>
    <w:rsid w:val="008458AF"/>
    <w:rsid w:val="00845B04"/>
    <w:rsid w:val="00846267"/>
    <w:rsid w:val="0084671A"/>
    <w:rsid w:val="008467EE"/>
    <w:rsid w:val="00846B44"/>
    <w:rsid w:val="00846BF7"/>
    <w:rsid w:val="00846C6D"/>
    <w:rsid w:val="00846DB3"/>
    <w:rsid w:val="00846E01"/>
    <w:rsid w:val="00846E3D"/>
    <w:rsid w:val="00847037"/>
    <w:rsid w:val="00847083"/>
    <w:rsid w:val="00847163"/>
    <w:rsid w:val="008472E2"/>
    <w:rsid w:val="008476E1"/>
    <w:rsid w:val="0084795B"/>
    <w:rsid w:val="00847C11"/>
    <w:rsid w:val="00850262"/>
    <w:rsid w:val="00850C99"/>
    <w:rsid w:val="00850FC9"/>
    <w:rsid w:val="008513FA"/>
    <w:rsid w:val="00851454"/>
    <w:rsid w:val="00851B46"/>
    <w:rsid w:val="00852003"/>
    <w:rsid w:val="00852011"/>
    <w:rsid w:val="008525D3"/>
    <w:rsid w:val="008526DF"/>
    <w:rsid w:val="0085278B"/>
    <w:rsid w:val="0085293A"/>
    <w:rsid w:val="00852A03"/>
    <w:rsid w:val="00852B6F"/>
    <w:rsid w:val="00852C5F"/>
    <w:rsid w:val="008530E8"/>
    <w:rsid w:val="008531D0"/>
    <w:rsid w:val="008533AB"/>
    <w:rsid w:val="00853498"/>
    <w:rsid w:val="0085354E"/>
    <w:rsid w:val="008539A6"/>
    <w:rsid w:val="00853D33"/>
    <w:rsid w:val="00853F74"/>
    <w:rsid w:val="00854086"/>
    <w:rsid w:val="00854336"/>
    <w:rsid w:val="008544F7"/>
    <w:rsid w:val="00854655"/>
    <w:rsid w:val="00854E38"/>
    <w:rsid w:val="00854FAD"/>
    <w:rsid w:val="008551EF"/>
    <w:rsid w:val="00855335"/>
    <w:rsid w:val="00855513"/>
    <w:rsid w:val="0085557C"/>
    <w:rsid w:val="008557D2"/>
    <w:rsid w:val="00855900"/>
    <w:rsid w:val="00855B95"/>
    <w:rsid w:val="00855C82"/>
    <w:rsid w:val="00855EA9"/>
    <w:rsid w:val="008561D9"/>
    <w:rsid w:val="0085642E"/>
    <w:rsid w:val="00856560"/>
    <w:rsid w:val="008568A0"/>
    <w:rsid w:val="008568D9"/>
    <w:rsid w:val="00856A2F"/>
    <w:rsid w:val="00856C2D"/>
    <w:rsid w:val="00857199"/>
    <w:rsid w:val="00857302"/>
    <w:rsid w:val="00857503"/>
    <w:rsid w:val="008577BE"/>
    <w:rsid w:val="00857813"/>
    <w:rsid w:val="0085797B"/>
    <w:rsid w:val="00857D62"/>
    <w:rsid w:val="00857E0E"/>
    <w:rsid w:val="00857F48"/>
    <w:rsid w:val="008600D7"/>
    <w:rsid w:val="0086030D"/>
    <w:rsid w:val="008605DA"/>
    <w:rsid w:val="00860A44"/>
    <w:rsid w:val="00860A78"/>
    <w:rsid w:val="00860ABD"/>
    <w:rsid w:val="00860BDE"/>
    <w:rsid w:val="00860C0E"/>
    <w:rsid w:val="00860FD0"/>
    <w:rsid w:val="00861034"/>
    <w:rsid w:val="00861206"/>
    <w:rsid w:val="008612C4"/>
    <w:rsid w:val="00861818"/>
    <w:rsid w:val="00861832"/>
    <w:rsid w:val="00861871"/>
    <w:rsid w:val="00861A84"/>
    <w:rsid w:val="00861C9E"/>
    <w:rsid w:val="00861D79"/>
    <w:rsid w:val="00861E0F"/>
    <w:rsid w:val="00862046"/>
    <w:rsid w:val="008620D5"/>
    <w:rsid w:val="0086213E"/>
    <w:rsid w:val="00862397"/>
    <w:rsid w:val="0086270E"/>
    <w:rsid w:val="008628AC"/>
    <w:rsid w:val="008628B4"/>
    <w:rsid w:val="008628EC"/>
    <w:rsid w:val="00862A34"/>
    <w:rsid w:val="00862E14"/>
    <w:rsid w:val="00862EAB"/>
    <w:rsid w:val="00862F36"/>
    <w:rsid w:val="008630C1"/>
    <w:rsid w:val="0086314D"/>
    <w:rsid w:val="00863305"/>
    <w:rsid w:val="0086340D"/>
    <w:rsid w:val="00863470"/>
    <w:rsid w:val="008634A5"/>
    <w:rsid w:val="00863888"/>
    <w:rsid w:val="00863A3A"/>
    <w:rsid w:val="00863AAD"/>
    <w:rsid w:val="00863FC9"/>
    <w:rsid w:val="0086439E"/>
    <w:rsid w:val="008644EE"/>
    <w:rsid w:val="00864733"/>
    <w:rsid w:val="00864C6F"/>
    <w:rsid w:val="00864D83"/>
    <w:rsid w:val="00864EEA"/>
    <w:rsid w:val="00864EEF"/>
    <w:rsid w:val="00864F49"/>
    <w:rsid w:val="008651F0"/>
    <w:rsid w:val="008652DB"/>
    <w:rsid w:val="00865444"/>
    <w:rsid w:val="00865A72"/>
    <w:rsid w:val="00865A73"/>
    <w:rsid w:val="00865C47"/>
    <w:rsid w:val="00865EC2"/>
    <w:rsid w:val="00865FB4"/>
    <w:rsid w:val="00865FFB"/>
    <w:rsid w:val="0086617D"/>
    <w:rsid w:val="00866356"/>
    <w:rsid w:val="008663F4"/>
    <w:rsid w:val="00866498"/>
    <w:rsid w:val="00866F6B"/>
    <w:rsid w:val="0086746C"/>
    <w:rsid w:val="00867732"/>
    <w:rsid w:val="008677E0"/>
    <w:rsid w:val="00867A12"/>
    <w:rsid w:val="00867AEA"/>
    <w:rsid w:val="00870048"/>
    <w:rsid w:val="00870134"/>
    <w:rsid w:val="0087030D"/>
    <w:rsid w:val="008707B3"/>
    <w:rsid w:val="00870843"/>
    <w:rsid w:val="008709D0"/>
    <w:rsid w:val="00870A1E"/>
    <w:rsid w:val="00870CA3"/>
    <w:rsid w:val="00870CFF"/>
    <w:rsid w:val="008712EF"/>
    <w:rsid w:val="0087148F"/>
    <w:rsid w:val="00871785"/>
    <w:rsid w:val="008718FB"/>
    <w:rsid w:val="00871A69"/>
    <w:rsid w:val="00871E58"/>
    <w:rsid w:val="008723C2"/>
    <w:rsid w:val="00872885"/>
    <w:rsid w:val="008729C1"/>
    <w:rsid w:val="00872A0F"/>
    <w:rsid w:val="00872D56"/>
    <w:rsid w:val="00872F7E"/>
    <w:rsid w:val="00873343"/>
    <w:rsid w:val="0087355E"/>
    <w:rsid w:val="008738D2"/>
    <w:rsid w:val="00873C03"/>
    <w:rsid w:val="00873D8A"/>
    <w:rsid w:val="00873EB2"/>
    <w:rsid w:val="008741BC"/>
    <w:rsid w:val="008742B6"/>
    <w:rsid w:val="00874401"/>
    <w:rsid w:val="00874439"/>
    <w:rsid w:val="00874463"/>
    <w:rsid w:val="00874557"/>
    <w:rsid w:val="0087455D"/>
    <w:rsid w:val="008745CF"/>
    <w:rsid w:val="00874606"/>
    <w:rsid w:val="00874C6B"/>
    <w:rsid w:val="00874D7F"/>
    <w:rsid w:val="008750C6"/>
    <w:rsid w:val="008750CB"/>
    <w:rsid w:val="008754F0"/>
    <w:rsid w:val="00875629"/>
    <w:rsid w:val="0087593A"/>
    <w:rsid w:val="00875982"/>
    <w:rsid w:val="00875D1D"/>
    <w:rsid w:val="008761DC"/>
    <w:rsid w:val="008762B9"/>
    <w:rsid w:val="00876599"/>
    <w:rsid w:val="0087680D"/>
    <w:rsid w:val="00876AEC"/>
    <w:rsid w:val="00876B27"/>
    <w:rsid w:val="00876C6C"/>
    <w:rsid w:val="00876D0C"/>
    <w:rsid w:val="00876E18"/>
    <w:rsid w:val="00876F94"/>
    <w:rsid w:val="008770C3"/>
    <w:rsid w:val="008770FB"/>
    <w:rsid w:val="00877147"/>
    <w:rsid w:val="0087731C"/>
    <w:rsid w:val="008773D9"/>
    <w:rsid w:val="008775E8"/>
    <w:rsid w:val="0087762D"/>
    <w:rsid w:val="008776CC"/>
    <w:rsid w:val="00877733"/>
    <w:rsid w:val="00877B38"/>
    <w:rsid w:val="00877BEC"/>
    <w:rsid w:val="00877E0D"/>
    <w:rsid w:val="00877E75"/>
    <w:rsid w:val="00880051"/>
    <w:rsid w:val="008802EF"/>
    <w:rsid w:val="00880538"/>
    <w:rsid w:val="00880776"/>
    <w:rsid w:val="00880855"/>
    <w:rsid w:val="008809D8"/>
    <w:rsid w:val="008809FD"/>
    <w:rsid w:val="00880EBD"/>
    <w:rsid w:val="00881068"/>
    <w:rsid w:val="008811C3"/>
    <w:rsid w:val="00881442"/>
    <w:rsid w:val="0088161E"/>
    <w:rsid w:val="0088186E"/>
    <w:rsid w:val="00881BD6"/>
    <w:rsid w:val="00881C72"/>
    <w:rsid w:val="00881DC2"/>
    <w:rsid w:val="00881F26"/>
    <w:rsid w:val="00882367"/>
    <w:rsid w:val="0088243D"/>
    <w:rsid w:val="008829DB"/>
    <w:rsid w:val="00882D9F"/>
    <w:rsid w:val="00882FF7"/>
    <w:rsid w:val="00883071"/>
    <w:rsid w:val="008834C9"/>
    <w:rsid w:val="008838E7"/>
    <w:rsid w:val="00883C4D"/>
    <w:rsid w:val="00883C7D"/>
    <w:rsid w:val="00883D2B"/>
    <w:rsid w:val="00883E82"/>
    <w:rsid w:val="00884328"/>
    <w:rsid w:val="008847A4"/>
    <w:rsid w:val="00884B97"/>
    <w:rsid w:val="00884D71"/>
    <w:rsid w:val="00884DAD"/>
    <w:rsid w:val="00884E31"/>
    <w:rsid w:val="00884F1B"/>
    <w:rsid w:val="00885357"/>
    <w:rsid w:val="00885414"/>
    <w:rsid w:val="008854D8"/>
    <w:rsid w:val="00885E7E"/>
    <w:rsid w:val="00886084"/>
    <w:rsid w:val="008860E9"/>
    <w:rsid w:val="0088618F"/>
    <w:rsid w:val="008861DB"/>
    <w:rsid w:val="008864B4"/>
    <w:rsid w:val="00886907"/>
    <w:rsid w:val="00886971"/>
    <w:rsid w:val="008869AD"/>
    <w:rsid w:val="00886E84"/>
    <w:rsid w:val="00886FAB"/>
    <w:rsid w:val="0088704C"/>
    <w:rsid w:val="008870F4"/>
    <w:rsid w:val="0088728B"/>
    <w:rsid w:val="00887368"/>
    <w:rsid w:val="0088740F"/>
    <w:rsid w:val="00887774"/>
    <w:rsid w:val="008900CC"/>
    <w:rsid w:val="008902C3"/>
    <w:rsid w:val="008903A7"/>
    <w:rsid w:val="008904D6"/>
    <w:rsid w:val="0089058F"/>
    <w:rsid w:val="0089065E"/>
    <w:rsid w:val="008906D0"/>
    <w:rsid w:val="008908B7"/>
    <w:rsid w:val="00890940"/>
    <w:rsid w:val="00890A33"/>
    <w:rsid w:val="00890B5B"/>
    <w:rsid w:val="00890C30"/>
    <w:rsid w:val="00890D34"/>
    <w:rsid w:val="00890F09"/>
    <w:rsid w:val="00891043"/>
    <w:rsid w:val="008914A8"/>
    <w:rsid w:val="0089162E"/>
    <w:rsid w:val="0089178A"/>
    <w:rsid w:val="008917D8"/>
    <w:rsid w:val="00891980"/>
    <w:rsid w:val="00891CF5"/>
    <w:rsid w:val="00891FFC"/>
    <w:rsid w:val="00892243"/>
    <w:rsid w:val="00892251"/>
    <w:rsid w:val="00892481"/>
    <w:rsid w:val="008926B2"/>
    <w:rsid w:val="00892725"/>
    <w:rsid w:val="00892858"/>
    <w:rsid w:val="00892A49"/>
    <w:rsid w:val="00892C1E"/>
    <w:rsid w:val="008931CF"/>
    <w:rsid w:val="008933FC"/>
    <w:rsid w:val="0089347F"/>
    <w:rsid w:val="00893775"/>
    <w:rsid w:val="008937D3"/>
    <w:rsid w:val="008938BE"/>
    <w:rsid w:val="00893A23"/>
    <w:rsid w:val="00893BA7"/>
    <w:rsid w:val="0089416E"/>
    <w:rsid w:val="00894763"/>
    <w:rsid w:val="008948C0"/>
    <w:rsid w:val="00894962"/>
    <w:rsid w:val="00894A43"/>
    <w:rsid w:val="00894A91"/>
    <w:rsid w:val="00894C1A"/>
    <w:rsid w:val="00894ED0"/>
    <w:rsid w:val="00894F5A"/>
    <w:rsid w:val="00895A07"/>
    <w:rsid w:val="00895B4D"/>
    <w:rsid w:val="00895CB6"/>
    <w:rsid w:val="00895F27"/>
    <w:rsid w:val="008960C9"/>
    <w:rsid w:val="00896B07"/>
    <w:rsid w:val="00896B59"/>
    <w:rsid w:val="00896CFE"/>
    <w:rsid w:val="00896D67"/>
    <w:rsid w:val="00896E1A"/>
    <w:rsid w:val="00896E6D"/>
    <w:rsid w:val="00896F70"/>
    <w:rsid w:val="00897263"/>
    <w:rsid w:val="008972AE"/>
    <w:rsid w:val="00897361"/>
    <w:rsid w:val="00897375"/>
    <w:rsid w:val="008977C1"/>
    <w:rsid w:val="008977F4"/>
    <w:rsid w:val="00897837"/>
    <w:rsid w:val="00897A38"/>
    <w:rsid w:val="00897B4E"/>
    <w:rsid w:val="008A01B1"/>
    <w:rsid w:val="008A023E"/>
    <w:rsid w:val="008A06D2"/>
    <w:rsid w:val="008A0732"/>
    <w:rsid w:val="008A0A84"/>
    <w:rsid w:val="008A0F0D"/>
    <w:rsid w:val="008A0F63"/>
    <w:rsid w:val="008A0FAB"/>
    <w:rsid w:val="008A1040"/>
    <w:rsid w:val="008A1213"/>
    <w:rsid w:val="008A1879"/>
    <w:rsid w:val="008A19BB"/>
    <w:rsid w:val="008A1AB7"/>
    <w:rsid w:val="008A1B3B"/>
    <w:rsid w:val="008A215D"/>
    <w:rsid w:val="008A26AF"/>
    <w:rsid w:val="008A2718"/>
    <w:rsid w:val="008A297F"/>
    <w:rsid w:val="008A2BD0"/>
    <w:rsid w:val="008A2CA7"/>
    <w:rsid w:val="008A2CBC"/>
    <w:rsid w:val="008A3159"/>
    <w:rsid w:val="008A3367"/>
    <w:rsid w:val="008A344F"/>
    <w:rsid w:val="008A358F"/>
    <w:rsid w:val="008A378D"/>
    <w:rsid w:val="008A3826"/>
    <w:rsid w:val="008A3C27"/>
    <w:rsid w:val="008A42AD"/>
    <w:rsid w:val="008A4303"/>
    <w:rsid w:val="008A4317"/>
    <w:rsid w:val="008A4327"/>
    <w:rsid w:val="008A45F7"/>
    <w:rsid w:val="008A478F"/>
    <w:rsid w:val="008A48AF"/>
    <w:rsid w:val="008A4D3D"/>
    <w:rsid w:val="008A4EA0"/>
    <w:rsid w:val="008A4FBE"/>
    <w:rsid w:val="008A50D5"/>
    <w:rsid w:val="008A551D"/>
    <w:rsid w:val="008A55E8"/>
    <w:rsid w:val="008A59B3"/>
    <w:rsid w:val="008A5C86"/>
    <w:rsid w:val="008A5DE3"/>
    <w:rsid w:val="008A5F58"/>
    <w:rsid w:val="008A602B"/>
    <w:rsid w:val="008A638D"/>
    <w:rsid w:val="008A63C4"/>
    <w:rsid w:val="008A64C5"/>
    <w:rsid w:val="008A688B"/>
    <w:rsid w:val="008A6D72"/>
    <w:rsid w:val="008A6E0A"/>
    <w:rsid w:val="008A6E3B"/>
    <w:rsid w:val="008A6EBD"/>
    <w:rsid w:val="008A6EC9"/>
    <w:rsid w:val="008A6F1B"/>
    <w:rsid w:val="008A70FA"/>
    <w:rsid w:val="008A7164"/>
    <w:rsid w:val="008A739C"/>
    <w:rsid w:val="008A73B4"/>
    <w:rsid w:val="008A7698"/>
    <w:rsid w:val="008A7703"/>
    <w:rsid w:val="008A779B"/>
    <w:rsid w:val="008A7837"/>
    <w:rsid w:val="008A7906"/>
    <w:rsid w:val="008B001A"/>
    <w:rsid w:val="008B0082"/>
    <w:rsid w:val="008B066D"/>
    <w:rsid w:val="008B078F"/>
    <w:rsid w:val="008B0C86"/>
    <w:rsid w:val="008B0E33"/>
    <w:rsid w:val="008B1006"/>
    <w:rsid w:val="008B1395"/>
    <w:rsid w:val="008B1AEB"/>
    <w:rsid w:val="008B1DC9"/>
    <w:rsid w:val="008B1E70"/>
    <w:rsid w:val="008B1EEB"/>
    <w:rsid w:val="008B1FA2"/>
    <w:rsid w:val="008B1FBE"/>
    <w:rsid w:val="008B2096"/>
    <w:rsid w:val="008B24C0"/>
    <w:rsid w:val="008B28F7"/>
    <w:rsid w:val="008B2C6E"/>
    <w:rsid w:val="008B2CCB"/>
    <w:rsid w:val="008B2D55"/>
    <w:rsid w:val="008B30E0"/>
    <w:rsid w:val="008B3226"/>
    <w:rsid w:val="008B3346"/>
    <w:rsid w:val="008B338E"/>
    <w:rsid w:val="008B3424"/>
    <w:rsid w:val="008B3642"/>
    <w:rsid w:val="008B3700"/>
    <w:rsid w:val="008B430A"/>
    <w:rsid w:val="008B45B4"/>
    <w:rsid w:val="008B4736"/>
    <w:rsid w:val="008B477F"/>
    <w:rsid w:val="008B48F1"/>
    <w:rsid w:val="008B493B"/>
    <w:rsid w:val="008B4A26"/>
    <w:rsid w:val="008B4AF7"/>
    <w:rsid w:val="008B4B32"/>
    <w:rsid w:val="008B4ECD"/>
    <w:rsid w:val="008B50D6"/>
    <w:rsid w:val="008B520B"/>
    <w:rsid w:val="008B541F"/>
    <w:rsid w:val="008B54B3"/>
    <w:rsid w:val="008B55D2"/>
    <w:rsid w:val="008B583F"/>
    <w:rsid w:val="008B5AA0"/>
    <w:rsid w:val="008B5DF1"/>
    <w:rsid w:val="008B6023"/>
    <w:rsid w:val="008B635B"/>
    <w:rsid w:val="008B6372"/>
    <w:rsid w:val="008B6608"/>
    <w:rsid w:val="008B6AE9"/>
    <w:rsid w:val="008B6EE1"/>
    <w:rsid w:val="008B6F87"/>
    <w:rsid w:val="008B720E"/>
    <w:rsid w:val="008B76E6"/>
    <w:rsid w:val="008B7779"/>
    <w:rsid w:val="008B796C"/>
    <w:rsid w:val="008B7D5A"/>
    <w:rsid w:val="008B7F22"/>
    <w:rsid w:val="008C0006"/>
    <w:rsid w:val="008C0043"/>
    <w:rsid w:val="008C0174"/>
    <w:rsid w:val="008C07B8"/>
    <w:rsid w:val="008C080D"/>
    <w:rsid w:val="008C0882"/>
    <w:rsid w:val="008C08C2"/>
    <w:rsid w:val="008C0B5B"/>
    <w:rsid w:val="008C0CF1"/>
    <w:rsid w:val="008C0D78"/>
    <w:rsid w:val="008C0E5B"/>
    <w:rsid w:val="008C0FD1"/>
    <w:rsid w:val="008C11D2"/>
    <w:rsid w:val="008C1442"/>
    <w:rsid w:val="008C152B"/>
    <w:rsid w:val="008C159B"/>
    <w:rsid w:val="008C160F"/>
    <w:rsid w:val="008C1720"/>
    <w:rsid w:val="008C18D7"/>
    <w:rsid w:val="008C1BE8"/>
    <w:rsid w:val="008C1FD5"/>
    <w:rsid w:val="008C1FEC"/>
    <w:rsid w:val="008C24CE"/>
    <w:rsid w:val="008C2638"/>
    <w:rsid w:val="008C2741"/>
    <w:rsid w:val="008C284D"/>
    <w:rsid w:val="008C28B4"/>
    <w:rsid w:val="008C2A14"/>
    <w:rsid w:val="008C2D11"/>
    <w:rsid w:val="008C2FDF"/>
    <w:rsid w:val="008C2FF1"/>
    <w:rsid w:val="008C3208"/>
    <w:rsid w:val="008C3437"/>
    <w:rsid w:val="008C34AA"/>
    <w:rsid w:val="008C375D"/>
    <w:rsid w:val="008C3832"/>
    <w:rsid w:val="008C3931"/>
    <w:rsid w:val="008C39F1"/>
    <w:rsid w:val="008C3B91"/>
    <w:rsid w:val="008C3C74"/>
    <w:rsid w:val="008C40AA"/>
    <w:rsid w:val="008C4A55"/>
    <w:rsid w:val="008C5147"/>
    <w:rsid w:val="008C52AC"/>
    <w:rsid w:val="008C55A8"/>
    <w:rsid w:val="008C5702"/>
    <w:rsid w:val="008C5C3F"/>
    <w:rsid w:val="008C5F1A"/>
    <w:rsid w:val="008C6000"/>
    <w:rsid w:val="008C616E"/>
    <w:rsid w:val="008C622D"/>
    <w:rsid w:val="008C6445"/>
    <w:rsid w:val="008C6875"/>
    <w:rsid w:val="008C68C5"/>
    <w:rsid w:val="008C6FB0"/>
    <w:rsid w:val="008C71CB"/>
    <w:rsid w:val="008C73FF"/>
    <w:rsid w:val="008C75F6"/>
    <w:rsid w:val="008C7609"/>
    <w:rsid w:val="008C7754"/>
    <w:rsid w:val="008C7BA0"/>
    <w:rsid w:val="008C7D8C"/>
    <w:rsid w:val="008C7F55"/>
    <w:rsid w:val="008D020F"/>
    <w:rsid w:val="008D03A1"/>
    <w:rsid w:val="008D0D8E"/>
    <w:rsid w:val="008D0ED5"/>
    <w:rsid w:val="008D0F0E"/>
    <w:rsid w:val="008D1075"/>
    <w:rsid w:val="008D10DA"/>
    <w:rsid w:val="008D1141"/>
    <w:rsid w:val="008D1224"/>
    <w:rsid w:val="008D16DD"/>
    <w:rsid w:val="008D1A7C"/>
    <w:rsid w:val="008D1B5B"/>
    <w:rsid w:val="008D1BB0"/>
    <w:rsid w:val="008D204D"/>
    <w:rsid w:val="008D22D9"/>
    <w:rsid w:val="008D23A4"/>
    <w:rsid w:val="008D2849"/>
    <w:rsid w:val="008D2986"/>
    <w:rsid w:val="008D2ED4"/>
    <w:rsid w:val="008D34CC"/>
    <w:rsid w:val="008D34EF"/>
    <w:rsid w:val="008D36D8"/>
    <w:rsid w:val="008D3D2D"/>
    <w:rsid w:val="008D3E38"/>
    <w:rsid w:val="008D3E98"/>
    <w:rsid w:val="008D3F39"/>
    <w:rsid w:val="008D3F62"/>
    <w:rsid w:val="008D41B2"/>
    <w:rsid w:val="008D456D"/>
    <w:rsid w:val="008D4CFE"/>
    <w:rsid w:val="008D4E97"/>
    <w:rsid w:val="008D4EE8"/>
    <w:rsid w:val="008D51F1"/>
    <w:rsid w:val="008D52B3"/>
    <w:rsid w:val="008D5390"/>
    <w:rsid w:val="008D53A2"/>
    <w:rsid w:val="008D555E"/>
    <w:rsid w:val="008D568F"/>
    <w:rsid w:val="008D5796"/>
    <w:rsid w:val="008D598F"/>
    <w:rsid w:val="008D59B5"/>
    <w:rsid w:val="008D5CCD"/>
    <w:rsid w:val="008D5F7D"/>
    <w:rsid w:val="008D6098"/>
    <w:rsid w:val="008D651D"/>
    <w:rsid w:val="008D6849"/>
    <w:rsid w:val="008D6BAA"/>
    <w:rsid w:val="008D6C4C"/>
    <w:rsid w:val="008D6E7F"/>
    <w:rsid w:val="008D70C9"/>
    <w:rsid w:val="008D74E3"/>
    <w:rsid w:val="008D7542"/>
    <w:rsid w:val="008D778B"/>
    <w:rsid w:val="008D7FDD"/>
    <w:rsid w:val="008E0281"/>
    <w:rsid w:val="008E0330"/>
    <w:rsid w:val="008E048A"/>
    <w:rsid w:val="008E0737"/>
    <w:rsid w:val="008E07BB"/>
    <w:rsid w:val="008E09A5"/>
    <w:rsid w:val="008E0D30"/>
    <w:rsid w:val="008E0D9C"/>
    <w:rsid w:val="008E1081"/>
    <w:rsid w:val="008E108B"/>
    <w:rsid w:val="008E1381"/>
    <w:rsid w:val="008E145A"/>
    <w:rsid w:val="008E14AD"/>
    <w:rsid w:val="008E188C"/>
    <w:rsid w:val="008E1BAA"/>
    <w:rsid w:val="008E1E90"/>
    <w:rsid w:val="008E206F"/>
    <w:rsid w:val="008E2128"/>
    <w:rsid w:val="008E27B4"/>
    <w:rsid w:val="008E2A51"/>
    <w:rsid w:val="008E2A54"/>
    <w:rsid w:val="008E2AFD"/>
    <w:rsid w:val="008E2D45"/>
    <w:rsid w:val="008E3153"/>
    <w:rsid w:val="008E34BC"/>
    <w:rsid w:val="008E352B"/>
    <w:rsid w:val="008E3A38"/>
    <w:rsid w:val="008E3C9D"/>
    <w:rsid w:val="008E40F6"/>
    <w:rsid w:val="008E46FB"/>
    <w:rsid w:val="008E483B"/>
    <w:rsid w:val="008E4CC1"/>
    <w:rsid w:val="008E4D85"/>
    <w:rsid w:val="008E4EF9"/>
    <w:rsid w:val="008E4F01"/>
    <w:rsid w:val="008E4F7B"/>
    <w:rsid w:val="008E536C"/>
    <w:rsid w:val="008E545E"/>
    <w:rsid w:val="008E56E0"/>
    <w:rsid w:val="008E593E"/>
    <w:rsid w:val="008E599D"/>
    <w:rsid w:val="008E5A21"/>
    <w:rsid w:val="008E5B37"/>
    <w:rsid w:val="008E5B7A"/>
    <w:rsid w:val="008E5DD6"/>
    <w:rsid w:val="008E6135"/>
    <w:rsid w:val="008E62E4"/>
    <w:rsid w:val="008E64B8"/>
    <w:rsid w:val="008E64C7"/>
    <w:rsid w:val="008E6659"/>
    <w:rsid w:val="008E6C0D"/>
    <w:rsid w:val="008E6DAC"/>
    <w:rsid w:val="008E6DF9"/>
    <w:rsid w:val="008E6DFB"/>
    <w:rsid w:val="008E6F6C"/>
    <w:rsid w:val="008E6FB0"/>
    <w:rsid w:val="008E7302"/>
    <w:rsid w:val="008E73BC"/>
    <w:rsid w:val="008E75A2"/>
    <w:rsid w:val="008E79C0"/>
    <w:rsid w:val="008E7C4A"/>
    <w:rsid w:val="008E7CC0"/>
    <w:rsid w:val="008E7DBB"/>
    <w:rsid w:val="008F0470"/>
    <w:rsid w:val="008F06CB"/>
    <w:rsid w:val="008F073A"/>
    <w:rsid w:val="008F07D7"/>
    <w:rsid w:val="008F0FA1"/>
    <w:rsid w:val="008F1016"/>
    <w:rsid w:val="008F10F3"/>
    <w:rsid w:val="008F11A4"/>
    <w:rsid w:val="008F1486"/>
    <w:rsid w:val="008F14C1"/>
    <w:rsid w:val="008F1579"/>
    <w:rsid w:val="008F17E9"/>
    <w:rsid w:val="008F1AA3"/>
    <w:rsid w:val="008F1D5C"/>
    <w:rsid w:val="008F1EA9"/>
    <w:rsid w:val="008F20D4"/>
    <w:rsid w:val="008F2289"/>
    <w:rsid w:val="008F253E"/>
    <w:rsid w:val="008F25FC"/>
    <w:rsid w:val="008F2602"/>
    <w:rsid w:val="008F29F3"/>
    <w:rsid w:val="008F2A52"/>
    <w:rsid w:val="008F2CE2"/>
    <w:rsid w:val="008F2FA3"/>
    <w:rsid w:val="008F3200"/>
    <w:rsid w:val="008F32D8"/>
    <w:rsid w:val="008F33AE"/>
    <w:rsid w:val="008F385A"/>
    <w:rsid w:val="008F3A64"/>
    <w:rsid w:val="008F3B16"/>
    <w:rsid w:val="008F3CAD"/>
    <w:rsid w:val="008F3F89"/>
    <w:rsid w:val="008F42E4"/>
    <w:rsid w:val="008F4448"/>
    <w:rsid w:val="008F459F"/>
    <w:rsid w:val="008F4915"/>
    <w:rsid w:val="008F4AA1"/>
    <w:rsid w:val="008F4AC7"/>
    <w:rsid w:val="008F4B18"/>
    <w:rsid w:val="008F4E00"/>
    <w:rsid w:val="008F4EFB"/>
    <w:rsid w:val="008F4FE4"/>
    <w:rsid w:val="008F5233"/>
    <w:rsid w:val="008F57CD"/>
    <w:rsid w:val="008F5913"/>
    <w:rsid w:val="008F5BE2"/>
    <w:rsid w:val="008F5C30"/>
    <w:rsid w:val="008F5C31"/>
    <w:rsid w:val="008F5D1C"/>
    <w:rsid w:val="008F5EDD"/>
    <w:rsid w:val="008F61C3"/>
    <w:rsid w:val="008F645B"/>
    <w:rsid w:val="008F65D5"/>
    <w:rsid w:val="008F6654"/>
    <w:rsid w:val="008F6676"/>
    <w:rsid w:val="008F69FD"/>
    <w:rsid w:val="008F6C48"/>
    <w:rsid w:val="008F6CE0"/>
    <w:rsid w:val="008F6E36"/>
    <w:rsid w:val="008F6F13"/>
    <w:rsid w:val="008F71AA"/>
    <w:rsid w:val="008F73F6"/>
    <w:rsid w:val="008F7503"/>
    <w:rsid w:val="008F7555"/>
    <w:rsid w:val="008F761C"/>
    <w:rsid w:val="008F7779"/>
    <w:rsid w:val="008F77BE"/>
    <w:rsid w:val="008F7950"/>
    <w:rsid w:val="008F79C0"/>
    <w:rsid w:val="008F7BEA"/>
    <w:rsid w:val="008F7D8B"/>
    <w:rsid w:val="008F7E77"/>
    <w:rsid w:val="008F7FB4"/>
    <w:rsid w:val="00900606"/>
    <w:rsid w:val="00900685"/>
    <w:rsid w:val="00900873"/>
    <w:rsid w:val="00900874"/>
    <w:rsid w:val="00900CB2"/>
    <w:rsid w:val="00900DB1"/>
    <w:rsid w:val="00900DB2"/>
    <w:rsid w:val="00900E81"/>
    <w:rsid w:val="009010D5"/>
    <w:rsid w:val="00901597"/>
    <w:rsid w:val="0090159C"/>
    <w:rsid w:val="009015D7"/>
    <w:rsid w:val="00901985"/>
    <w:rsid w:val="00901A01"/>
    <w:rsid w:val="00901C10"/>
    <w:rsid w:val="00901CA4"/>
    <w:rsid w:val="00901EA6"/>
    <w:rsid w:val="00901EAC"/>
    <w:rsid w:val="00901F27"/>
    <w:rsid w:val="00902192"/>
    <w:rsid w:val="00902390"/>
    <w:rsid w:val="009023D3"/>
    <w:rsid w:val="00902488"/>
    <w:rsid w:val="00902594"/>
    <w:rsid w:val="00902745"/>
    <w:rsid w:val="009027A8"/>
    <w:rsid w:val="00902986"/>
    <w:rsid w:val="00902B9B"/>
    <w:rsid w:val="00902DC9"/>
    <w:rsid w:val="00903633"/>
    <w:rsid w:val="009036A1"/>
    <w:rsid w:val="009036B7"/>
    <w:rsid w:val="009036C7"/>
    <w:rsid w:val="009036E8"/>
    <w:rsid w:val="0090375B"/>
    <w:rsid w:val="009037BC"/>
    <w:rsid w:val="00903DCC"/>
    <w:rsid w:val="0090449A"/>
    <w:rsid w:val="00904557"/>
    <w:rsid w:val="00904609"/>
    <w:rsid w:val="009046A4"/>
    <w:rsid w:val="00904C3F"/>
    <w:rsid w:val="00904C79"/>
    <w:rsid w:val="00904C7A"/>
    <w:rsid w:val="00904D93"/>
    <w:rsid w:val="009050F6"/>
    <w:rsid w:val="00905125"/>
    <w:rsid w:val="009051F4"/>
    <w:rsid w:val="00905240"/>
    <w:rsid w:val="0090531F"/>
    <w:rsid w:val="009055E8"/>
    <w:rsid w:val="009056D9"/>
    <w:rsid w:val="009058FB"/>
    <w:rsid w:val="00905FD0"/>
    <w:rsid w:val="00905FDC"/>
    <w:rsid w:val="0090607C"/>
    <w:rsid w:val="0090611B"/>
    <w:rsid w:val="009066D5"/>
    <w:rsid w:val="009067B4"/>
    <w:rsid w:val="0090694D"/>
    <w:rsid w:val="00906CEB"/>
    <w:rsid w:val="009070FA"/>
    <w:rsid w:val="00907164"/>
    <w:rsid w:val="00907330"/>
    <w:rsid w:val="00907601"/>
    <w:rsid w:val="009078DB"/>
    <w:rsid w:val="00907CC0"/>
    <w:rsid w:val="00907DAF"/>
    <w:rsid w:val="009101C1"/>
    <w:rsid w:val="00910365"/>
    <w:rsid w:val="00910420"/>
    <w:rsid w:val="009104F6"/>
    <w:rsid w:val="009104FA"/>
    <w:rsid w:val="0091065A"/>
    <w:rsid w:val="00910660"/>
    <w:rsid w:val="00910892"/>
    <w:rsid w:val="009109B9"/>
    <w:rsid w:val="00910E7C"/>
    <w:rsid w:val="00910FB3"/>
    <w:rsid w:val="00911051"/>
    <w:rsid w:val="009110C0"/>
    <w:rsid w:val="009110FE"/>
    <w:rsid w:val="00911600"/>
    <w:rsid w:val="00911922"/>
    <w:rsid w:val="009119DE"/>
    <w:rsid w:val="00911C1C"/>
    <w:rsid w:val="00911D8B"/>
    <w:rsid w:val="00911EB7"/>
    <w:rsid w:val="00912011"/>
    <w:rsid w:val="009121B6"/>
    <w:rsid w:val="009123AA"/>
    <w:rsid w:val="00912900"/>
    <w:rsid w:val="00912D61"/>
    <w:rsid w:val="00912D67"/>
    <w:rsid w:val="00912E04"/>
    <w:rsid w:val="009130D9"/>
    <w:rsid w:val="009133E1"/>
    <w:rsid w:val="009134DB"/>
    <w:rsid w:val="00913515"/>
    <w:rsid w:val="0091374E"/>
    <w:rsid w:val="00913802"/>
    <w:rsid w:val="00913AC2"/>
    <w:rsid w:val="00913BC5"/>
    <w:rsid w:val="00913C5D"/>
    <w:rsid w:val="00913FDB"/>
    <w:rsid w:val="00914485"/>
    <w:rsid w:val="0091448D"/>
    <w:rsid w:val="00914538"/>
    <w:rsid w:val="00914583"/>
    <w:rsid w:val="0091499D"/>
    <w:rsid w:val="00914E80"/>
    <w:rsid w:val="00915313"/>
    <w:rsid w:val="00915314"/>
    <w:rsid w:val="00915558"/>
    <w:rsid w:val="009155F0"/>
    <w:rsid w:val="00915665"/>
    <w:rsid w:val="009165D7"/>
    <w:rsid w:val="0091696A"/>
    <w:rsid w:val="009169B2"/>
    <w:rsid w:val="00916E7A"/>
    <w:rsid w:val="00917025"/>
    <w:rsid w:val="00917547"/>
    <w:rsid w:val="00917B5C"/>
    <w:rsid w:val="00917D0B"/>
    <w:rsid w:val="00917D0C"/>
    <w:rsid w:val="00917F43"/>
    <w:rsid w:val="009202EF"/>
    <w:rsid w:val="0092031D"/>
    <w:rsid w:val="0092042D"/>
    <w:rsid w:val="009204B9"/>
    <w:rsid w:val="009204C3"/>
    <w:rsid w:val="0092051E"/>
    <w:rsid w:val="009208A1"/>
    <w:rsid w:val="009208AC"/>
    <w:rsid w:val="00920C40"/>
    <w:rsid w:val="00920E69"/>
    <w:rsid w:val="009211BE"/>
    <w:rsid w:val="009212FE"/>
    <w:rsid w:val="0092162E"/>
    <w:rsid w:val="00921831"/>
    <w:rsid w:val="00921DE0"/>
    <w:rsid w:val="00922547"/>
    <w:rsid w:val="009228A1"/>
    <w:rsid w:val="00922955"/>
    <w:rsid w:val="00922B7F"/>
    <w:rsid w:val="00922BB8"/>
    <w:rsid w:val="00922E92"/>
    <w:rsid w:val="00923327"/>
    <w:rsid w:val="009234FC"/>
    <w:rsid w:val="00923D17"/>
    <w:rsid w:val="00923DD2"/>
    <w:rsid w:val="0092401D"/>
    <w:rsid w:val="0092426A"/>
    <w:rsid w:val="009242CA"/>
    <w:rsid w:val="00924BEE"/>
    <w:rsid w:val="00924BF7"/>
    <w:rsid w:val="00925437"/>
    <w:rsid w:val="00925715"/>
    <w:rsid w:val="00925804"/>
    <w:rsid w:val="00925958"/>
    <w:rsid w:val="00925BC3"/>
    <w:rsid w:val="00925D02"/>
    <w:rsid w:val="00925D97"/>
    <w:rsid w:val="00925F11"/>
    <w:rsid w:val="0092630B"/>
    <w:rsid w:val="009264B1"/>
    <w:rsid w:val="009264D6"/>
    <w:rsid w:val="0092676C"/>
    <w:rsid w:val="00926794"/>
    <w:rsid w:val="009269CB"/>
    <w:rsid w:val="00926F67"/>
    <w:rsid w:val="009274A1"/>
    <w:rsid w:val="009274E0"/>
    <w:rsid w:val="00927ACA"/>
    <w:rsid w:val="00927BC7"/>
    <w:rsid w:val="00927C63"/>
    <w:rsid w:val="00927CD8"/>
    <w:rsid w:val="00927E3B"/>
    <w:rsid w:val="009300F8"/>
    <w:rsid w:val="00930169"/>
    <w:rsid w:val="00930184"/>
    <w:rsid w:val="00930316"/>
    <w:rsid w:val="009304F0"/>
    <w:rsid w:val="009305AB"/>
    <w:rsid w:val="00930610"/>
    <w:rsid w:val="009307E3"/>
    <w:rsid w:val="0093095D"/>
    <w:rsid w:val="00930B80"/>
    <w:rsid w:val="00930D75"/>
    <w:rsid w:val="00931080"/>
    <w:rsid w:val="0093111D"/>
    <w:rsid w:val="00931324"/>
    <w:rsid w:val="00931A49"/>
    <w:rsid w:val="00931A66"/>
    <w:rsid w:val="00931A98"/>
    <w:rsid w:val="00931ABC"/>
    <w:rsid w:val="00931EFE"/>
    <w:rsid w:val="00931F88"/>
    <w:rsid w:val="0093215E"/>
    <w:rsid w:val="0093218F"/>
    <w:rsid w:val="00932196"/>
    <w:rsid w:val="00932271"/>
    <w:rsid w:val="0093227C"/>
    <w:rsid w:val="009322AA"/>
    <w:rsid w:val="00932445"/>
    <w:rsid w:val="009324EC"/>
    <w:rsid w:val="009324F6"/>
    <w:rsid w:val="009324F7"/>
    <w:rsid w:val="009328AE"/>
    <w:rsid w:val="00932A38"/>
    <w:rsid w:val="0093313E"/>
    <w:rsid w:val="009334FB"/>
    <w:rsid w:val="00933523"/>
    <w:rsid w:val="00933D92"/>
    <w:rsid w:val="00933DF7"/>
    <w:rsid w:val="0093403A"/>
    <w:rsid w:val="00934358"/>
    <w:rsid w:val="009347D6"/>
    <w:rsid w:val="009348FD"/>
    <w:rsid w:val="009349BF"/>
    <w:rsid w:val="00934ACC"/>
    <w:rsid w:val="00934C80"/>
    <w:rsid w:val="00934CCB"/>
    <w:rsid w:val="00934D54"/>
    <w:rsid w:val="00935098"/>
    <w:rsid w:val="00935150"/>
    <w:rsid w:val="009352D2"/>
    <w:rsid w:val="009353A1"/>
    <w:rsid w:val="00935520"/>
    <w:rsid w:val="00935929"/>
    <w:rsid w:val="00935AB6"/>
    <w:rsid w:val="00935BC3"/>
    <w:rsid w:val="00935E88"/>
    <w:rsid w:val="00935F09"/>
    <w:rsid w:val="00936008"/>
    <w:rsid w:val="00936563"/>
    <w:rsid w:val="0093662A"/>
    <w:rsid w:val="0093676A"/>
    <w:rsid w:val="009368E3"/>
    <w:rsid w:val="0093696A"/>
    <w:rsid w:val="00936BF3"/>
    <w:rsid w:val="00936C98"/>
    <w:rsid w:val="00936CAA"/>
    <w:rsid w:val="00936CFC"/>
    <w:rsid w:val="00936E46"/>
    <w:rsid w:val="00937007"/>
    <w:rsid w:val="00937063"/>
    <w:rsid w:val="00937080"/>
    <w:rsid w:val="00937943"/>
    <w:rsid w:val="00937AA7"/>
    <w:rsid w:val="00937C1B"/>
    <w:rsid w:val="00937D27"/>
    <w:rsid w:val="00937EFC"/>
    <w:rsid w:val="009401B0"/>
    <w:rsid w:val="00940221"/>
    <w:rsid w:val="0094050A"/>
    <w:rsid w:val="00940A84"/>
    <w:rsid w:val="00940C85"/>
    <w:rsid w:val="00940CA0"/>
    <w:rsid w:val="00940CE5"/>
    <w:rsid w:val="00940FAD"/>
    <w:rsid w:val="00940FB0"/>
    <w:rsid w:val="009411B0"/>
    <w:rsid w:val="00941364"/>
    <w:rsid w:val="0094145C"/>
    <w:rsid w:val="00941581"/>
    <w:rsid w:val="009418DE"/>
    <w:rsid w:val="00941A7F"/>
    <w:rsid w:val="00941D12"/>
    <w:rsid w:val="00941DC2"/>
    <w:rsid w:val="00941FAF"/>
    <w:rsid w:val="00941FDB"/>
    <w:rsid w:val="00942497"/>
    <w:rsid w:val="009424A2"/>
    <w:rsid w:val="00942707"/>
    <w:rsid w:val="00942866"/>
    <w:rsid w:val="009428D1"/>
    <w:rsid w:val="00942B87"/>
    <w:rsid w:val="00942B94"/>
    <w:rsid w:val="00942D9F"/>
    <w:rsid w:val="009439EF"/>
    <w:rsid w:val="00943CDF"/>
    <w:rsid w:val="00944010"/>
    <w:rsid w:val="00944388"/>
    <w:rsid w:val="009443F9"/>
    <w:rsid w:val="00944908"/>
    <w:rsid w:val="00944E43"/>
    <w:rsid w:val="00944E45"/>
    <w:rsid w:val="00944FD6"/>
    <w:rsid w:val="0094507C"/>
    <w:rsid w:val="00945337"/>
    <w:rsid w:val="00945A30"/>
    <w:rsid w:val="00945DD2"/>
    <w:rsid w:val="00945ECC"/>
    <w:rsid w:val="00945FC1"/>
    <w:rsid w:val="00946142"/>
    <w:rsid w:val="00946221"/>
    <w:rsid w:val="00946356"/>
    <w:rsid w:val="009463BE"/>
    <w:rsid w:val="00946511"/>
    <w:rsid w:val="0094673F"/>
    <w:rsid w:val="00946AA7"/>
    <w:rsid w:val="00946CB3"/>
    <w:rsid w:val="00946E54"/>
    <w:rsid w:val="00946F19"/>
    <w:rsid w:val="009474E6"/>
    <w:rsid w:val="00947505"/>
    <w:rsid w:val="00947637"/>
    <w:rsid w:val="009476AB"/>
    <w:rsid w:val="00947A32"/>
    <w:rsid w:val="00947BBE"/>
    <w:rsid w:val="00947CE1"/>
    <w:rsid w:val="00947CF8"/>
    <w:rsid w:val="00947E28"/>
    <w:rsid w:val="009501AC"/>
    <w:rsid w:val="009501FD"/>
    <w:rsid w:val="0095035E"/>
    <w:rsid w:val="009504A5"/>
    <w:rsid w:val="00950962"/>
    <w:rsid w:val="0095096F"/>
    <w:rsid w:val="009509BB"/>
    <w:rsid w:val="00950C94"/>
    <w:rsid w:val="009510A6"/>
    <w:rsid w:val="009511F3"/>
    <w:rsid w:val="00951445"/>
    <w:rsid w:val="00951800"/>
    <w:rsid w:val="009519AC"/>
    <w:rsid w:val="00951F7D"/>
    <w:rsid w:val="00952050"/>
    <w:rsid w:val="00952224"/>
    <w:rsid w:val="00952517"/>
    <w:rsid w:val="009525C3"/>
    <w:rsid w:val="009527BB"/>
    <w:rsid w:val="009527F2"/>
    <w:rsid w:val="00952DBE"/>
    <w:rsid w:val="00953100"/>
    <w:rsid w:val="0095315B"/>
    <w:rsid w:val="009532A3"/>
    <w:rsid w:val="009537CF"/>
    <w:rsid w:val="009537EF"/>
    <w:rsid w:val="00953828"/>
    <w:rsid w:val="00953FA2"/>
    <w:rsid w:val="00953FC5"/>
    <w:rsid w:val="00954607"/>
    <w:rsid w:val="00954802"/>
    <w:rsid w:val="00954A99"/>
    <w:rsid w:val="00954E30"/>
    <w:rsid w:val="00954E70"/>
    <w:rsid w:val="00954E96"/>
    <w:rsid w:val="00955247"/>
    <w:rsid w:val="009552B3"/>
    <w:rsid w:val="00955388"/>
    <w:rsid w:val="009555AC"/>
    <w:rsid w:val="00955688"/>
    <w:rsid w:val="009557BD"/>
    <w:rsid w:val="009557E6"/>
    <w:rsid w:val="00955821"/>
    <w:rsid w:val="00955B28"/>
    <w:rsid w:val="00955C34"/>
    <w:rsid w:val="00955C8A"/>
    <w:rsid w:val="00955C90"/>
    <w:rsid w:val="009560AE"/>
    <w:rsid w:val="0095621C"/>
    <w:rsid w:val="0095686C"/>
    <w:rsid w:val="009568BA"/>
    <w:rsid w:val="009569A4"/>
    <w:rsid w:val="00956B03"/>
    <w:rsid w:val="00956C16"/>
    <w:rsid w:val="00956C93"/>
    <w:rsid w:val="00956F57"/>
    <w:rsid w:val="00957025"/>
    <w:rsid w:val="0095727F"/>
    <w:rsid w:val="009573FD"/>
    <w:rsid w:val="00957490"/>
    <w:rsid w:val="00957569"/>
    <w:rsid w:val="0095756A"/>
    <w:rsid w:val="009576AC"/>
    <w:rsid w:val="00957834"/>
    <w:rsid w:val="00957B74"/>
    <w:rsid w:val="00957C0E"/>
    <w:rsid w:val="00957C49"/>
    <w:rsid w:val="00957C6D"/>
    <w:rsid w:val="0096026D"/>
    <w:rsid w:val="0096098D"/>
    <w:rsid w:val="009609CA"/>
    <w:rsid w:val="00960A39"/>
    <w:rsid w:val="00960A41"/>
    <w:rsid w:val="00960A7F"/>
    <w:rsid w:val="00960AEE"/>
    <w:rsid w:val="00960C73"/>
    <w:rsid w:val="0096102E"/>
    <w:rsid w:val="009611F4"/>
    <w:rsid w:val="00961206"/>
    <w:rsid w:val="0096150D"/>
    <w:rsid w:val="009617C1"/>
    <w:rsid w:val="0096188A"/>
    <w:rsid w:val="0096191B"/>
    <w:rsid w:val="00961998"/>
    <w:rsid w:val="00961CF2"/>
    <w:rsid w:val="0096201C"/>
    <w:rsid w:val="0096219B"/>
    <w:rsid w:val="00962561"/>
    <w:rsid w:val="009626F6"/>
    <w:rsid w:val="0096274C"/>
    <w:rsid w:val="0096275E"/>
    <w:rsid w:val="00962990"/>
    <w:rsid w:val="009629DB"/>
    <w:rsid w:val="00962A6B"/>
    <w:rsid w:val="00962C55"/>
    <w:rsid w:val="00962D0D"/>
    <w:rsid w:val="00962DB2"/>
    <w:rsid w:val="009630D5"/>
    <w:rsid w:val="009632CB"/>
    <w:rsid w:val="00963431"/>
    <w:rsid w:val="0096353D"/>
    <w:rsid w:val="0096361A"/>
    <w:rsid w:val="009639F4"/>
    <w:rsid w:val="00963C63"/>
    <w:rsid w:val="00963CFE"/>
    <w:rsid w:val="00963E88"/>
    <w:rsid w:val="00964112"/>
    <w:rsid w:val="0096432D"/>
    <w:rsid w:val="00964332"/>
    <w:rsid w:val="00964719"/>
    <w:rsid w:val="009647A3"/>
    <w:rsid w:val="009648DC"/>
    <w:rsid w:val="00964AC3"/>
    <w:rsid w:val="00964D0A"/>
    <w:rsid w:val="00964DE7"/>
    <w:rsid w:val="00964E5D"/>
    <w:rsid w:val="00964F9E"/>
    <w:rsid w:val="0096524F"/>
    <w:rsid w:val="00965317"/>
    <w:rsid w:val="00965517"/>
    <w:rsid w:val="0096578F"/>
    <w:rsid w:val="0096589C"/>
    <w:rsid w:val="009658A3"/>
    <w:rsid w:val="009658A7"/>
    <w:rsid w:val="0096590A"/>
    <w:rsid w:val="00965AAE"/>
    <w:rsid w:val="00965C24"/>
    <w:rsid w:val="00965FC4"/>
    <w:rsid w:val="0096642E"/>
    <w:rsid w:val="00966545"/>
    <w:rsid w:val="00966640"/>
    <w:rsid w:val="00967113"/>
    <w:rsid w:val="00967261"/>
    <w:rsid w:val="009674B6"/>
    <w:rsid w:val="009674D2"/>
    <w:rsid w:val="009675B4"/>
    <w:rsid w:val="0096791F"/>
    <w:rsid w:val="00967942"/>
    <w:rsid w:val="0096797C"/>
    <w:rsid w:val="00967CFE"/>
    <w:rsid w:val="0097041A"/>
    <w:rsid w:val="00970483"/>
    <w:rsid w:val="00970608"/>
    <w:rsid w:val="009706EB"/>
    <w:rsid w:val="00970734"/>
    <w:rsid w:val="0097080F"/>
    <w:rsid w:val="00970BAF"/>
    <w:rsid w:val="00970C50"/>
    <w:rsid w:val="00971347"/>
    <w:rsid w:val="00971630"/>
    <w:rsid w:val="00971737"/>
    <w:rsid w:val="00971ACC"/>
    <w:rsid w:val="00971E74"/>
    <w:rsid w:val="009722AD"/>
    <w:rsid w:val="009722B0"/>
    <w:rsid w:val="009725E8"/>
    <w:rsid w:val="00972688"/>
    <w:rsid w:val="00972926"/>
    <w:rsid w:val="00972972"/>
    <w:rsid w:val="00972C93"/>
    <w:rsid w:val="00972F54"/>
    <w:rsid w:val="00972F9B"/>
    <w:rsid w:val="00972FCC"/>
    <w:rsid w:val="00972FD3"/>
    <w:rsid w:val="00972FE1"/>
    <w:rsid w:val="0097317C"/>
    <w:rsid w:val="009732EA"/>
    <w:rsid w:val="0097337C"/>
    <w:rsid w:val="0097337F"/>
    <w:rsid w:val="009734C2"/>
    <w:rsid w:val="009734C8"/>
    <w:rsid w:val="0097378E"/>
    <w:rsid w:val="00973CC9"/>
    <w:rsid w:val="00973D1E"/>
    <w:rsid w:val="00974106"/>
    <w:rsid w:val="009751E3"/>
    <w:rsid w:val="00975481"/>
    <w:rsid w:val="00975510"/>
    <w:rsid w:val="009755B7"/>
    <w:rsid w:val="009755D7"/>
    <w:rsid w:val="00975837"/>
    <w:rsid w:val="009758E4"/>
    <w:rsid w:val="009762AE"/>
    <w:rsid w:val="00976430"/>
    <w:rsid w:val="009765F7"/>
    <w:rsid w:val="00976A72"/>
    <w:rsid w:val="00976AC0"/>
    <w:rsid w:val="00976AD7"/>
    <w:rsid w:val="009770E4"/>
    <w:rsid w:val="00977244"/>
    <w:rsid w:val="0097731C"/>
    <w:rsid w:val="009773B2"/>
    <w:rsid w:val="00977721"/>
    <w:rsid w:val="009777E5"/>
    <w:rsid w:val="0097794C"/>
    <w:rsid w:val="00977ABC"/>
    <w:rsid w:val="00977B7C"/>
    <w:rsid w:val="00977C5F"/>
    <w:rsid w:val="00977F5A"/>
    <w:rsid w:val="00980320"/>
    <w:rsid w:val="0098079C"/>
    <w:rsid w:val="00980892"/>
    <w:rsid w:val="009808E8"/>
    <w:rsid w:val="00980A04"/>
    <w:rsid w:val="00980A30"/>
    <w:rsid w:val="00980AB9"/>
    <w:rsid w:val="00981271"/>
    <w:rsid w:val="0098168E"/>
    <w:rsid w:val="00981FC2"/>
    <w:rsid w:val="00982501"/>
    <w:rsid w:val="0098253A"/>
    <w:rsid w:val="00982752"/>
    <w:rsid w:val="009827EE"/>
    <w:rsid w:val="0098282D"/>
    <w:rsid w:val="00982852"/>
    <w:rsid w:val="00982AF7"/>
    <w:rsid w:val="00982FD4"/>
    <w:rsid w:val="0098330D"/>
    <w:rsid w:val="0098331D"/>
    <w:rsid w:val="00983544"/>
    <w:rsid w:val="009838B5"/>
    <w:rsid w:val="00983F53"/>
    <w:rsid w:val="00984198"/>
    <w:rsid w:val="009841AF"/>
    <w:rsid w:val="0098426F"/>
    <w:rsid w:val="0098448B"/>
    <w:rsid w:val="00984556"/>
    <w:rsid w:val="0098489D"/>
    <w:rsid w:val="009848DB"/>
    <w:rsid w:val="00984957"/>
    <w:rsid w:val="00984EA6"/>
    <w:rsid w:val="009855E9"/>
    <w:rsid w:val="00985A2B"/>
    <w:rsid w:val="00985A6F"/>
    <w:rsid w:val="00985AD6"/>
    <w:rsid w:val="00985FF9"/>
    <w:rsid w:val="009861C1"/>
    <w:rsid w:val="009863AC"/>
    <w:rsid w:val="009863F2"/>
    <w:rsid w:val="00986991"/>
    <w:rsid w:val="00986C00"/>
    <w:rsid w:val="00986CD1"/>
    <w:rsid w:val="00986E81"/>
    <w:rsid w:val="00986F8B"/>
    <w:rsid w:val="009870C8"/>
    <w:rsid w:val="00987350"/>
    <w:rsid w:val="0098739E"/>
    <w:rsid w:val="0098776E"/>
    <w:rsid w:val="00987F63"/>
    <w:rsid w:val="00987FDE"/>
    <w:rsid w:val="0099015C"/>
    <w:rsid w:val="00990375"/>
    <w:rsid w:val="00990608"/>
    <w:rsid w:val="00990718"/>
    <w:rsid w:val="00990730"/>
    <w:rsid w:val="00990732"/>
    <w:rsid w:val="00990940"/>
    <w:rsid w:val="0099098F"/>
    <w:rsid w:val="00990CAA"/>
    <w:rsid w:val="009911C9"/>
    <w:rsid w:val="00991202"/>
    <w:rsid w:val="009912DA"/>
    <w:rsid w:val="009918C6"/>
    <w:rsid w:val="00991B52"/>
    <w:rsid w:val="00991BFD"/>
    <w:rsid w:val="00991DEA"/>
    <w:rsid w:val="00991E93"/>
    <w:rsid w:val="00992080"/>
    <w:rsid w:val="009920EF"/>
    <w:rsid w:val="00992208"/>
    <w:rsid w:val="009923DD"/>
    <w:rsid w:val="00992871"/>
    <w:rsid w:val="009928D2"/>
    <w:rsid w:val="00992BAC"/>
    <w:rsid w:val="00992DC8"/>
    <w:rsid w:val="00992F36"/>
    <w:rsid w:val="009934CE"/>
    <w:rsid w:val="009934D6"/>
    <w:rsid w:val="009937ED"/>
    <w:rsid w:val="0099386F"/>
    <w:rsid w:val="00993B20"/>
    <w:rsid w:val="00993BE9"/>
    <w:rsid w:val="00993C04"/>
    <w:rsid w:val="0099417E"/>
    <w:rsid w:val="0099429A"/>
    <w:rsid w:val="00994310"/>
    <w:rsid w:val="00994370"/>
    <w:rsid w:val="0099448C"/>
    <w:rsid w:val="00994635"/>
    <w:rsid w:val="009946D1"/>
    <w:rsid w:val="0099481A"/>
    <w:rsid w:val="009949C9"/>
    <w:rsid w:val="00994B84"/>
    <w:rsid w:val="00994E83"/>
    <w:rsid w:val="009954EF"/>
    <w:rsid w:val="00995681"/>
    <w:rsid w:val="009957DB"/>
    <w:rsid w:val="00995818"/>
    <w:rsid w:val="00995886"/>
    <w:rsid w:val="00995B10"/>
    <w:rsid w:val="00995DEF"/>
    <w:rsid w:val="00995F98"/>
    <w:rsid w:val="0099605A"/>
    <w:rsid w:val="0099654F"/>
    <w:rsid w:val="009966B5"/>
    <w:rsid w:val="00996E7A"/>
    <w:rsid w:val="0099709A"/>
    <w:rsid w:val="0099720F"/>
    <w:rsid w:val="00997506"/>
    <w:rsid w:val="009976E5"/>
    <w:rsid w:val="009977A1"/>
    <w:rsid w:val="009979CD"/>
    <w:rsid w:val="00997BA6"/>
    <w:rsid w:val="00997D26"/>
    <w:rsid w:val="00997DFF"/>
    <w:rsid w:val="00997F7F"/>
    <w:rsid w:val="009A005E"/>
    <w:rsid w:val="009A0267"/>
    <w:rsid w:val="009A0283"/>
    <w:rsid w:val="009A0474"/>
    <w:rsid w:val="009A0522"/>
    <w:rsid w:val="009A0586"/>
    <w:rsid w:val="009A05CB"/>
    <w:rsid w:val="009A07C5"/>
    <w:rsid w:val="009A0A5C"/>
    <w:rsid w:val="009A0BCC"/>
    <w:rsid w:val="009A0E01"/>
    <w:rsid w:val="009A0EC7"/>
    <w:rsid w:val="009A0F01"/>
    <w:rsid w:val="009A0F5A"/>
    <w:rsid w:val="009A1198"/>
    <w:rsid w:val="009A12B7"/>
    <w:rsid w:val="009A158A"/>
    <w:rsid w:val="009A15A3"/>
    <w:rsid w:val="009A1637"/>
    <w:rsid w:val="009A1671"/>
    <w:rsid w:val="009A171D"/>
    <w:rsid w:val="009A17C7"/>
    <w:rsid w:val="009A18D2"/>
    <w:rsid w:val="009A1965"/>
    <w:rsid w:val="009A1C54"/>
    <w:rsid w:val="009A1D05"/>
    <w:rsid w:val="009A20BB"/>
    <w:rsid w:val="009A220D"/>
    <w:rsid w:val="009A2368"/>
    <w:rsid w:val="009A23BD"/>
    <w:rsid w:val="009A2409"/>
    <w:rsid w:val="009A240B"/>
    <w:rsid w:val="009A24C6"/>
    <w:rsid w:val="009A2554"/>
    <w:rsid w:val="009A2618"/>
    <w:rsid w:val="009A2770"/>
    <w:rsid w:val="009A28EB"/>
    <w:rsid w:val="009A2940"/>
    <w:rsid w:val="009A2AAD"/>
    <w:rsid w:val="009A2DE6"/>
    <w:rsid w:val="009A32E5"/>
    <w:rsid w:val="009A3344"/>
    <w:rsid w:val="009A34D4"/>
    <w:rsid w:val="009A35C6"/>
    <w:rsid w:val="009A35DA"/>
    <w:rsid w:val="009A3934"/>
    <w:rsid w:val="009A397B"/>
    <w:rsid w:val="009A39A5"/>
    <w:rsid w:val="009A3A4A"/>
    <w:rsid w:val="009A3EE7"/>
    <w:rsid w:val="009A4041"/>
    <w:rsid w:val="009A40B8"/>
    <w:rsid w:val="009A40ED"/>
    <w:rsid w:val="009A424E"/>
    <w:rsid w:val="009A4375"/>
    <w:rsid w:val="009A4539"/>
    <w:rsid w:val="009A453F"/>
    <w:rsid w:val="009A4589"/>
    <w:rsid w:val="009A45E8"/>
    <w:rsid w:val="009A460F"/>
    <w:rsid w:val="009A4642"/>
    <w:rsid w:val="009A46A6"/>
    <w:rsid w:val="009A4747"/>
    <w:rsid w:val="009A49AE"/>
    <w:rsid w:val="009A4B2C"/>
    <w:rsid w:val="009A4BED"/>
    <w:rsid w:val="009A4C2B"/>
    <w:rsid w:val="009A4FC2"/>
    <w:rsid w:val="009A50B4"/>
    <w:rsid w:val="009A50C1"/>
    <w:rsid w:val="009A50F6"/>
    <w:rsid w:val="009A52AF"/>
    <w:rsid w:val="009A52CC"/>
    <w:rsid w:val="009A5548"/>
    <w:rsid w:val="009A5B94"/>
    <w:rsid w:val="009A5D4A"/>
    <w:rsid w:val="009A5D8B"/>
    <w:rsid w:val="009A5EE5"/>
    <w:rsid w:val="009A5FF4"/>
    <w:rsid w:val="009A6256"/>
    <w:rsid w:val="009A6514"/>
    <w:rsid w:val="009A67E5"/>
    <w:rsid w:val="009A682E"/>
    <w:rsid w:val="009A6D37"/>
    <w:rsid w:val="009A72B8"/>
    <w:rsid w:val="009A77CB"/>
    <w:rsid w:val="009A7AC0"/>
    <w:rsid w:val="009A7CCD"/>
    <w:rsid w:val="009A7E18"/>
    <w:rsid w:val="009B01D6"/>
    <w:rsid w:val="009B0270"/>
    <w:rsid w:val="009B0312"/>
    <w:rsid w:val="009B037E"/>
    <w:rsid w:val="009B0C72"/>
    <w:rsid w:val="009B0F3C"/>
    <w:rsid w:val="009B0FF5"/>
    <w:rsid w:val="009B129A"/>
    <w:rsid w:val="009B14C1"/>
    <w:rsid w:val="009B16FB"/>
    <w:rsid w:val="009B17C8"/>
    <w:rsid w:val="009B1B53"/>
    <w:rsid w:val="009B1C77"/>
    <w:rsid w:val="009B1DBC"/>
    <w:rsid w:val="009B20C0"/>
    <w:rsid w:val="009B212B"/>
    <w:rsid w:val="009B228F"/>
    <w:rsid w:val="009B23F9"/>
    <w:rsid w:val="009B27A8"/>
    <w:rsid w:val="009B2E4E"/>
    <w:rsid w:val="009B3064"/>
    <w:rsid w:val="009B3475"/>
    <w:rsid w:val="009B3688"/>
    <w:rsid w:val="009B3C25"/>
    <w:rsid w:val="009B3F1F"/>
    <w:rsid w:val="009B3F5D"/>
    <w:rsid w:val="009B405F"/>
    <w:rsid w:val="009B4197"/>
    <w:rsid w:val="009B41DA"/>
    <w:rsid w:val="009B4468"/>
    <w:rsid w:val="009B4560"/>
    <w:rsid w:val="009B466E"/>
    <w:rsid w:val="009B46A0"/>
    <w:rsid w:val="009B4845"/>
    <w:rsid w:val="009B48C8"/>
    <w:rsid w:val="009B4A57"/>
    <w:rsid w:val="009B4B1C"/>
    <w:rsid w:val="009B4B8C"/>
    <w:rsid w:val="009B4C2E"/>
    <w:rsid w:val="009B4D06"/>
    <w:rsid w:val="009B528E"/>
    <w:rsid w:val="009B5478"/>
    <w:rsid w:val="009B5D3F"/>
    <w:rsid w:val="009B5DD6"/>
    <w:rsid w:val="009B5F25"/>
    <w:rsid w:val="009B5F9D"/>
    <w:rsid w:val="009B5FD1"/>
    <w:rsid w:val="009B644E"/>
    <w:rsid w:val="009B64B4"/>
    <w:rsid w:val="009B64E8"/>
    <w:rsid w:val="009B6789"/>
    <w:rsid w:val="009B6A55"/>
    <w:rsid w:val="009B6A5A"/>
    <w:rsid w:val="009B6B6E"/>
    <w:rsid w:val="009B6D7C"/>
    <w:rsid w:val="009B6E60"/>
    <w:rsid w:val="009B7603"/>
    <w:rsid w:val="009B7A14"/>
    <w:rsid w:val="009B7E2B"/>
    <w:rsid w:val="009B7EDE"/>
    <w:rsid w:val="009C0035"/>
    <w:rsid w:val="009C00DC"/>
    <w:rsid w:val="009C014E"/>
    <w:rsid w:val="009C0250"/>
    <w:rsid w:val="009C0404"/>
    <w:rsid w:val="009C0A7C"/>
    <w:rsid w:val="009C0A91"/>
    <w:rsid w:val="009C0D9B"/>
    <w:rsid w:val="009C0DEF"/>
    <w:rsid w:val="009C0E78"/>
    <w:rsid w:val="009C135C"/>
    <w:rsid w:val="009C14A4"/>
    <w:rsid w:val="009C151C"/>
    <w:rsid w:val="009C177A"/>
    <w:rsid w:val="009C17A1"/>
    <w:rsid w:val="009C1A5C"/>
    <w:rsid w:val="009C1E39"/>
    <w:rsid w:val="009C1E53"/>
    <w:rsid w:val="009C23F8"/>
    <w:rsid w:val="009C259F"/>
    <w:rsid w:val="009C2673"/>
    <w:rsid w:val="009C2854"/>
    <w:rsid w:val="009C285C"/>
    <w:rsid w:val="009C2BB3"/>
    <w:rsid w:val="009C2DF0"/>
    <w:rsid w:val="009C2F7F"/>
    <w:rsid w:val="009C2FED"/>
    <w:rsid w:val="009C3407"/>
    <w:rsid w:val="009C38E6"/>
    <w:rsid w:val="009C39EF"/>
    <w:rsid w:val="009C3AE8"/>
    <w:rsid w:val="009C3DC1"/>
    <w:rsid w:val="009C3FAE"/>
    <w:rsid w:val="009C42CE"/>
    <w:rsid w:val="009C4441"/>
    <w:rsid w:val="009C44FA"/>
    <w:rsid w:val="009C4B71"/>
    <w:rsid w:val="009C4D25"/>
    <w:rsid w:val="009C4FDF"/>
    <w:rsid w:val="009C5527"/>
    <w:rsid w:val="009C5592"/>
    <w:rsid w:val="009C5B8D"/>
    <w:rsid w:val="009C5FE5"/>
    <w:rsid w:val="009C5FF3"/>
    <w:rsid w:val="009C673C"/>
    <w:rsid w:val="009C67CE"/>
    <w:rsid w:val="009C68F9"/>
    <w:rsid w:val="009C69F4"/>
    <w:rsid w:val="009C6A17"/>
    <w:rsid w:val="009C6BA1"/>
    <w:rsid w:val="009C6C2B"/>
    <w:rsid w:val="009C723B"/>
    <w:rsid w:val="009C738A"/>
    <w:rsid w:val="009C74EA"/>
    <w:rsid w:val="009C7515"/>
    <w:rsid w:val="009C75F2"/>
    <w:rsid w:val="009C76A7"/>
    <w:rsid w:val="009C7EC6"/>
    <w:rsid w:val="009C7F1A"/>
    <w:rsid w:val="009D00B4"/>
    <w:rsid w:val="009D04A3"/>
    <w:rsid w:val="009D0AA9"/>
    <w:rsid w:val="009D0AB4"/>
    <w:rsid w:val="009D0BBC"/>
    <w:rsid w:val="009D0E2B"/>
    <w:rsid w:val="009D0FC5"/>
    <w:rsid w:val="009D15D8"/>
    <w:rsid w:val="009D1821"/>
    <w:rsid w:val="009D1870"/>
    <w:rsid w:val="009D1A77"/>
    <w:rsid w:val="009D22AF"/>
    <w:rsid w:val="009D255A"/>
    <w:rsid w:val="009D2710"/>
    <w:rsid w:val="009D271C"/>
    <w:rsid w:val="009D27E4"/>
    <w:rsid w:val="009D2842"/>
    <w:rsid w:val="009D2B27"/>
    <w:rsid w:val="009D2EBE"/>
    <w:rsid w:val="009D3357"/>
    <w:rsid w:val="009D3398"/>
    <w:rsid w:val="009D346F"/>
    <w:rsid w:val="009D3527"/>
    <w:rsid w:val="009D35F4"/>
    <w:rsid w:val="009D3645"/>
    <w:rsid w:val="009D3793"/>
    <w:rsid w:val="009D3AB5"/>
    <w:rsid w:val="009D3ACA"/>
    <w:rsid w:val="009D3C98"/>
    <w:rsid w:val="009D3CEE"/>
    <w:rsid w:val="009D3D50"/>
    <w:rsid w:val="009D3E2D"/>
    <w:rsid w:val="009D415E"/>
    <w:rsid w:val="009D4222"/>
    <w:rsid w:val="009D4435"/>
    <w:rsid w:val="009D4715"/>
    <w:rsid w:val="009D4D53"/>
    <w:rsid w:val="009D4FA2"/>
    <w:rsid w:val="009D5326"/>
    <w:rsid w:val="009D577F"/>
    <w:rsid w:val="009D5C99"/>
    <w:rsid w:val="009D5CBD"/>
    <w:rsid w:val="009D63BC"/>
    <w:rsid w:val="009D64C4"/>
    <w:rsid w:val="009D68A8"/>
    <w:rsid w:val="009D6BE8"/>
    <w:rsid w:val="009D702D"/>
    <w:rsid w:val="009D7081"/>
    <w:rsid w:val="009D72E2"/>
    <w:rsid w:val="009D731A"/>
    <w:rsid w:val="009D768F"/>
    <w:rsid w:val="009D7946"/>
    <w:rsid w:val="009E00A8"/>
    <w:rsid w:val="009E0248"/>
    <w:rsid w:val="009E0352"/>
    <w:rsid w:val="009E03C6"/>
    <w:rsid w:val="009E04A7"/>
    <w:rsid w:val="009E09B7"/>
    <w:rsid w:val="009E0A88"/>
    <w:rsid w:val="009E0C32"/>
    <w:rsid w:val="009E0F6A"/>
    <w:rsid w:val="009E0FD4"/>
    <w:rsid w:val="009E112B"/>
    <w:rsid w:val="009E1725"/>
    <w:rsid w:val="009E196C"/>
    <w:rsid w:val="009E1B08"/>
    <w:rsid w:val="009E1B69"/>
    <w:rsid w:val="009E1BAB"/>
    <w:rsid w:val="009E1BB4"/>
    <w:rsid w:val="009E1BB6"/>
    <w:rsid w:val="009E1D06"/>
    <w:rsid w:val="009E1E05"/>
    <w:rsid w:val="009E2032"/>
    <w:rsid w:val="009E249F"/>
    <w:rsid w:val="009E294E"/>
    <w:rsid w:val="009E2D4B"/>
    <w:rsid w:val="009E2E46"/>
    <w:rsid w:val="009E2FE4"/>
    <w:rsid w:val="009E3077"/>
    <w:rsid w:val="009E349D"/>
    <w:rsid w:val="009E38E2"/>
    <w:rsid w:val="009E38EE"/>
    <w:rsid w:val="009E3B5D"/>
    <w:rsid w:val="009E3D99"/>
    <w:rsid w:val="009E3EEA"/>
    <w:rsid w:val="009E3F74"/>
    <w:rsid w:val="009E40E9"/>
    <w:rsid w:val="009E4142"/>
    <w:rsid w:val="009E42DD"/>
    <w:rsid w:val="009E45FF"/>
    <w:rsid w:val="009E4633"/>
    <w:rsid w:val="009E463F"/>
    <w:rsid w:val="009E46A5"/>
    <w:rsid w:val="009E4EB9"/>
    <w:rsid w:val="009E51BF"/>
    <w:rsid w:val="009E526F"/>
    <w:rsid w:val="009E53A9"/>
    <w:rsid w:val="009E53BE"/>
    <w:rsid w:val="009E57AD"/>
    <w:rsid w:val="009E57D1"/>
    <w:rsid w:val="009E5866"/>
    <w:rsid w:val="009E5BE3"/>
    <w:rsid w:val="009E5E6F"/>
    <w:rsid w:val="009E6344"/>
    <w:rsid w:val="009E6346"/>
    <w:rsid w:val="009E63AE"/>
    <w:rsid w:val="009E642E"/>
    <w:rsid w:val="009E67E8"/>
    <w:rsid w:val="009E67FC"/>
    <w:rsid w:val="009E6965"/>
    <w:rsid w:val="009E6C51"/>
    <w:rsid w:val="009E6DE7"/>
    <w:rsid w:val="009E6E9E"/>
    <w:rsid w:val="009E707A"/>
    <w:rsid w:val="009E74A2"/>
    <w:rsid w:val="009E750E"/>
    <w:rsid w:val="009E7684"/>
    <w:rsid w:val="009E777B"/>
    <w:rsid w:val="009E7824"/>
    <w:rsid w:val="009E7AC7"/>
    <w:rsid w:val="009E7C4C"/>
    <w:rsid w:val="009E7F72"/>
    <w:rsid w:val="009F0021"/>
    <w:rsid w:val="009F0026"/>
    <w:rsid w:val="009F0278"/>
    <w:rsid w:val="009F0476"/>
    <w:rsid w:val="009F047B"/>
    <w:rsid w:val="009F05AB"/>
    <w:rsid w:val="009F074B"/>
    <w:rsid w:val="009F0885"/>
    <w:rsid w:val="009F08DC"/>
    <w:rsid w:val="009F08DD"/>
    <w:rsid w:val="009F0CE0"/>
    <w:rsid w:val="009F1138"/>
    <w:rsid w:val="009F12C3"/>
    <w:rsid w:val="009F135F"/>
    <w:rsid w:val="009F1396"/>
    <w:rsid w:val="009F16FD"/>
    <w:rsid w:val="009F1701"/>
    <w:rsid w:val="009F1F72"/>
    <w:rsid w:val="009F2492"/>
    <w:rsid w:val="009F24C6"/>
    <w:rsid w:val="009F24CB"/>
    <w:rsid w:val="009F24E7"/>
    <w:rsid w:val="009F260D"/>
    <w:rsid w:val="009F2944"/>
    <w:rsid w:val="009F2AED"/>
    <w:rsid w:val="009F310F"/>
    <w:rsid w:val="009F343A"/>
    <w:rsid w:val="009F3564"/>
    <w:rsid w:val="009F37F2"/>
    <w:rsid w:val="009F3E9F"/>
    <w:rsid w:val="009F3FB4"/>
    <w:rsid w:val="009F404E"/>
    <w:rsid w:val="009F453A"/>
    <w:rsid w:val="009F4A4B"/>
    <w:rsid w:val="009F5183"/>
    <w:rsid w:val="009F5382"/>
    <w:rsid w:val="009F53FF"/>
    <w:rsid w:val="009F5783"/>
    <w:rsid w:val="009F592A"/>
    <w:rsid w:val="009F5A37"/>
    <w:rsid w:val="009F5C3D"/>
    <w:rsid w:val="009F5C7C"/>
    <w:rsid w:val="009F5E23"/>
    <w:rsid w:val="009F5F05"/>
    <w:rsid w:val="009F5F99"/>
    <w:rsid w:val="009F601A"/>
    <w:rsid w:val="009F626A"/>
    <w:rsid w:val="009F6315"/>
    <w:rsid w:val="009F660C"/>
    <w:rsid w:val="009F6B8B"/>
    <w:rsid w:val="009F6FDD"/>
    <w:rsid w:val="009F70AB"/>
    <w:rsid w:val="009F7377"/>
    <w:rsid w:val="009F759A"/>
    <w:rsid w:val="009F782F"/>
    <w:rsid w:val="009F7ADF"/>
    <w:rsid w:val="009F7B53"/>
    <w:rsid w:val="009F7D97"/>
    <w:rsid w:val="00A002CB"/>
    <w:rsid w:val="00A004BF"/>
    <w:rsid w:val="00A00601"/>
    <w:rsid w:val="00A00675"/>
    <w:rsid w:val="00A007F9"/>
    <w:rsid w:val="00A009F8"/>
    <w:rsid w:val="00A00D28"/>
    <w:rsid w:val="00A00F49"/>
    <w:rsid w:val="00A013A6"/>
    <w:rsid w:val="00A01759"/>
    <w:rsid w:val="00A017C1"/>
    <w:rsid w:val="00A01A78"/>
    <w:rsid w:val="00A021B4"/>
    <w:rsid w:val="00A02249"/>
    <w:rsid w:val="00A0262C"/>
    <w:rsid w:val="00A02666"/>
    <w:rsid w:val="00A02AD9"/>
    <w:rsid w:val="00A02CD2"/>
    <w:rsid w:val="00A02DCD"/>
    <w:rsid w:val="00A02F4C"/>
    <w:rsid w:val="00A032D9"/>
    <w:rsid w:val="00A0339D"/>
    <w:rsid w:val="00A0349A"/>
    <w:rsid w:val="00A035D5"/>
    <w:rsid w:val="00A036B5"/>
    <w:rsid w:val="00A03D8B"/>
    <w:rsid w:val="00A03E04"/>
    <w:rsid w:val="00A04156"/>
    <w:rsid w:val="00A0425C"/>
    <w:rsid w:val="00A04860"/>
    <w:rsid w:val="00A048C2"/>
    <w:rsid w:val="00A048D4"/>
    <w:rsid w:val="00A04D69"/>
    <w:rsid w:val="00A04DF5"/>
    <w:rsid w:val="00A051E0"/>
    <w:rsid w:val="00A0560B"/>
    <w:rsid w:val="00A05B0B"/>
    <w:rsid w:val="00A05CA0"/>
    <w:rsid w:val="00A0629E"/>
    <w:rsid w:val="00A06378"/>
    <w:rsid w:val="00A069E2"/>
    <w:rsid w:val="00A07138"/>
    <w:rsid w:val="00A072A6"/>
    <w:rsid w:val="00A0757B"/>
    <w:rsid w:val="00A075B4"/>
    <w:rsid w:val="00A0780F"/>
    <w:rsid w:val="00A10070"/>
    <w:rsid w:val="00A10293"/>
    <w:rsid w:val="00A1031A"/>
    <w:rsid w:val="00A10417"/>
    <w:rsid w:val="00A104DC"/>
    <w:rsid w:val="00A10AEA"/>
    <w:rsid w:val="00A10B10"/>
    <w:rsid w:val="00A10B80"/>
    <w:rsid w:val="00A10E46"/>
    <w:rsid w:val="00A10F35"/>
    <w:rsid w:val="00A1117B"/>
    <w:rsid w:val="00A1147E"/>
    <w:rsid w:val="00A118AB"/>
    <w:rsid w:val="00A11921"/>
    <w:rsid w:val="00A11B7B"/>
    <w:rsid w:val="00A11CF5"/>
    <w:rsid w:val="00A11F16"/>
    <w:rsid w:val="00A11F3D"/>
    <w:rsid w:val="00A11F59"/>
    <w:rsid w:val="00A121A9"/>
    <w:rsid w:val="00A1224C"/>
    <w:rsid w:val="00A12359"/>
    <w:rsid w:val="00A1235E"/>
    <w:rsid w:val="00A12942"/>
    <w:rsid w:val="00A12A39"/>
    <w:rsid w:val="00A12B0F"/>
    <w:rsid w:val="00A12B9B"/>
    <w:rsid w:val="00A12C02"/>
    <w:rsid w:val="00A1323F"/>
    <w:rsid w:val="00A132B8"/>
    <w:rsid w:val="00A135DE"/>
    <w:rsid w:val="00A139A6"/>
    <w:rsid w:val="00A139BF"/>
    <w:rsid w:val="00A13B02"/>
    <w:rsid w:val="00A13D90"/>
    <w:rsid w:val="00A13F44"/>
    <w:rsid w:val="00A13FC1"/>
    <w:rsid w:val="00A1400C"/>
    <w:rsid w:val="00A1497A"/>
    <w:rsid w:val="00A149E9"/>
    <w:rsid w:val="00A14BC9"/>
    <w:rsid w:val="00A14C10"/>
    <w:rsid w:val="00A14FEA"/>
    <w:rsid w:val="00A14FED"/>
    <w:rsid w:val="00A1510B"/>
    <w:rsid w:val="00A1513E"/>
    <w:rsid w:val="00A15563"/>
    <w:rsid w:val="00A1568B"/>
    <w:rsid w:val="00A15EB3"/>
    <w:rsid w:val="00A16158"/>
    <w:rsid w:val="00A16A8B"/>
    <w:rsid w:val="00A16C8E"/>
    <w:rsid w:val="00A174CE"/>
    <w:rsid w:val="00A178B1"/>
    <w:rsid w:val="00A178CF"/>
    <w:rsid w:val="00A17989"/>
    <w:rsid w:val="00A17B36"/>
    <w:rsid w:val="00A17B58"/>
    <w:rsid w:val="00A17BC8"/>
    <w:rsid w:val="00A20187"/>
    <w:rsid w:val="00A201AE"/>
    <w:rsid w:val="00A20277"/>
    <w:rsid w:val="00A2045D"/>
    <w:rsid w:val="00A2049C"/>
    <w:rsid w:val="00A204BF"/>
    <w:rsid w:val="00A20506"/>
    <w:rsid w:val="00A20563"/>
    <w:rsid w:val="00A207D9"/>
    <w:rsid w:val="00A20C8A"/>
    <w:rsid w:val="00A20C9C"/>
    <w:rsid w:val="00A20CA3"/>
    <w:rsid w:val="00A20DBC"/>
    <w:rsid w:val="00A20E70"/>
    <w:rsid w:val="00A21165"/>
    <w:rsid w:val="00A21479"/>
    <w:rsid w:val="00A214A3"/>
    <w:rsid w:val="00A214F9"/>
    <w:rsid w:val="00A21670"/>
    <w:rsid w:val="00A217A1"/>
    <w:rsid w:val="00A21F8E"/>
    <w:rsid w:val="00A22213"/>
    <w:rsid w:val="00A22384"/>
    <w:rsid w:val="00A22560"/>
    <w:rsid w:val="00A22966"/>
    <w:rsid w:val="00A22C46"/>
    <w:rsid w:val="00A22CE0"/>
    <w:rsid w:val="00A22DDC"/>
    <w:rsid w:val="00A22E25"/>
    <w:rsid w:val="00A234F0"/>
    <w:rsid w:val="00A23573"/>
    <w:rsid w:val="00A239E8"/>
    <w:rsid w:val="00A23A7E"/>
    <w:rsid w:val="00A23B17"/>
    <w:rsid w:val="00A23B2E"/>
    <w:rsid w:val="00A23D3A"/>
    <w:rsid w:val="00A23E9C"/>
    <w:rsid w:val="00A23FCD"/>
    <w:rsid w:val="00A24031"/>
    <w:rsid w:val="00A2410A"/>
    <w:rsid w:val="00A2426A"/>
    <w:rsid w:val="00A242B7"/>
    <w:rsid w:val="00A24344"/>
    <w:rsid w:val="00A2443E"/>
    <w:rsid w:val="00A24610"/>
    <w:rsid w:val="00A24765"/>
    <w:rsid w:val="00A24AF6"/>
    <w:rsid w:val="00A24BDE"/>
    <w:rsid w:val="00A24C8E"/>
    <w:rsid w:val="00A24F59"/>
    <w:rsid w:val="00A25009"/>
    <w:rsid w:val="00A252D8"/>
    <w:rsid w:val="00A2535B"/>
    <w:rsid w:val="00A2576D"/>
    <w:rsid w:val="00A257CB"/>
    <w:rsid w:val="00A25817"/>
    <w:rsid w:val="00A25921"/>
    <w:rsid w:val="00A25C7D"/>
    <w:rsid w:val="00A25F8B"/>
    <w:rsid w:val="00A2639E"/>
    <w:rsid w:val="00A264DF"/>
    <w:rsid w:val="00A267C2"/>
    <w:rsid w:val="00A26964"/>
    <w:rsid w:val="00A26ACB"/>
    <w:rsid w:val="00A26E8E"/>
    <w:rsid w:val="00A271C8"/>
    <w:rsid w:val="00A272C0"/>
    <w:rsid w:val="00A272F6"/>
    <w:rsid w:val="00A27389"/>
    <w:rsid w:val="00A274D9"/>
    <w:rsid w:val="00A275D4"/>
    <w:rsid w:val="00A27679"/>
    <w:rsid w:val="00A2771F"/>
    <w:rsid w:val="00A27866"/>
    <w:rsid w:val="00A278E1"/>
    <w:rsid w:val="00A279D5"/>
    <w:rsid w:val="00A27B6E"/>
    <w:rsid w:val="00A27C8A"/>
    <w:rsid w:val="00A27CD6"/>
    <w:rsid w:val="00A27F84"/>
    <w:rsid w:val="00A302C0"/>
    <w:rsid w:val="00A303EB"/>
    <w:rsid w:val="00A30605"/>
    <w:rsid w:val="00A30EEA"/>
    <w:rsid w:val="00A310F4"/>
    <w:rsid w:val="00A3137B"/>
    <w:rsid w:val="00A31539"/>
    <w:rsid w:val="00A3169C"/>
    <w:rsid w:val="00A31C7F"/>
    <w:rsid w:val="00A31CBA"/>
    <w:rsid w:val="00A31DC0"/>
    <w:rsid w:val="00A32161"/>
    <w:rsid w:val="00A323A0"/>
    <w:rsid w:val="00A324F4"/>
    <w:rsid w:val="00A3252F"/>
    <w:rsid w:val="00A325F1"/>
    <w:rsid w:val="00A3262D"/>
    <w:rsid w:val="00A326AB"/>
    <w:rsid w:val="00A326AD"/>
    <w:rsid w:val="00A32733"/>
    <w:rsid w:val="00A328E4"/>
    <w:rsid w:val="00A32B2B"/>
    <w:rsid w:val="00A32C2B"/>
    <w:rsid w:val="00A331C0"/>
    <w:rsid w:val="00A333D1"/>
    <w:rsid w:val="00A336C3"/>
    <w:rsid w:val="00A336E4"/>
    <w:rsid w:val="00A33977"/>
    <w:rsid w:val="00A33ADC"/>
    <w:rsid w:val="00A33B49"/>
    <w:rsid w:val="00A33C71"/>
    <w:rsid w:val="00A342FF"/>
    <w:rsid w:val="00A346EC"/>
    <w:rsid w:val="00A34B58"/>
    <w:rsid w:val="00A34FE6"/>
    <w:rsid w:val="00A35221"/>
    <w:rsid w:val="00A35385"/>
    <w:rsid w:val="00A353C1"/>
    <w:rsid w:val="00A3556B"/>
    <w:rsid w:val="00A35607"/>
    <w:rsid w:val="00A357BF"/>
    <w:rsid w:val="00A35AA8"/>
    <w:rsid w:val="00A360C3"/>
    <w:rsid w:val="00A36240"/>
    <w:rsid w:val="00A362F1"/>
    <w:rsid w:val="00A364A6"/>
    <w:rsid w:val="00A364D3"/>
    <w:rsid w:val="00A36856"/>
    <w:rsid w:val="00A36A94"/>
    <w:rsid w:val="00A36BD9"/>
    <w:rsid w:val="00A372C0"/>
    <w:rsid w:val="00A37305"/>
    <w:rsid w:val="00A37A78"/>
    <w:rsid w:val="00A37AF3"/>
    <w:rsid w:val="00A37C8D"/>
    <w:rsid w:val="00A37D78"/>
    <w:rsid w:val="00A37EDE"/>
    <w:rsid w:val="00A37FA8"/>
    <w:rsid w:val="00A4024C"/>
    <w:rsid w:val="00A40253"/>
    <w:rsid w:val="00A4057D"/>
    <w:rsid w:val="00A40623"/>
    <w:rsid w:val="00A406B6"/>
    <w:rsid w:val="00A4070E"/>
    <w:rsid w:val="00A40722"/>
    <w:rsid w:val="00A408FF"/>
    <w:rsid w:val="00A409CE"/>
    <w:rsid w:val="00A40DF6"/>
    <w:rsid w:val="00A40F15"/>
    <w:rsid w:val="00A40F6E"/>
    <w:rsid w:val="00A41245"/>
    <w:rsid w:val="00A41340"/>
    <w:rsid w:val="00A415A1"/>
    <w:rsid w:val="00A4172E"/>
    <w:rsid w:val="00A41748"/>
    <w:rsid w:val="00A4184E"/>
    <w:rsid w:val="00A41ACD"/>
    <w:rsid w:val="00A41C88"/>
    <w:rsid w:val="00A41D2A"/>
    <w:rsid w:val="00A41E2F"/>
    <w:rsid w:val="00A41E69"/>
    <w:rsid w:val="00A41F83"/>
    <w:rsid w:val="00A421F6"/>
    <w:rsid w:val="00A4222B"/>
    <w:rsid w:val="00A42283"/>
    <w:rsid w:val="00A42298"/>
    <w:rsid w:val="00A42306"/>
    <w:rsid w:val="00A426C5"/>
    <w:rsid w:val="00A4286D"/>
    <w:rsid w:val="00A42A75"/>
    <w:rsid w:val="00A42AB5"/>
    <w:rsid w:val="00A42E0A"/>
    <w:rsid w:val="00A42E3A"/>
    <w:rsid w:val="00A42FD1"/>
    <w:rsid w:val="00A430DA"/>
    <w:rsid w:val="00A431F7"/>
    <w:rsid w:val="00A4320F"/>
    <w:rsid w:val="00A43290"/>
    <w:rsid w:val="00A43293"/>
    <w:rsid w:val="00A43335"/>
    <w:rsid w:val="00A434AB"/>
    <w:rsid w:val="00A4358B"/>
    <w:rsid w:val="00A4365F"/>
    <w:rsid w:val="00A436FD"/>
    <w:rsid w:val="00A43B65"/>
    <w:rsid w:val="00A4400E"/>
    <w:rsid w:val="00A4412A"/>
    <w:rsid w:val="00A44153"/>
    <w:rsid w:val="00A441F1"/>
    <w:rsid w:val="00A446ED"/>
    <w:rsid w:val="00A44C34"/>
    <w:rsid w:val="00A44DD7"/>
    <w:rsid w:val="00A45113"/>
    <w:rsid w:val="00A45169"/>
    <w:rsid w:val="00A454F5"/>
    <w:rsid w:val="00A4568F"/>
    <w:rsid w:val="00A456E7"/>
    <w:rsid w:val="00A457A8"/>
    <w:rsid w:val="00A4589A"/>
    <w:rsid w:val="00A45D8A"/>
    <w:rsid w:val="00A45F52"/>
    <w:rsid w:val="00A4615F"/>
    <w:rsid w:val="00A46174"/>
    <w:rsid w:val="00A462E2"/>
    <w:rsid w:val="00A46628"/>
    <w:rsid w:val="00A466C3"/>
    <w:rsid w:val="00A472D1"/>
    <w:rsid w:val="00A47348"/>
    <w:rsid w:val="00A4734F"/>
    <w:rsid w:val="00A473B9"/>
    <w:rsid w:val="00A47463"/>
    <w:rsid w:val="00A475A7"/>
    <w:rsid w:val="00A4786B"/>
    <w:rsid w:val="00A5033F"/>
    <w:rsid w:val="00A506BA"/>
    <w:rsid w:val="00A50BBC"/>
    <w:rsid w:val="00A50DD6"/>
    <w:rsid w:val="00A50FB3"/>
    <w:rsid w:val="00A50FE9"/>
    <w:rsid w:val="00A512E3"/>
    <w:rsid w:val="00A5153C"/>
    <w:rsid w:val="00A518B4"/>
    <w:rsid w:val="00A51904"/>
    <w:rsid w:val="00A51FA5"/>
    <w:rsid w:val="00A5203F"/>
    <w:rsid w:val="00A52052"/>
    <w:rsid w:val="00A5206B"/>
    <w:rsid w:val="00A52150"/>
    <w:rsid w:val="00A5226F"/>
    <w:rsid w:val="00A523DD"/>
    <w:rsid w:val="00A527E2"/>
    <w:rsid w:val="00A528D8"/>
    <w:rsid w:val="00A52910"/>
    <w:rsid w:val="00A52B94"/>
    <w:rsid w:val="00A52D0E"/>
    <w:rsid w:val="00A52E36"/>
    <w:rsid w:val="00A536BD"/>
    <w:rsid w:val="00A53C7C"/>
    <w:rsid w:val="00A53C8B"/>
    <w:rsid w:val="00A53EE8"/>
    <w:rsid w:val="00A540F5"/>
    <w:rsid w:val="00A540FC"/>
    <w:rsid w:val="00A54228"/>
    <w:rsid w:val="00A5433D"/>
    <w:rsid w:val="00A54341"/>
    <w:rsid w:val="00A5443A"/>
    <w:rsid w:val="00A5443F"/>
    <w:rsid w:val="00A5465A"/>
    <w:rsid w:val="00A54718"/>
    <w:rsid w:val="00A54A9A"/>
    <w:rsid w:val="00A55361"/>
    <w:rsid w:val="00A555E6"/>
    <w:rsid w:val="00A55798"/>
    <w:rsid w:val="00A55AED"/>
    <w:rsid w:val="00A55E85"/>
    <w:rsid w:val="00A55EDA"/>
    <w:rsid w:val="00A55FAB"/>
    <w:rsid w:val="00A55FD4"/>
    <w:rsid w:val="00A56345"/>
    <w:rsid w:val="00A5649C"/>
    <w:rsid w:val="00A568D1"/>
    <w:rsid w:val="00A568EE"/>
    <w:rsid w:val="00A56ABB"/>
    <w:rsid w:val="00A56AC3"/>
    <w:rsid w:val="00A56E9F"/>
    <w:rsid w:val="00A57125"/>
    <w:rsid w:val="00A5720C"/>
    <w:rsid w:val="00A572B1"/>
    <w:rsid w:val="00A5741C"/>
    <w:rsid w:val="00A5790B"/>
    <w:rsid w:val="00A5798C"/>
    <w:rsid w:val="00A57A19"/>
    <w:rsid w:val="00A57AD2"/>
    <w:rsid w:val="00A57B67"/>
    <w:rsid w:val="00A57D5D"/>
    <w:rsid w:val="00A60080"/>
    <w:rsid w:val="00A60131"/>
    <w:rsid w:val="00A601F4"/>
    <w:rsid w:val="00A60308"/>
    <w:rsid w:val="00A6032C"/>
    <w:rsid w:val="00A6082B"/>
    <w:rsid w:val="00A6097C"/>
    <w:rsid w:val="00A60B6E"/>
    <w:rsid w:val="00A60BDC"/>
    <w:rsid w:val="00A60EF5"/>
    <w:rsid w:val="00A610B7"/>
    <w:rsid w:val="00A6116D"/>
    <w:rsid w:val="00A6119C"/>
    <w:rsid w:val="00A611B1"/>
    <w:rsid w:val="00A6157E"/>
    <w:rsid w:val="00A615DA"/>
    <w:rsid w:val="00A615F1"/>
    <w:rsid w:val="00A61CD6"/>
    <w:rsid w:val="00A6205F"/>
    <w:rsid w:val="00A62239"/>
    <w:rsid w:val="00A62262"/>
    <w:rsid w:val="00A624CB"/>
    <w:rsid w:val="00A624D7"/>
    <w:rsid w:val="00A626DA"/>
    <w:rsid w:val="00A62742"/>
    <w:rsid w:val="00A629AF"/>
    <w:rsid w:val="00A631D7"/>
    <w:rsid w:val="00A6333B"/>
    <w:rsid w:val="00A6346B"/>
    <w:rsid w:val="00A634A8"/>
    <w:rsid w:val="00A63597"/>
    <w:rsid w:val="00A63825"/>
    <w:rsid w:val="00A63867"/>
    <w:rsid w:val="00A63D5F"/>
    <w:rsid w:val="00A63DB2"/>
    <w:rsid w:val="00A63FC5"/>
    <w:rsid w:val="00A642AE"/>
    <w:rsid w:val="00A645D5"/>
    <w:rsid w:val="00A6466D"/>
    <w:rsid w:val="00A648F6"/>
    <w:rsid w:val="00A64AEB"/>
    <w:rsid w:val="00A64E85"/>
    <w:rsid w:val="00A6518A"/>
    <w:rsid w:val="00A651F4"/>
    <w:rsid w:val="00A6531D"/>
    <w:rsid w:val="00A65422"/>
    <w:rsid w:val="00A65770"/>
    <w:rsid w:val="00A657B4"/>
    <w:rsid w:val="00A65B18"/>
    <w:rsid w:val="00A65C27"/>
    <w:rsid w:val="00A65DBD"/>
    <w:rsid w:val="00A65F00"/>
    <w:rsid w:val="00A66075"/>
    <w:rsid w:val="00A66081"/>
    <w:rsid w:val="00A6658B"/>
    <w:rsid w:val="00A665DE"/>
    <w:rsid w:val="00A66626"/>
    <w:rsid w:val="00A668C6"/>
    <w:rsid w:val="00A669F6"/>
    <w:rsid w:val="00A66D96"/>
    <w:rsid w:val="00A66F66"/>
    <w:rsid w:val="00A66FC5"/>
    <w:rsid w:val="00A66FF3"/>
    <w:rsid w:val="00A67038"/>
    <w:rsid w:val="00A672FF"/>
    <w:rsid w:val="00A674C5"/>
    <w:rsid w:val="00A674D1"/>
    <w:rsid w:val="00A6794D"/>
    <w:rsid w:val="00A67A94"/>
    <w:rsid w:val="00A67F9E"/>
    <w:rsid w:val="00A70310"/>
    <w:rsid w:val="00A70658"/>
    <w:rsid w:val="00A70C9A"/>
    <w:rsid w:val="00A711B4"/>
    <w:rsid w:val="00A7130D"/>
    <w:rsid w:val="00A715C2"/>
    <w:rsid w:val="00A715D8"/>
    <w:rsid w:val="00A718F2"/>
    <w:rsid w:val="00A719EB"/>
    <w:rsid w:val="00A71A00"/>
    <w:rsid w:val="00A71ADE"/>
    <w:rsid w:val="00A71BAD"/>
    <w:rsid w:val="00A71C2A"/>
    <w:rsid w:val="00A71E74"/>
    <w:rsid w:val="00A71F09"/>
    <w:rsid w:val="00A71F39"/>
    <w:rsid w:val="00A7202C"/>
    <w:rsid w:val="00A72177"/>
    <w:rsid w:val="00A7218E"/>
    <w:rsid w:val="00A72720"/>
    <w:rsid w:val="00A72886"/>
    <w:rsid w:val="00A72BB2"/>
    <w:rsid w:val="00A73126"/>
    <w:rsid w:val="00A731C9"/>
    <w:rsid w:val="00A732B9"/>
    <w:rsid w:val="00A732BE"/>
    <w:rsid w:val="00A733DC"/>
    <w:rsid w:val="00A73416"/>
    <w:rsid w:val="00A7362D"/>
    <w:rsid w:val="00A73799"/>
    <w:rsid w:val="00A73BB0"/>
    <w:rsid w:val="00A73D37"/>
    <w:rsid w:val="00A73D53"/>
    <w:rsid w:val="00A73FA0"/>
    <w:rsid w:val="00A74739"/>
    <w:rsid w:val="00A747CE"/>
    <w:rsid w:val="00A74B64"/>
    <w:rsid w:val="00A74D78"/>
    <w:rsid w:val="00A74F7D"/>
    <w:rsid w:val="00A750C0"/>
    <w:rsid w:val="00A75801"/>
    <w:rsid w:val="00A75CBE"/>
    <w:rsid w:val="00A75D59"/>
    <w:rsid w:val="00A75FB7"/>
    <w:rsid w:val="00A76263"/>
    <w:rsid w:val="00A7659A"/>
    <w:rsid w:val="00A766F6"/>
    <w:rsid w:val="00A768AE"/>
    <w:rsid w:val="00A76A52"/>
    <w:rsid w:val="00A76D52"/>
    <w:rsid w:val="00A76EB7"/>
    <w:rsid w:val="00A77280"/>
    <w:rsid w:val="00A7729A"/>
    <w:rsid w:val="00A774AA"/>
    <w:rsid w:val="00A7754B"/>
    <w:rsid w:val="00A7778D"/>
    <w:rsid w:val="00A77794"/>
    <w:rsid w:val="00A77C07"/>
    <w:rsid w:val="00A80063"/>
    <w:rsid w:val="00A8039E"/>
    <w:rsid w:val="00A80447"/>
    <w:rsid w:val="00A806D0"/>
    <w:rsid w:val="00A807F6"/>
    <w:rsid w:val="00A80C22"/>
    <w:rsid w:val="00A80C50"/>
    <w:rsid w:val="00A80E1E"/>
    <w:rsid w:val="00A80E66"/>
    <w:rsid w:val="00A80F64"/>
    <w:rsid w:val="00A81146"/>
    <w:rsid w:val="00A81261"/>
    <w:rsid w:val="00A815FE"/>
    <w:rsid w:val="00A81A35"/>
    <w:rsid w:val="00A81B01"/>
    <w:rsid w:val="00A81BDF"/>
    <w:rsid w:val="00A81F90"/>
    <w:rsid w:val="00A81FE7"/>
    <w:rsid w:val="00A82003"/>
    <w:rsid w:val="00A82041"/>
    <w:rsid w:val="00A82255"/>
    <w:rsid w:val="00A82467"/>
    <w:rsid w:val="00A82519"/>
    <w:rsid w:val="00A8259F"/>
    <w:rsid w:val="00A825BD"/>
    <w:rsid w:val="00A826F6"/>
    <w:rsid w:val="00A82A5D"/>
    <w:rsid w:val="00A82C67"/>
    <w:rsid w:val="00A8306A"/>
    <w:rsid w:val="00A83266"/>
    <w:rsid w:val="00A832A1"/>
    <w:rsid w:val="00A83441"/>
    <w:rsid w:val="00A8350F"/>
    <w:rsid w:val="00A83D5C"/>
    <w:rsid w:val="00A83FF8"/>
    <w:rsid w:val="00A84020"/>
    <w:rsid w:val="00A840FE"/>
    <w:rsid w:val="00A84187"/>
    <w:rsid w:val="00A84284"/>
    <w:rsid w:val="00A84359"/>
    <w:rsid w:val="00A846FE"/>
    <w:rsid w:val="00A847EC"/>
    <w:rsid w:val="00A852B2"/>
    <w:rsid w:val="00A8565E"/>
    <w:rsid w:val="00A85AB4"/>
    <w:rsid w:val="00A85DAF"/>
    <w:rsid w:val="00A861D6"/>
    <w:rsid w:val="00A863F4"/>
    <w:rsid w:val="00A86795"/>
    <w:rsid w:val="00A86836"/>
    <w:rsid w:val="00A86B50"/>
    <w:rsid w:val="00A86F3E"/>
    <w:rsid w:val="00A87008"/>
    <w:rsid w:val="00A87150"/>
    <w:rsid w:val="00A876E4"/>
    <w:rsid w:val="00A8785C"/>
    <w:rsid w:val="00A8788C"/>
    <w:rsid w:val="00A87B19"/>
    <w:rsid w:val="00A90406"/>
    <w:rsid w:val="00A90423"/>
    <w:rsid w:val="00A9064F"/>
    <w:rsid w:val="00A9086A"/>
    <w:rsid w:val="00A909FE"/>
    <w:rsid w:val="00A90A8C"/>
    <w:rsid w:val="00A90AB5"/>
    <w:rsid w:val="00A90AEF"/>
    <w:rsid w:val="00A90BB6"/>
    <w:rsid w:val="00A90E5E"/>
    <w:rsid w:val="00A910BE"/>
    <w:rsid w:val="00A9141D"/>
    <w:rsid w:val="00A916E2"/>
    <w:rsid w:val="00A91B38"/>
    <w:rsid w:val="00A91CB2"/>
    <w:rsid w:val="00A9202A"/>
    <w:rsid w:val="00A921BE"/>
    <w:rsid w:val="00A92512"/>
    <w:rsid w:val="00A927DC"/>
    <w:rsid w:val="00A929F9"/>
    <w:rsid w:val="00A92B9F"/>
    <w:rsid w:val="00A92F7E"/>
    <w:rsid w:val="00A93361"/>
    <w:rsid w:val="00A9372D"/>
    <w:rsid w:val="00A93842"/>
    <w:rsid w:val="00A93B1C"/>
    <w:rsid w:val="00A93BC8"/>
    <w:rsid w:val="00A93E49"/>
    <w:rsid w:val="00A940E3"/>
    <w:rsid w:val="00A94207"/>
    <w:rsid w:val="00A942A2"/>
    <w:rsid w:val="00A943B3"/>
    <w:rsid w:val="00A94405"/>
    <w:rsid w:val="00A944CB"/>
    <w:rsid w:val="00A94612"/>
    <w:rsid w:val="00A9464C"/>
    <w:rsid w:val="00A94721"/>
    <w:rsid w:val="00A9476A"/>
    <w:rsid w:val="00A94CC6"/>
    <w:rsid w:val="00A94F0C"/>
    <w:rsid w:val="00A95071"/>
    <w:rsid w:val="00A95092"/>
    <w:rsid w:val="00A95148"/>
    <w:rsid w:val="00A9541A"/>
    <w:rsid w:val="00A9551C"/>
    <w:rsid w:val="00A9581F"/>
    <w:rsid w:val="00A95A9E"/>
    <w:rsid w:val="00A95C1F"/>
    <w:rsid w:val="00A95ED3"/>
    <w:rsid w:val="00A95FE8"/>
    <w:rsid w:val="00A96222"/>
    <w:rsid w:val="00A9637F"/>
    <w:rsid w:val="00A96404"/>
    <w:rsid w:val="00A966CD"/>
    <w:rsid w:val="00A9674A"/>
    <w:rsid w:val="00A96923"/>
    <w:rsid w:val="00A969A1"/>
    <w:rsid w:val="00A96C5C"/>
    <w:rsid w:val="00A96DC8"/>
    <w:rsid w:val="00A96EE2"/>
    <w:rsid w:val="00A96F48"/>
    <w:rsid w:val="00A96F8E"/>
    <w:rsid w:val="00A96FEE"/>
    <w:rsid w:val="00A97287"/>
    <w:rsid w:val="00A97A22"/>
    <w:rsid w:val="00A97F56"/>
    <w:rsid w:val="00AA0248"/>
    <w:rsid w:val="00AA03AF"/>
    <w:rsid w:val="00AA04D1"/>
    <w:rsid w:val="00AA08D4"/>
    <w:rsid w:val="00AA0A19"/>
    <w:rsid w:val="00AA0AF3"/>
    <w:rsid w:val="00AA0BCE"/>
    <w:rsid w:val="00AA0D19"/>
    <w:rsid w:val="00AA0EB2"/>
    <w:rsid w:val="00AA0FD3"/>
    <w:rsid w:val="00AA1060"/>
    <w:rsid w:val="00AA1070"/>
    <w:rsid w:val="00AA1128"/>
    <w:rsid w:val="00AA13A5"/>
    <w:rsid w:val="00AA1424"/>
    <w:rsid w:val="00AA1833"/>
    <w:rsid w:val="00AA184C"/>
    <w:rsid w:val="00AA186A"/>
    <w:rsid w:val="00AA18EC"/>
    <w:rsid w:val="00AA1E44"/>
    <w:rsid w:val="00AA208B"/>
    <w:rsid w:val="00AA2391"/>
    <w:rsid w:val="00AA271A"/>
    <w:rsid w:val="00AA2763"/>
    <w:rsid w:val="00AA2894"/>
    <w:rsid w:val="00AA28F4"/>
    <w:rsid w:val="00AA29A2"/>
    <w:rsid w:val="00AA2D08"/>
    <w:rsid w:val="00AA2D1C"/>
    <w:rsid w:val="00AA2F50"/>
    <w:rsid w:val="00AA2FB7"/>
    <w:rsid w:val="00AA3003"/>
    <w:rsid w:val="00AA34D1"/>
    <w:rsid w:val="00AA3532"/>
    <w:rsid w:val="00AA3656"/>
    <w:rsid w:val="00AA36F9"/>
    <w:rsid w:val="00AA37D1"/>
    <w:rsid w:val="00AA3BB8"/>
    <w:rsid w:val="00AA4390"/>
    <w:rsid w:val="00AA4487"/>
    <w:rsid w:val="00AA44C0"/>
    <w:rsid w:val="00AA4577"/>
    <w:rsid w:val="00AA459F"/>
    <w:rsid w:val="00AA46FC"/>
    <w:rsid w:val="00AA494C"/>
    <w:rsid w:val="00AA4A82"/>
    <w:rsid w:val="00AA4AEF"/>
    <w:rsid w:val="00AA4D00"/>
    <w:rsid w:val="00AA4D0A"/>
    <w:rsid w:val="00AA5053"/>
    <w:rsid w:val="00AA5223"/>
    <w:rsid w:val="00AA5511"/>
    <w:rsid w:val="00AA5C64"/>
    <w:rsid w:val="00AA5CF2"/>
    <w:rsid w:val="00AA5F9D"/>
    <w:rsid w:val="00AA66AB"/>
    <w:rsid w:val="00AA67DE"/>
    <w:rsid w:val="00AA68FD"/>
    <w:rsid w:val="00AA6A07"/>
    <w:rsid w:val="00AA7049"/>
    <w:rsid w:val="00AA72A9"/>
    <w:rsid w:val="00AA7438"/>
    <w:rsid w:val="00AA77AE"/>
    <w:rsid w:val="00AA7C73"/>
    <w:rsid w:val="00AA7CB4"/>
    <w:rsid w:val="00AA7DED"/>
    <w:rsid w:val="00AA7EC8"/>
    <w:rsid w:val="00AB02D7"/>
    <w:rsid w:val="00AB0319"/>
    <w:rsid w:val="00AB042E"/>
    <w:rsid w:val="00AB07B3"/>
    <w:rsid w:val="00AB0910"/>
    <w:rsid w:val="00AB09EE"/>
    <w:rsid w:val="00AB0F50"/>
    <w:rsid w:val="00AB0F72"/>
    <w:rsid w:val="00AB101A"/>
    <w:rsid w:val="00AB1053"/>
    <w:rsid w:val="00AB1217"/>
    <w:rsid w:val="00AB1248"/>
    <w:rsid w:val="00AB1622"/>
    <w:rsid w:val="00AB16A5"/>
    <w:rsid w:val="00AB1C6E"/>
    <w:rsid w:val="00AB1D8C"/>
    <w:rsid w:val="00AB1F78"/>
    <w:rsid w:val="00AB1FE8"/>
    <w:rsid w:val="00AB220C"/>
    <w:rsid w:val="00AB252F"/>
    <w:rsid w:val="00AB26CA"/>
    <w:rsid w:val="00AB27A4"/>
    <w:rsid w:val="00AB2803"/>
    <w:rsid w:val="00AB2D99"/>
    <w:rsid w:val="00AB2E19"/>
    <w:rsid w:val="00AB2F5F"/>
    <w:rsid w:val="00AB3189"/>
    <w:rsid w:val="00AB31D9"/>
    <w:rsid w:val="00AB3516"/>
    <w:rsid w:val="00AB3764"/>
    <w:rsid w:val="00AB376C"/>
    <w:rsid w:val="00AB3A76"/>
    <w:rsid w:val="00AB3AC5"/>
    <w:rsid w:val="00AB3FDF"/>
    <w:rsid w:val="00AB40FF"/>
    <w:rsid w:val="00AB461B"/>
    <w:rsid w:val="00AB4CC5"/>
    <w:rsid w:val="00AB4E4D"/>
    <w:rsid w:val="00AB5172"/>
    <w:rsid w:val="00AB52CC"/>
    <w:rsid w:val="00AB53A9"/>
    <w:rsid w:val="00AB54FD"/>
    <w:rsid w:val="00AB5606"/>
    <w:rsid w:val="00AB56F9"/>
    <w:rsid w:val="00AB5720"/>
    <w:rsid w:val="00AB59AD"/>
    <w:rsid w:val="00AB5C03"/>
    <w:rsid w:val="00AB5C15"/>
    <w:rsid w:val="00AB5C80"/>
    <w:rsid w:val="00AB5F0D"/>
    <w:rsid w:val="00AB61F5"/>
    <w:rsid w:val="00AB677B"/>
    <w:rsid w:val="00AB6792"/>
    <w:rsid w:val="00AB6B96"/>
    <w:rsid w:val="00AB6BB4"/>
    <w:rsid w:val="00AB6F61"/>
    <w:rsid w:val="00AB6FB6"/>
    <w:rsid w:val="00AB7075"/>
    <w:rsid w:val="00AB709A"/>
    <w:rsid w:val="00AB7267"/>
    <w:rsid w:val="00AB72F3"/>
    <w:rsid w:val="00AB734A"/>
    <w:rsid w:val="00AB7853"/>
    <w:rsid w:val="00AB7A14"/>
    <w:rsid w:val="00AB7AE3"/>
    <w:rsid w:val="00AB7C80"/>
    <w:rsid w:val="00AB7EF2"/>
    <w:rsid w:val="00AC00AF"/>
    <w:rsid w:val="00AC03EC"/>
    <w:rsid w:val="00AC04F7"/>
    <w:rsid w:val="00AC088A"/>
    <w:rsid w:val="00AC0B54"/>
    <w:rsid w:val="00AC1074"/>
    <w:rsid w:val="00AC143A"/>
    <w:rsid w:val="00AC143B"/>
    <w:rsid w:val="00AC15E6"/>
    <w:rsid w:val="00AC1807"/>
    <w:rsid w:val="00AC19AF"/>
    <w:rsid w:val="00AC1A75"/>
    <w:rsid w:val="00AC1C24"/>
    <w:rsid w:val="00AC1E40"/>
    <w:rsid w:val="00AC21BF"/>
    <w:rsid w:val="00AC22F5"/>
    <w:rsid w:val="00AC2626"/>
    <w:rsid w:val="00AC26E9"/>
    <w:rsid w:val="00AC2A2A"/>
    <w:rsid w:val="00AC2DF8"/>
    <w:rsid w:val="00AC2DFE"/>
    <w:rsid w:val="00AC2FAD"/>
    <w:rsid w:val="00AC34E4"/>
    <w:rsid w:val="00AC38F5"/>
    <w:rsid w:val="00AC39BF"/>
    <w:rsid w:val="00AC3C33"/>
    <w:rsid w:val="00AC3C97"/>
    <w:rsid w:val="00AC3E56"/>
    <w:rsid w:val="00AC3EF3"/>
    <w:rsid w:val="00AC400D"/>
    <w:rsid w:val="00AC42A7"/>
    <w:rsid w:val="00AC4373"/>
    <w:rsid w:val="00AC4461"/>
    <w:rsid w:val="00AC4C2C"/>
    <w:rsid w:val="00AC4C83"/>
    <w:rsid w:val="00AC4D9D"/>
    <w:rsid w:val="00AC4EBF"/>
    <w:rsid w:val="00AC5101"/>
    <w:rsid w:val="00AC540C"/>
    <w:rsid w:val="00AC55C0"/>
    <w:rsid w:val="00AC5635"/>
    <w:rsid w:val="00AC5728"/>
    <w:rsid w:val="00AC5ADF"/>
    <w:rsid w:val="00AC5BB8"/>
    <w:rsid w:val="00AC5FC9"/>
    <w:rsid w:val="00AC61CB"/>
    <w:rsid w:val="00AC66A1"/>
    <w:rsid w:val="00AC6B04"/>
    <w:rsid w:val="00AC6C57"/>
    <w:rsid w:val="00AC6E97"/>
    <w:rsid w:val="00AC6F9E"/>
    <w:rsid w:val="00AC70C8"/>
    <w:rsid w:val="00AC70F0"/>
    <w:rsid w:val="00AC710D"/>
    <w:rsid w:val="00AC7951"/>
    <w:rsid w:val="00AC7AE1"/>
    <w:rsid w:val="00AC7CB1"/>
    <w:rsid w:val="00AC7ED1"/>
    <w:rsid w:val="00AC7FAA"/>
    <w:rsid w:val="00AC7FF5"/>
    <w:rsid w:val="00AD0040"/>
    <w:rsid w:val="00AD02A7"/>
    <w:rsid w:val="00AD041D"/>
    <w:rsid w:val="00AD0D27"/>
    <w:rsid w:val="00AD0ECE"/>
    <w:rsid w:val="00AD12BC"/>
    <w:rsid w:val="00AD12EF"/>
    <w:rsid w:val="00AD1397"/>
    <w:rsid w:val="00AD164D"/>
    <w:rsid w:val="00AD17DA"/>
    <w:rsid w:val="00AD1874"/>
    <w:rsid w:val="00AD191C"/>
    <w:rsid w:val="00AD1A4F"/>
    <w:rsid w:val="00AD1F40"/>
    <w:rsid w:val="00AD1F6C"/>
    <w:rsid w:val="00AD225C"/>
    <w:rsid w:val="00AD2322"/>
    <w:rsid w:val="00AD2555"/>
    <w:rsid w:val="00AD2561"/>
    <w:rsid w:val="00AD25B0"/>
    <w:rsid w:val="00AD2831"/>
    <w:rsid w:val="00AD2908"/>
    <w:rsid w:val="00AD2AE8"/>
    <w:rsid w:val="00AD2C5F"/>
    <w:rsid w:val="00AD306A"/>
    <w:rsid w:val="00AD31AA"/>
    <w:rsid w:val="00AD338F"/>
    <w:rsid w:val="00AD34F7"/>
    <w:rsid w:val="00AD3BEC"/>
    <w:rsid w:val="00AD3C13"/>
    <w:rsid w:val="00AD3FA7"/>
    <w:rsid w:val="00AD41A8"/>
    <w:rsid w:val="00AD444D"/>
    <w:rsid w:val="00AD47D6"/>
    <w:rsid w:val="00AD4B6D"/>
    <w:rsid w:val="00AD4DFE"/>
    <w:rsid w:val="00AD4F55"/>
    <w:rsid w:val="00AD5199"/>
    <w:rsid w:val="00AD5A22"/>
    <w:rsid w:val="00AD5DAE"/>
    <w:rsid w:val="00AD5F79"/>
    <w:rsid w:val="00AD5FFC"/>
    <w:rsid w:val="00AD617B"/>
    <w:rsid w:val="00AD6691"/>
    <w:rsid w:val="00AD66AE"/>
    <w:rsid w:val="00AD67A5"/>
    <w:rsid w:val="00AD684F"/>
    <w:rsid w:val="00AD6B6C"/>
    <w:rsid w:val="00AD6C81"/>
    <w:rsid w:val="00AD6EAD"/>
    <w:rsid w:val="00AD7303"/>
    <w:rsid w:val="00AD7432"/>
    <w:rsid w:val="00AD7871"/>
    <w:rsid w:val="00AD7A69"/>
    <w:rsid w:val="00AD7C7C"/>
    <w:rsid w:val="00AD7CDE"/>
    <w:rsid w:val="00AD7F83"/>
    <w:rsid w:val="00AE0803"/>
    <w:rsid w:val="00AE0E69"/>
    <w:rsid w:val="00AE0E90"/>
    <w:rsid w:val="00AE11D4"/>
    <w:rsid w:val="00AE12C4"/>
    <w:rsid w:val="00AE141D"/>
    <w:rsid w:val="00AE160E"/>
    <w:rsid w:val="00AE1760"/>
    <w:rsid w:val="00AE17E2"/>
    <w:rsid w:val="00AE1835"/>
    <w:rsid w:val="00AE1C81"/>
    <w:rsid w:val="00AE2105"/>
    <w:rsid w:val="00AE2CE9"/>
    <w:rsid w:val="00AE2ECA"/>
    <w:rsid w:val="00AE3082"/>
    <w:rsid w:val="00AE3234"/>
    <w:rsid w:val="00AE36F1"/>
    <w:rsid w:val="00AE3A4F"/>
    <w:rsid w:val="00AE3C12"/>
    <w:rsid w:val="00AE3E53"/>
    <w:rsid w:val="00AE3E83"/>
    <w:rsid w:val="00AE3FD4"/>
    <w:rsid w:val="00AE41F2"/>
    <w:rsid w:val="00AE4316"/>
    <w:rsid w:val="00AE4399"/>
    <w:rsid w:val="00AE4462"/>
    <w:rsid w:val="00AE4594"/>
    <w:rsid w:val="00AE4663"/>
    <w:rsid w:val="00AE4933"/>
    <w:rsid w:val="00AE4969"/>
    <w:rsid w:val="00AE4CC4"/>
    <w:rsid w:val="00AE4F11"/>
    <w:rsid w:val="00AE516E"/>
    <w:rsid w:val="00AE524E"/>
    <w:rsid w:val="00AE5311"/>
    <w:rsid w:val="00AE5375"/>
    <w:rsid w:val="00AE5436"/>
    <w:rsid w:val="00AE5464"/>
    <w:rsid w:val="00AE54D3"/>
    <w:rsid w:val="00AE54E9"/>
    <w:rsid w:val="00AE56DE"/>
    <w:rsid w:val="00AE5860"/>
    <w:rsid w:val="00AE5A36"/>
    <w:rsid w:val="00AE5A3E"/>
    <w:rsid w:val="00AE5A7F"/>
    <w:rsid w:val="00AE6CEC"/>
    <w:rsid w:val="00AE753E"/>
    <w:rsid w:val="00AE760C"/>
    <w:rsid w:val="00AE76F6"/>
    <w:rsid w:val="00AE7937"/>
    <w:rsid w:val="00AE79F1"/>
    <w:rsid w:val="00AE7E1E"/>
    <w:rsid w:val="00AE7E22"/>
    <w:rsid w:val="00AF0197"/>
    <w:rsid w:val="00AF01C3"/>
    <w:rsid w:val="00AF026A"/>
    <w:rsid w:val="00AF033B"/>
    <w:rsid w:val="00AF0800"/>
    <w:rsid w:val="00AF083E"/>
    <w:rsid w:val="00AF0ED2"/>
    <w:rsid w:val="00AF1043"/>
    <w:rsid w:val="00AF1235"/>
    <w:rsid w:val="00AF142C"/>
    <w:rsid w:val="00AF14E1"/>
    <w:rsid w:val="00AF1B90"/>
    <w:rsid w:val="00AF1CAF"/>
    <w:rsid w:val="00AF1E40"/>
    <w:rsid w:val="00AF1E58"/>
    <w:rsid w:val="00AF1F7F"/>
    <w:rsid w:val="00AF1F84"/>
    <w:rsid w:val="00AF2097"/>
    <w:rsid w:val="00AF209E"/>
    <w:rsid w:val="00AF26CD"/>
    <w:rsid w:val="00AF2A20"/>
    <w:rsid w:val="00AF2BE9"/>
    <w:rsid w:val="00AF2C12"/>
    <w:rsid w:val="00AF2CD9"/>
    <w:rsid w:val="00AF3092"/>
    <w:rsid w:val="00AF39E1"/>
    <w:rsid w:val="00AF3AD0"/>
    <w:rsid w:val="00AF3AD8"/>
    <w:rsid w:val="00AF3CE1"/>
    <w:rsid w:val="00AF3E20"/>
    <w:rsid w:val="00AF414E"/>
    <w:rsid w:val="00AF41FD"/>
    <w:rsid w:val="00AF464A"/>
    <w:rsid w:val="00AF46A2"/>
    <w:rsid w:val="00AF477D"/>
    <w:rsid w:val="00AF5688"/>
    <w:rsid w:val="00AF569E"/>
    <w:rsid w:val="00AF57DF"/>
    <w:rsid w:val="00AF58C8"/>
    <w:rsid w:val="00AF595C"/>
    <w:rsid w:val="00AF5A77"/>
    <w:rsid w:val="00AF5E89"/>
    <w:rsid w:val="00AF5F30"/>
    <w:rsid w:val="00AF624F"/>
    <w:rsid w:val="00AF6523"/>
    <w:rsid w:val="00AF6886"/>
    <w:rsid w:val="00AF6D77"/>
    <w:rsid w:val="00AF6F2A"/>
    <w:rsid w:val="00AF7053"/>
    <w:rsid w:val="00AF70C0"/>
    <w:rsid w:val="00AF728B"/>
    <w:rsid w:val="00AF744F"/>
    <w:rsid w:val="00AF798C"/>
    <w:rsid w:val="00AF79B2"/>
    <w:rsid w:val="00AF7DD2"/>
    <w:rsid w:val="00AF7EEF"/>
    <w:rsid w:val="00B00176"/>
    <w:rsid w:val="00B00857"/>
    <w:rsid w:val="00B008B8"/>
    <w:rsid w:val="00B00965"/>
    <w:rsid w:val="00B00D12"/>
    <w:rsid w:val="00B00D77"/>
    <w:rsid w:val="00B00ED0"/>
    <w:rsid w:val="00B0105F"/>
    <w:rsid w:val="00B01134"/>
    <w:rsid w:val="00B011D7"/>
    <w:rsid w:val="00B01474"/>
    <w:rsid w:val="00B01518"/>
    <w:rsid w:val="00B01765"/>
    <w:rsid w:val="00B01A24"/>
    <w:rsid w:val="00B01F88"/>
    <w:rsid w:val="00B022D9"/>
    <w:rsid w:val="00B024A6"/>
    <w:rsid w:val="00B025BD"/>
    <w:rsid w:val="00B027A8"/>
    <w:rsid w:val="00B029EF"/>
    <w:rsid w:val="00B02F3C"/>
    <w:rsid w:val="00B03061"/>
    <w:rsid w:val="00B0353F"/>
    <w:rsid w:val="00B035F7"/>
    <w:rsid w:val="00B0362A"/>
    <w:rsid w:val="00B037A6"/>
    <w:rsid w:val="00B037AD"/>
    <w:rsid w:val="00B0381E"/>
    <w:rsid w:val="00B03AE7"/>
    <w:rsid w:val="00B03C49"/>
    <w:rsid w:val="00B03D1E"/>
    <w:rsid w:val="00B03E75"/>
    <w:rsid w:val="00B03EC7"/>
    <w:rsid w:val="00B04404"/>
    <w:rsid w:val="00B04623"/>
    <w:rsid w:val="00B04624"/>
    <w:rsid w:val="00B0493C"/>
    <w:rsid w:val="00B04A6E"/>
    <w:rsid w:val="00B04FD6"/>
    <w:rsid w:val="00B05003"/>
    <w:rsid w:val="00B0525C"/>
    <w:rsid w:val="00B0531A"/>
    <w:rsid w:val="00B054D3"/>
    <w:rsid w:val="00B05504"/>
    <w:rsid w:val="00B05617"/>
    <w:rsid w:val="00B05667"/>
    <w:rsid w:val="00B056FD"/>
    <w:rsid w:val="00B05978"/>
    <w:rsid w:val="00B05A4B"/>
    <w:rsid w:val="00B05B64"/>
    <w:rsid w:val="00B05F72"/>
    <w:rsid w:val="00B05F84"/>
    <w:rsid w:val="00B0667D"/>
    <w:rsid w:val="00B06B01"/>
    <w:rsid w:val="00B06BDD"/>
    <w:rsid w:val="00B0726E"/>
    <w:rsid w:val="00B07396"/>
    <w:rsid w:val="00B07661"/>
    <w:rsid w:val="00B078D1"/>
    <w:rsid w:val="00B07918"/>
    <w:rsid w:val="00B079FB"/>
    <w:rsid w:val="00B07EB4"/>
    <w:rsid w:val="00B07EEF"/>
    <w:rsid w:val="00B101AF"/>
    <w:rsid w:val="00B10437"/>
    <w:rsid w:val="00B10B34"/>
    <w:rsid w:val="00B10C9A"/>
    <w:rsid w:val="00B10F86"/>
    <w:rsid w:val="00B112C3"/>
    <w:rsid w:val="00B1156E"/>
    <w:rsid w:val="00B1175D"/>
    <w:rsid w:val="00B11B13"/>
    <w:rsid w:val="00B11D92"/>
    <w:rsid w:val="00B1202F"/>
    <w:rsid w:val="00B12176"/>
    <w:rsid w:val="00B12460"/>
    <w:rsid w:val="00B124DD"/>
    <w:rsid w:val="00B12607"/>
    <w:rsid w:val="00B12632"/>
    <w:rsid w:val="00B1266A"/>
    <w:rsid w:val="00B127A3"/>
    <w:rsid w:val="00B12856"/>
    <w:rsid w:val="00B129DE"/>
    <w:rsid w:val="00B12E12"/>
    <w:rsid w:val="00B12F23"/>
    <w:rsid w:val="00B132A8"/>
    <w:rsid w:val="00B1333A"/>
    <w:rsid w:val="00B133D4"/>
    <w:rsid w:val="00B134D2"/>
    <w:rsid w:val="00B138E4"/>
    <w:rsid w:val="00B13984"/>
    <w:rsid w:val="00B13AF5"/>
    <w:rsid w:val="00B13D51"/>
    <w:rsid w:val="00B13DEB"/>
    <w:rsid w:val="00B14058"/>
    <w:rsid w:val="00B14393"/>
    <w:rsid w:val="00B1448A"/>
    <w:rsid w:val="00B1452B"/>
    <w:rsid w:val="00B14915"/>
    <w:rsid w:val="00B14994"/>
    <w:rsid w:val="00B149CF"/>
    <w:rsid w:val="00B14D81"/>
    <w:rsid w:val="00B1536C"/>
    <w:rsid w:val="00B15987"/>
    <w:rsid w:val="00B15AAD"/>
    <w:rsid w:val="00B15B10"/>
    <w:rsid w:val="00B15B1E"/>
    <w:rsid w:val="00B15C1F"/>
    <w:rsid w:val="00B15F37"/>
    <w:rsid w:val="00B15FA7"/>
    <w:rsid w:val="00B1652F"/>
    <w:rsid w:val="00B1654D"/>
    <w:rsid w:val="00B166D7"/>
    <w:rsid w:val="00B166D8"/>
    <w:rsid w:val="00B168BE"/>
    <w:rsid w:val="00B16A41"/>
    <w:rsid w:val="00B1707F"/>
    <w:rsid w:val="00B17164"/>
    <w:rsid w:val="00B17193"/>
    <w:rsid w:val="00B1754F"/>
    <w:rsid w:val="00B17584"/>
    <w:rsid w:val="00B17713"/>
    <w:rsid w:val="00B2013B"/>
    <w:rsid w:val="00B209EF"/>
    <w:rsid w:val="00B20B28"/>
    <w:rsid w:val="00B20B93"/>
    <w:rsid w:val="00B20BF7"/>
    <w:rsid w:val="00B20E1B"/>
    <w:rsid w:val="00B20E4A"/>
    <w:rsid w:val="00B21123"/>
    <w:rsid w:val="00B2133C"/>
    <w:rsid w:val="00B21462"/>
    <w:rsid w:val="00B214C7"/>
    <w:rsid w:val="00B215FA"/>
    <w:rsid w:val="00B2164D"/>
    <w:rsid w:val="00B2171C"/>
    <w:rsid w:val="00B219A5"/>
    <w:rsid w:val="00B21AF1"/>
    <w:rsid w:val="00B22079"/>
    <w:rsid w:val="00B2248E"/>
    <w:rsid w:val="00B2255F"/>
    <w:rsid w:val="00B225FA"/>
    <w:rsid w:val="00B2279B"/>
    <w:rsid w:val="00B227EC"/>
    <w:rsid w:val="00B22B26"/>
    <w:rsid w:val="00B22B33"/>
    <w:rsid w:val="00B22FB3"/>
    <w:rsid w:val="00B232EC"/>
    <w:rsid w:val="00B2381F"/>
    <w:rsid w:val="00B238F3"/>
    <w:rsid w:val="00B23B25"/>
    <w:rsid w:val="00B23FF2"/>
    <w:rsid w:val="00B241B2"/>
    <w:rsid w:val="00B246B4"/>
    <w:rsid w:val="00B246F9"/>
    <w:rsid w:val="00B2485A"/>
    <w:rsid w:val="00B249C3"/>
    <w:rsid w:val="00B24A6E"/>
    <w:rsid w:val="00B24A72"/>
    <w:rsid w:val="00B24DC1"/>
    <w:rsid w:val="00B24FFD"/>
    <w:rsid w:val="00B25303"/>
    <w:rsid w:val="00B257AB"/>
    <w:rsid w:val="00B25996"/>
    <w:rsid w:val="00B25CAA"/>
    <w:rsid w:val="00B25F15"/>
    <w:rsid w:val="00B260B3"/>
    <w:rsid w:val="00B2630F"/>
    <w:rsid w:val="00B263B3"/>
    <w:rsid w:val="00B2677F"/>
    <w:rsid w:val="00B26AAC"/>
    <w:rsid w:val="00B26D0A"/>
    <w:rsid w:val="00B2724C"/>
    <w:rsid w:val="00B27374"/>
    <w:rsid w:val="00B27400"/>
    <w:rsid w:val="00B275EE"/>
    <w:rsid w:val="00B2774A"/>
    <w:rsid w:val="00B277A7"/>
    <w:rsid w:val="00B2780B"/>
    <w:rsid w:val="00B27829"/>
    <w:rsid w:val="00B27A9D"/>
    <w:rsid w:val="00B27AE5"/>
    <w:rsid w:val="00B27C36"/>
    <w:rsid w:val="00B27CBB"/>
    <w:rsid w:val="00B27DED"/>
    <w:rsid w:val="00B27F3F"/>
    <w:rsid w:val="00B301DA"/>
    <w:rsid w:val="00B30206"/>
    <w:rsid w:val="00B30341"/>
    <w:rsid w:val="00B30791"/>
    <w:rsid w:val="00B3090B"/>
    <w:rsid w:val="00B30969"/>
    <w:rsid w:val="00B30C8B"/>
    <w:rsid w:val="00B30D3B"/>
    <w:rsid w:val="00B30DBB"/>
    <w:rsid w:val="00B30E6C"/>
    <w:rsid w:val="00B30FD1"/>
    <w:rsid w:val="00B3104F"/>
    <w:rsid w:val="00B31180"/>
    <w:rsid w:val="00B3122C"/>
    <w:rsid w:val="00B31496"/>
    <w:rsid w:val="00B317A7"/>
    <w:rsid w:val="00B31956"/>
    <w:rsid w:val="00B31B14"/>
    <w:rsid w:val="00B3257A"/>
    <w:rsid w:val="00B325D5"/>
    <w:rsid w:val="00B32A52"/>
    <w:rsid w:val="00B32B49"/>
    <w:rsid w:val="00B32BE0"/>
    <w:rsid w:val="00B32D8D"/>
    <w:rsid w:val="00B32E8A"/>
    <w:rsid w:val="00B33023"/>
    <w:rsid w:val="00B33181"/>
    <w:rsid w:val="00B338A1"/>
    <w:rsid w:val="00B338FE"/>
    <w:rsid w:val="00B33B3D"/>
    <w:rsid w:val="00B33CD7"/>
    <w:rsid w:val="00B33D44"/>
    <w:rsid w:val="00B33E58"/>
    <w:rsid w:val="00B33EC4"/>
    <w:rsid w:val="00B33FEF"/>
    <w:rsid w:val="00B34001"/>
    <w:rsid w:val="00B34028"/>
    <w:rsid w:val="00B3402A"/>
    <w:rsid w:val="00B34228"/>
    <w:rsid w:val="00B346E6"/>
    <w:rsid w:val="00B347AA"/>
    <w:rsid w:val="00B34BC2"/>
    <w:rsid w:val="00B34DEC"/>
    <w:rsid w:val="00B34F73"/>
    <w:rsid w:val="00B35DA6"/>
    <w:rsid w:val="00B35E3F"/>
    <w:rsid w:val="00B3620F"/>
    <w:rsid w:val="00B363AC"/>
    <w:rsid w:val="00B3657E"/>
    <w:rsid w:val="00B3667F"/>
    <w:rsid w:val="00B36C60"/>
    <w:rsid w:val="00B36CDC"/>
    <w:rsid w:val="00B36FCF"/>
    <w:rsid w:val="00B37149"/>
    <w:rsid w:val="00B378C8"/>
    <w:rsid w:val="00B3792A"/>
    <w:rsid w:val="00B37ACC"/>
    <w:rsid w:val="00B37E9A"/>
    <w:rsid w:val="00B37FBA"/>
    <w:rsid w:val="00B37FDF"/>
    <w:rsid w:val="00B402FC"/>
    <w:rsid w:val="00B4037E"/>
    <w:rsid w:val="00B4112D"/>
    <w:rsid w:val="00B41269"/>
    <w:rsid w:val="00B412C1"/>
    <w:rsid w:val="00B4130A"/>
    <w:rsid w:val="00B4139C"/>
    <w:rsid w:val="00B41632"/>
    <w:rsid w:val="00B41801"/>
    <w:rsid w:val="00B41AF2"/>
    <w:rsid w:val="00B41B8B"/>
    <w:rsid w:val="00B41BDE"/>
    <w:rsid w:val="00B41EE4"/>
    <w:rsid w:val="00B422A4"/>
    <w:rsid w:val="00B42576"/>
    <w:rsid w:val="00B42676"/>
    <w:rsid w:val="00B426D1"/>
    <w:rsid w:val="00B42976"/>
    <w:rsid w:val="00B429B8"/>
    <w:rsid w:val="00B42E90"/>
    <w:rsid w:val="00B42F83"/>
    <w:rsid w:val="00B4319D"/>
    <w:rsid w:val="00B434B1"/>
    <w:rsid w:val="00B4357C"/>
    <w:rsid w:val="00B437BE"/>
    <w:rsid w:val="00B43AD8"/>
    <w:rsid w:val="00B43BDE"/>
    <w:rsid w:val="00B43EC3"/>
    <w:rsid w:val="00B43EFA"/>
    <w:rsid w:val="00B4410F"/>
    <w:rsid w:val="00B4412A"/>
    <w:rsid w:val="00B441B6"/>
    <w:rsid w:val="00B441F8"/>
    <w:rsid w:val="00B447CA"/>
    <w:rsid w:val="00B44CC9"/>
    <w:rsid w:val="00B44EE5"/>
    <w:rsid w:val="00B44EF9"/>
    <w:rsid w:val="00B44FF4"/>
    <w:rsid w:val="00B454E0"/>
    <w:rsid w:val="00B45A23"/>
    <w:rsid w:val="00B45B5A"/>
    <w:rsid w:val="00B45FF3"/>
    <w:rsid w:val="00B46351"/>
    <w:rsid w:val="00B46556"/>
    <w:rsid w:val="00B46586"/>
    <w:rsid w:val="00B465B4"/>
    <w:rsid w:val="00B46634"/>
    <w:rsid w:val="00B4673F"/>
    <w:rsid w:val="00B469DC"/>
    <w:rsid w:val="00B4702A"/>
    <w:rsid w:val="00B4722F"/>
    <w:rsid w:val="00B4734D"/>
    <w:rsid w:val="00B47652"/>
    <w:rsid w:val="00B47844"/>
    <w:rsid w:val="00B5050E"/>
    <w:rsid w:val="00B50991"/>
    <w:rsid w:val="00B5099D"/>
    <w:rsid w:val="00B50A2A"/>
    <w:rsid w:val="00B50C21"/>
    <w:rsid w:val="00B50FB7"/>
    <w:rsid w:val="00B511C2"/>
    <w:rsid w:val="00B51362"/>
    <w:rsid w:val="00B5153A"/>
    <w:rsid w:val="00B51599"/>
    <w:rsid w:val="00B516DF"/>
    <w:rsid w:val="00B51719"/>
    <w:rsid w:val="00B51755"/>
    <w:rsid w:val="00B51762"/>
    <w:rsid w:val="00B5177C"/>
    <w:rsid w:val="00B51823"/>
    <w:rsid w:val="00B5184A"/>
    <w:rsid w:val="00B51CAD"/>
    <w:rsid w:val="00B51EF0"/>
    <w:rsid w:val="00B51F18"/>
    <w:rsid w:val="00B51FD9"/>
    <w:rsid w:val="00B524F5"/>
    <w:rsid w:val="00B52590"/>
    <w:rsid w:val="00B528C9"/>
    <w:rsid w:val="00B52931"/>
    <w:rsid w:val="00B52B3A"/>
    <w:rsid w:val="00B52BD6"/>
    <w:rsid w:val="00B52C47"/>
    <w:rsid w:val="00B52DA3"/>
    <w:rsid w:val="00B530A1"/>
    <w:rsid w:val="00B53415"/>
    <w:rsid w:val="00B53526"/>
    <w:rsid w:val="00B539D4"/>
    <w:rsid w:val="00B53B51"/>
    <w:rsid w:val="00B53BE4"/>
    <w:rsid w:val="00B53F1B"/>
    <w:rsid w:val="00B54105"/>
    <w:rsid w:val="00B542AF"/>
    <w:rsid w:val="00B542C5"/>
    <w:rsid w:val="00B542F4"/>
    <w:rsid w:val="00B545F4"/>
    <w:rsid w:val="00B547A3"/>
    <w:rsid w:val="00B54A90"/>
    <w:rsid w:val="00B54AF7"/>
    <w:rsid w:val="00B54B31"/>
    <w:rsid w:val="00B55374"/>
    <w:rsid w:val="00B5537B"/>
    <w:rsid w:val="00B554B4"/>
    <w:rsid w:val="00B5575C"/>
    <w:rsid w:val="00B55C24"/>
    <w:rsid w:val="00B55D48"/>
    <w:rsid w:val="00B5608E"/>
    <w:rsid w:val="00B560FD"/>
    <w:rsid w:val="00B563F1"/>
    <w:rsid w:val="00B5661B"/>
    <w:rsid w:val="00B566E9"/>
    <w:rsid w:val="00B566F4"/>
    <w:rsid w:val="00B56941"/>
    <w:rsid w:val="00B56A5E"/>
    <w:rsid w:val="00B56A81"/>
    <w:rsid w:val="00B56BD0"/>
    <w:rsid w:val="00B56DD5"/>
    <w:rsid w:val="00B57160"/>
    <w:rsid w:val="00B5722D"/>
    <w:rsid w:val="00B57665"/>
    <w:rsid w:val="00B576C5"/>
    <w:rsid w:val="00B57742"/>
    <w:rsid w:val="00B578FF"/>
    <w:rsid w:val="00B57B45"/>
    <w:rsid w:val="00B57B5D"/>
    <w:rsid w:val="00B57EC1"/>
    <w:rsid w:val="00B57F40"/>
    <w:rsid w:val="00B57FDB"/>
    <w:rsid w:val="00B60155"/>
    <w:rsid w:val="00B60278"/>
    <w:rsid w:val="00B602E9"/>
    <w:rsid w:val="00B603B0"/>
    <w:rsid w:val="00B6056B"/>
    <w:rsid w:val="00B606B9"/>
    <w:rsid w:val="00B607EC"/>
    <w:rsid w:val="00B6085D"/>
    <w:rsid w:val="00B60AA8"/>
    <w:rsid w:val="00B60EE2"/>
    <w:rsid w:val="00B611E1"/>
    <w:rsid w:val="00B61416"/>
    <w:rsid w:val="00B61748"/>
    <w:rsid w:val="00B618B5"/>
    <w:rsid w:val="00B6194D"/>
    <w:rsid w:val="00B61A5E"/>
    <w:rsid w:val="00B61F02"/>
    <w:rsid w:val="00B61F69"/>
    <w:rsid w:val="00B620CE"/>
    <w:rsid w:val="00B628BF"/>
    <w:rsid w:val="00B62D60"/>
    <w:rsid w:val="00B63714"/>
    <w:rsid w:val="00B6395E"/>
    <w:rsid w:val="00B63BA9"/>
    <w:rsid w:val="00B63F91"/>
    <w:rsid w:val="00B640B4"/>
    <w:rsid w:val="00B640CF"/>
    <w:rsid w:val="00B6459C"/>
    <w:rsid w:val="00B64754"/>
    <w:rsid w:val="00B64C8E"/>
    <w:rsid w:val="00B64F14"/>
    <w:rsid w:val="00B652A4"/>
    <w:rsid w:val="00B6537D"/>
    <w:rsid w:val="00B658D3"/>
    <w:rsid w:val="00B6599B"/>
    <w:rsid w:val="00B65CA9"/>
    <w:rsid w:val="00B65CFB"/>
    <w:rsid w:val="00B65FE7"/>
    <w:rsid w:val="00B6609D"/>
    <w:rsid w:val="00B665B0"/>
    <w:rsid w:val="00B665D0"/>
    <w:rsid w:val="00B6674A"/>
    <w:rsid w:val="00B6678F"/>
    <w:rsid w:val="00B66800"/>
    <w:rsid w:val="00B66915"/>
    <w:rsid w:val="00B6693A"/>
    <w:rsid w:val="00B66DDD"/>
    <w:rsid w:val="00B67016"/>
    <w:rsid w:val="00B6701F"/>
    <w:rsid w:val="00B6728A"/>
    <w:rsid w:val="00B67679"/>
    <w:rsid w:val="00B678E5"/>
    <w:rsid w:val="00B678FE"/>
    <w:rsid w:val="00B67CFE"/>
    <w:rsid w:val="00B67D64"/>
    <w:rsid w:val="00B67E52"/>
    <w:rsid w:val="00B67ED3"/>
    <w:rsid w:val="00B7026A"/>
    <w:rsid w:val="00B704DE"/>
    <w:rsid w:val="00B70690"/>
    <w:rsid w:val="00B7076A"/>
    <w:rsid w:val="00B707A9"/>
    <w:rsid w:val="00B70932"/>
    <w:rsid w:val="00B70A89"/>
    <w:rsid w:val="00B70CB0"/>
    <w:rsid w:val="00B70D77"/>
    <w:rsid w:val="00B70F1E"/>
    <w:rsid w:val="00B71320"/>
    <w:rsid w:val="00B7133D"/>
    <w:rsid w:val="00B71356"/>
    <w:rsid w:val="00B714FA"/>
    <w:rsid w:val="00B71504"/>
    <w:rsid w:val="00B71516"/>
    <w:rsid w:val="00B716FF"/>
    <w:rsid w:val="00B71BEA"/>
    <w:rsid w:val="00B71F0C"/>
    <w:rsid w:val="00B71FBF"/>
    <w:rsid w:val="00B722A6"/>
    <w:rsid w:val="00B72AF7"/>
    <w:rsid w:val="00B72B11"/>
    <w:rsid w:val="00B72C1E"/>
    <w:rsid w:val="00B72E34"/>
    <w:rsid w:val="00B730BE"/>
    <w:rsid w:val="00B73662"/>
    <w:rsid w:val="00B73980"/>
    <w:rsid w:val="00B73CBD"/>
    <w:rsid w:val="00B73DD3"/>
    <w:rsid w:val="00B73DF3"/>
    <w:rsid w:val="00B7459E"/>
    <w:rsid w:val="00B74610"/>
    <w:rsid w:val="00B74A35"/>
    <w:rsid w:val="00B7516A"/>
    <w:rsid w:val="00B75304"/>
    <w:rsid w:val="00B755AD"/>
    <w:rsid w:val="00B757C6"/>
    <w:rsid w:val="00B7584E"/>
    <w:rsid w:val="00B758FE"/>
    <w:rsid w:val="00B759B0"/>
    <w:rsid w:val="00B759B9"/>
    <w:rsid w:val="00B75CE4"/>
    <w:rsid w:val="00B75F1B"/>
    <w:rsid w:val="00B75F38"/>
    <w:rsid w:val="00B75FD3"/>
    <w:rsid w:val="00B76502"/>
    <w:rsid w:val="00B7665F"/>
    <w:rsid w:val="00B76843"/>
    <w:rsid w:val="00B7687F"/>
    <w:rsid w:val="00B76ADD"/>
    <w:rsid w:val="00B76BA7"/>
    <w:rsid w:val="00B76D21"/>
    <w:rsid w:val="00B76E0D"/>
    <w:rsid w:val="00B77171"/>
    <w:rsid w:val="00B775E4"/>
    <w:rsid w:val="00B77660"/>
    <w:rsid w:val="00B778AD"/>
    <w:rsid w:val="00B7795F"/>
    <w:rsid w:val="00B77CCE"/>
    <w:rsid w:val="00B77F24"/>
    <w:rsid w:val="00B77F59"/>
    <w:rsid w:val="00B80172"/>
    <w:rsid w:val="00B8017D"/>
    <w:rsid w:val="00B80237"/>
    <w:rsid w:val="00B80569"/>
    <w:rsid w:val="00B8084C"/>
    <w:rsid w:val="00B809B2"/>
    <w:rsid w:val="00B80F9F"/>
    <w:rsid w:val="00B8109C"/>
    <w:rsid w:val="00B811E8"/>
    <w:rsid w:val="00B815B2"/>
    <w:rsid w:val="00B815CE"/>
    <w:rsid w:val="00B81675"/>
    <w:rsid w:val="00B81682"/>
    <w:rsid w:val="00B81709"/>
    <w:rsid w:val="00B8187E"/>
    <w:rsid w:val="00B81FE7"/>
    <w:rsid w:val="00B8203E"/>
    <w:rsid w:val="00B821C9"/>
    <w:rsid w:val="00B82340"/>
    <w:rsid w:val="00B82624"/>
    <w:rsid w:val="00B82B5E"/>
    <w:rsid w:val="00B82C8D"/>
    <w:rsid w:val="00B82CFC"/>
    <w:rsid w:val="00B82FBF"/>
    <w:rsid w:val="00B830B4"/>
    <w:rsid w:val="00B830E2"/>
    <w:rsid w:val="00B8331A"/>
    <w:rsid w:val="00B833FE"/>
    <w:rsid w:val="00B8370F"/>
    <w:rsid w:val="00B83B02"/>
    <w:rsid w:val="00B83C91"/>
    <w:rsid w:val="00B83C9B"/>
    <w:rsid w:val="00B83CD4"/>
    <w:rsid w:val="00B8452F"/>
    <w:rsid w:val="00B847A3"/>
    <w:rsid w:val="00B8493A"/>
    <w:rsid w:val="00B84F3F"/>
    <w:rsid w:val="00B8508D"/>
    <w:rsid w:val="00B852A3"/>
    <w:rsid w:val="00B853F7"/>
    <w:rsid w:val="00B854D0"/>
    <w:rsid w:val="00B85629"/>
    <w:rsid w:val="00B85754"/>
    <w:rsid w:val="00B859CB"/>
    <w:rsid w:val="00B85ABC"/>
    <w:rsid w:val="00B85C1F"/>
    <w:rsid w:val="00B85C7B"/>
    <w:rsid w:val="00B85C7D"/>
    <w:rsid w:val="00B85DDC"/>
    <w:rsid w:val="00B85E60"/>
    <w:rsid w:val="00B85E92"/>
    <w:rsid w:val="00B86310"/>
    <w:rsid w:val="00B8640B"/>
    <w:rsid w:val="00B8657A"/>
    <w:rsid w:val="00B86C5F"/>
    <w:rsid w:val="00B86D51"/>
    <w:rsid w:val="00B8729F"/>
    <w:rsid w:val="00B87420"/>
    <w:rsid w:val="00B87687"/>
    <w:rsid w:val="00B879B8"/>
    <w:rsid w:val="00B87ADC"/>
    <w:rsid w:val="00B87B04"/>
    <w:rsid w:val="00B87BAF"/>
    <w:rsid w:val="00B87EAB"/>
    <w:rsid w:val="00B900BF"/>
    <w:rsid w:val="00B902A5"/>
    <w:rsid w:val="00B90388"/>
    <w:rsid w:val="00B90740"/>
    <w:rsid w:val="00B909D8"/>
    <w:rsid w:val="00B90BE3"/>
    <w:rsid w:val="00B90DCE"/>
    <w:rsid w:val="00B90E21"/>
    <w:rsid w:val="00B90E9A"/>
    <w:rsid w:val="00B90EBD"/>
    <w:rsid w:val="00B910A8"/>
    <w:rsid w:val="00B915A8"/>
    <w:rsid w:val="00B919E1"/>
    <w:rsid w:val="00B91A5B"/>
    <w:rsid w:val="00B91D99"/>
    <w:rsid w:val="00B92123"/>
    <w:rsid w:val="00B921A0"/>
    <w:rsid w:val="00B92433"/>
    <w:rsid w:val="00B9261D"/>
    <w:rsid w:val="00B92664"/>
    <w:rsid w:val="00B92B28"/>
    <w:rsid w:val="00B92F27"/>
    <w:rsid w:val="00B9302C"/>
    <w:rsid w:val="00B93041"/>
    <w:rsid w:val="00B93223"/>
    <w:rsid w:val="00B9383C"/>
    <w:rsid w:val="00B93895"/>
    <w:rsid w:val="00B93BC0"/>
    <w:rsid w:val="00B93EC9"/>
    <w:rsid w:val="00B941DE"/>
    <w:rsid w:val="00B9433B"/>
    <w:rsid w:val="00B94359"/>
    <w:rsid w:val="00B949DC"/>
    <w:rsid w:val="00B94BCB"/>
    <w:rsid w:val="00B94DAF"/>
    <w:rsid w:val="00B94DD2"/>
    <w:rsid w:val="00B94F6F"/>
    <w:rsid w:val="00B94FA4"/>
    <w:rsid w:val="00B94FC3"/>
    <w:rsid w:val="00B9502F"/>
    <w:rsid w:val="00B95085"/>
    <w:rsid w:val="00B955E6"/>
    <w:rsid w:val="00B956EB"/>
    <w:rsid w:val="00B95CBC"/>
    <w:rsid w:val="00B95E39"/>
    <w:rsid w:val="00B96141"/>
    <w:rsid w:val="00B96263"/>
    <w:rsid w:val="00B96411"/>
    <w:rsid w:val="00B96456"/>
    <w:rsid w:val="00B9652B"/>
    <w:rsid w:val="00B96538"/>
    <w:rsid w:val="00B969EB"/>
    <w:rsid w:val="00B9706F"/>
    <w:rsid w:val="00B971F5"/>
    <w:rsid w:val="00B972FD"/>
    <w:rsid w:val="00B973D6"/>
    <w:rsid w:val="00B97498"/>
    <w:rsid w:val="00B9757B"/>
    <w:rsid w:val="00B97818"/>
    <w:rsid w:val="00B97871"/>
    <w:rsid w:val="00B9787F"/>
    <w:rsid w:val="00B97BAF"/>
    <w:rsid w:val="00B97F36"/>
    <w:rsid w:val="00B97F38"/>
    <w:rsid w:val="00BA013F"/>
    <w:rsid w:val="00BA03EF"/>
    <w:rsid w:val="00BA045A"/>
    <w:rsid w:val="00BA068F"/>
    <w:rsid w:val="00BA0856"/>
    <w:rsid w:val="00BA0CB5"/>
    <w:rsid w:val="00BA0FAA"/>
    <w:rsid w:val="00BA17BC"/>
    <w:rsid w:val="00BA1A57"/>
    <w:rsid w:val="00BA1C21"/>
    <w:rsid w:val="00BA2076"/>
    <w:rsid w:val="00BA2083"/>
    <w:rsid w:val="00BA21DD"/>
    <w:rsid w:val="00BA21E4"/>
    <w:rsid w:val="00BA2213"/>
    <w:rsid w:val="00BA2583"/>
    <w:rsid w:val="00BA2D9E"/>
    <w:rsid w:val="00BA2E19"/>
    <w:rsid w:val="00BA2FF2"/>
    <w:rsid w:val="00BA30D4"/>
    <w:rsid w:val="00BA3143"/>
    <w:rsid w:val="00BA32B1"/>
    <w:rsid w:val="00BA3394"/>
    <w:rsid w:val="00BA34C5"/>
    <w:rsid w:val="00BA34C9"/>
    <w:rsid w:val="00BA3DA9"/>
    <w:rsid w:val="00BA3F14"/>
    <w:rsid w:val="00BA48D7"/>
    <w:rsid w:val="00BA4B6C"/>
    <w:rsid w:val="00BA4C56"/>
    <w:rsid w:val="00BA4E91"/>
    <w:rsid w:val="00BA5240"/>
    <w:rsid w:val="00BA55BF"/>
    <w:rsid w:val="00BA5628"/>
    <w:rsid w:val="00BA5CCE"/>
    <w:rsid w:val="00BA6036"/>
    <w:rsid w:val="00BA6040"/>
    <w:rsid w:val="00BA670B"/>
    <w:rsid w:val="00BA6783"/>
    <w:rsid w:val="00BA6853"/>
    <w:rsid w:val="00BA6B88"/>
    <w:rsid w:val="00BA6D3E"/>
    <w:rsid w:val="00BA6FCF"/>
    <w:rsid w:val="00BA74C5"/>
    <w:rsid w:val="00BA77BA"/>
    <w:rsid w:val="00BA7BE4"/>
    <w:rsid w:val="00BA7D8F"/>
    <w:rsid w:val="00BB0423"/>
    <w:rsid w:val="00BB08E2"/>
    <w:rsid w:val="00BB0A0F"/>
    <w:rsid w:val="00BB0FD3"/>
    <w:rsid w:val="00BB1492"/>
    <w:rsid w:val="00BB14C6"/>
    <w:rsid w:val="00BB1802"/>
    <w:rsid w:val="00BB1877"/>
    <w:rsid w:val="00BB1FD2"/>
    <w:rsid w:val="00BB219B"/>
    <w:rsid w:val="00BB28BE"/>
    <w:rsid w:val="00BB28C6"/>
    <w:rsid w:val="00BB2A41"/>
    <w:rsid w:val="00BB2A61"/>
    <w:rsid w:val="00BB30CD"/>
    <w:rsid w:val="00BB36B7"/>
    <w:rsid w:val="00BB3762"/>
    <w:rsid w:val="00BB39A9"/>
    <w:rsid w:val="00BB3B44"/>
    <w:rsid w:val="00BB3F10"/>
    <w:rsid w:val="00BB3FF6"/>
    <w:rsid w:val="00BB43BB"/>
    <w:rsid w:val="00BB463C"/>
    <w:rsid w:val="00BB4744"/>
    <w:rsid w:val="00BB478B"/>
    <w:rsid w:val="00BB47C3"/>
    <w:rsid w:val="00BB4980"/>
    <w:rsid w:val="00BB4A34"/>
    <w:rsid w:val="00BB4A70"/>
    <w:rsid w:val="00BB4ACC"/>
    <w:rsid w:val="00BB4B67"/>
    <w:rsid w:val="00BB4D35"/>
    <w:rsid w:val="00BB4DFA"/>
    <w:rsid w:val="00BB4E59"/>
    <w:rsid w:val="00BB504A"/>
    <w:rsid w:val="00BB50F2"/>
    <w:rsid w:val="00BB53CD"/>
    <w:rsid w:val="00BB55A3"/>
    <w:rsid w:val="00BB5682"/>
    <w:rsid w:val="00BB5750"/>
    <w:rsid w:val="00BB5761"/>
    <w:rsid w:val="00BB57AD"/>
    <w:rsid w:val="00BB587C"/>
    <w:rsid w:val="00BB5FD4"/>
    <w:rsid w:val="00BB6197"/>
    <w:rsid w:val="00BB625E"/>
    <w:rsid w:val="00BB6303"/>
    <w:rsid w:val="00BB6316"/>
    <w:rsid w:val="00BB6480"/>
    <w:rsid w:val="00BB66E7"/>
    <w:rsid w:val="00BB6984"/>
    <w:rsid w:val="00BB702C"/>
    <w:rsid w:val="00BB7251"/>
    <w:rsid w:val="00BB7463"/>
    <w:rsid w:val="00BB7756"/>
    <w:rsid w:val="00BB7AD7"/>
    <w:rsid w:val="00BB7AF5"/>
    <w:rsid w:val="00BB7B71"/>
    <w:rsid w:val="00BB7CB5"/>
    <w:rsid w:val="00BB7EB3"/>
    <w:rsid w:val="00BB7F80"/>
    <w:rsid w:val="00BC0006"/>
    <w:rsid w:val="00BC0500"/>
    <w:rsid w:val="00BC0730"/>
    <w:rsid w:val="00BC08C7"/>
    <w:rsid w:val="00BC0A91"/>
    <w:rsid w:val="00BC0B4A"/>
    <w:rsid w:val="00BC0EB5"/>
    <w:rsid w:val="00BC11D0"/>
    <w:rsid w:val="00BC1502"/>
    <w:rsid w:val="00BC182B"/>
    <w:rsid w:val="00BC1852"/>
    <w:rsid w:val="00BC18F8"/>
    <w:rsid w:val="00BC1919"/>
    <w:rsid w:val="00BC1991"/>
    <w:rsid w:val="00BC1BD1"/>
    <w:rsid w:val="00BC1BEA"/>
    <w:rsid w:val="00BC1C6E"/>
    <w:rsid w:val="00BC1FE2"/>
    <w:rsid w:val="00BC2055"/>
    <w:rsid w:val="00BC21E7"/>
    <w:rsid w:val="00BC2389"/>
    <w:rsid w:val="00BC2390"/>
    <w:rsid w:val="00BC25AF"/>
    <w:rsid w:val="00BC2659"/>
    <w:rsid w:val="00BC2ADE"/>
    <w:rsid w:val="00BC2E0C"/>
    <w:rsid w:val="00BC37AF"/>
    <w:rsid w:val="00BC39EE"/>
    <w:rsid w:val="00BC3A4D"/>
    <w:rsid w:val="00BC3B08"/>
    <w:rsid w:val="00BC3B38"/>
    <w:rsid w:val="00BC3BB6"/>
    <w:rsid w:val="00BC4673"/>
    <w:rsid w:val="00BC47AF"/>
    <w:rsid w:val="00BC4918"/>
    <w:rsid w:val="00BC4A80"/>
    <w:rsid w:val="00BC4B27"/>
    <w:rsid w:val="00BC4B72"/>
    <w:rsid w:val="00BC4DE2"/>
    <w:rsid w:val="00BC5276"/>
    <w:rsid w:val="00BC5933"/>
    <w:rsid w:val="00BC5DD7"/>
    <w:rsid w:val="00BC5FB1"/>
    <w:rsid w:val="00BC5FEB"/>
    <w:rsid w:val="00BC6A30"/>
    <w:rsid w:val="00BC6BB9"/>
    <w:rsid w:val="00BC6FFC"/>
    <w:rsid w:val="00BC7053"/>
    <w:rsid w:val="00BC70A3"/>
    <w:rsid w:val="00BC7293"/>
    <w:rsid w:val="00BC7669"/>
    <w:rsid w:val="00BC76E0"/>
    <w:rsid w:val="00BC79C8"/>
    <w:rsid w:val="00BC7A0C"/>
    <w:rsid w:val="00BC7B3A"/>
    <w:rsid w:val="00BC7C39"/>
    <w:rsid w:val="00BC7CA9"/>
    <w:rsid w:val="00BC7CC6"/>
    <w:rsid w:val="00BC7D19"/>
    <w:rsid w:val="00BC7D55"/>
    <w:rsid w:val="00BC7DDF"/>
    <w:rsid w:val="00BC7E70"/>
    <w:rsid w:val="00BC7F84"/>
    <w:rsid w:val="00BD0087"/>
    <w:rsid w:val="00BD028C"/>
    <w:rsid w:val="00BD043C"/>
    <w:rsid w:val="00BD04AF"/>
    <w:rsid w:val="00BD061E"/>
    <w:rsid w:val="00BD0F35"/>
    <w:rsid w:val="00BD1132"/>
    <w:rsid w:val="00BD1283"/>
    <w:rsid w:val="00BD177B"/>
    <w:rsid w:val="00BD18D8"/>
    <w:rsid w:val="00BD19F3"/>
    <w:rsid w:val="00BD1A30"/>
    <w:rsid w:val="00BD1B57"/>
    <w:rsid w:val="00BD1C29"/>
    <w:rsid w:val="00BD1DA2"/>
    <w:rsid w:val="00BD1ECA"/>
    <w:rsid w:val="00BD1F84"/>
    <w:rsid w:val="00BD24BF"/>
    <w:rsid w:val="00BD2514"/>
    <w:rsid w:val="00BD277B"/>
    <w:rsid w:val="00BD2A35"/>
    <w:rsid w:val="00BD2E8D"/>
    <w:rsid w:val="00BD3051"/>
    <w:rsid w:val="00BD34B6"/>
    <w:rsid w:val="00BD35E1"/>
    <w:rsid w:val="00BD3D0D"/>
    <w:rsid w:val="00BD3D4D"/>
    <w:rsid w:val="00BD3FBB"/>
    <w:rsid w:val="00BD458F"/>
    <w:rsid w:val="00BD4689"/>
    <w:rsid w:val="00BD470D"/>
    <w:rsid w:val="00BD4817"/>
    <w:rsid w:val="00BD4EEB"/>
    <w:rsid w:val="00BD4FE7"/>
    <w:rsid w:val="00BD537C"/>
    <w:rsid w:val="00BD562E"/>
    <w:rsid w:val="00BD5800"/>
    <w:rsid w:val="00BD582F"/>
    <w:rsid w:val="00BD5B96"/>
    <w:rsid w:val="00BD5CE3"/>
    <w:rsid w:val="00BD5D3A"/>
    <w:rsid w:val="00BD5D79"/>
    <w:rsid w:val="00BD5DBC"/>
    <w:rsid w:val="00BD6CD7"/>
    <w:rsid w:val="00BD6DA7"/>
    <w:rsid w:val="00BD6FBD"/>
    <w:rsid w:val="00BD7467"/>
    <w:rsid w:val="00BD75F5"/>
    <w:rsid w:val="00BD7673"/>
    <w:rsid w:val="00BD7AF8"/>
    <w:rsid w:val="00BD7B91"/>
    <w:rsid w:val="00BD7D36"/>
    <w:rsid w:val="00BD7D66"/>
    <w:rsid w:val="00BD7EDC"/>
    <w:rsid w:val="00BD7F25"/>
    <w:rsid w:val="00BD7F6B"/>
    <w:rsid w:val="00BE0160"/>
    <w:rsid w:val="00BE0336"/>
    <w:rsid w:val="00BE041B"/>
    <w:rsid w:val="00BE0524"/>
    <w:rsid w:val="00BE058A"/>
    <w:rsid w:val="00BE0604"/>
    <w:rsid w:val="00BE066F"/>
    <w:rsid w:val="00BE06E4"/>
    <w:rsid w:val="00BE094A"/>
    <w:rsid w:val="00BE0979"/>
    <w:rsid w:val="00BE0C09"/>
    <w:rsid w:val="00BE0D24"/>
    <w:rsid w:val="00BE0D5C"/>
    <w:rsid w:val="00BE0E89"/>
    <w:rsid w:val="00BE0EBF"/>
    <w:rsid w:val="00BE10B6"/>
    <w:rsid w:val="00BE1173"/>
    <w:rsid w:val="00BE1551"/>
    <w:rsid w:val="00BE1578"/>
    <w:rsid w:val="00BE18A5"/>
    <w:rsid w:val="00BE19DD"/>
    <w:rsid w:val="00BE1B9C"/>
    <w:rsid w:val="00BE2163"/>
    <w:rsid w:val="00BE21F3"/>
    <w:rsid w:val="00BE220A"/>
    <w:rsid w:val="00BE2319"/>
    <w:rsid w:val="00BE2A6B"/>
    <w:rsid w:val="00BE2A9D"/>
    <w:rsid w:val="00BE2B1B"/>
    <w:rsid w:val="00BE2C41"/>
    <w:rsid w:val="00BE2C8E"/>
    <w:rsid w:val="00BE2FD6"/>
    <w:rsid w:val="00BE340A"/>
    <w:rsid w:val="00BE360B"/>
    <w:rsid w:val="00BE362A"/>
    <w:rsid w:val="00BE3682"/>
    <w:rsid w:val="00BE36BF"/>
    <w:rsid w:val="00BE3864"/>
    <w:rsid w:val="00BE3A54"/>
    <w:rsid w:val="00BE3ACA"/>
    <w:rsid w:val="00BE3B88"/>
    <w:rsid w:val="00BE3CC9"/>
    <w:rsid w:val="00BE41BC"/>
    <w:rsid w:val="00BE45C1"/>
    <w:rsid w:val="00BE4969"/>
    <w:rsid w:val="00BE4D7F"/>
    <w:rsid w:val="00BE4D9D"/>
    <w:rsid w:val="00BE4DD5"/>
    <w:rsid w:val="00BE4E99"/>
    <w:rsid w:val="00BE4F1E"/>
    <w:rsid w:val="00BE4F2E"/>
    <w:rsid w:val="00BE4F90"/>
    <w:rsid w:val="00BE5444"/>
    <w:rsid w:val="00BE572D"/>
    <w:rsid w:val="00BE59A2"/>
    <w:rsid w:val="00BE59C4"/>
    <w:rsid w:val="00BE5ECE"/>
    <w:rsid w:val="00BE5F7C"/>
    <w:rsid w:val="00BE5FB9"/>
    <w:rsid w:val="00BE5FF3"/>
    <w:rsid w:val="00BE6088"/>
    <w:rsid w:val="00BE60D0"/>
    <w:rsid w:val="00BE6178"/>
    <w:rsid w:val="00BE6265"/>
    <w:rsid w:val="00BE6855"/>
    <w:rsid w:val="00BE68E5"/>
    <w:rsid w:val="00BE699F"/>
    <w:rsid w:val="00BE6ADB"/>
    <w:rsid w:val="00BE6B65"/>
    <w:rsid w:val="00BE6CC4"/>
    <w:rsid w:val="00BE6EA6"/>
    <w:rsid w:val="00BE6F00"/>
    <w:rsid w:val="00BE7230"/>
    <w:rsid w:val="00BE729B"/>
    <w:rsid w:val="00BE73AD"/>
    <w:rsid w:val="00BE7529"/>
    <w:rsid w:val="00BE769A"/>
    <w:rsid w:val="00BE783F"/>
    <w:rsid w:val="00BE7E85"/>
    <w:rsid w:val="00BE7F37"/>
    <w:rsid w:val="00BE7FA1"/>
    <w:rsid w:val="00BF01C3"/>
    <w:rsid w:val="00BF01EC"/>
    <w:rsid w:val="00BF0552"/>
    <w:rsid w:val="00BF0748"/>
    <w:rsid w:val="00BF0976"/>
    <w:rsid w:val="00BF12F9"/>
    <w:rsid w:val="00BF13C9"/>
    <w:rsid w:val="00BF156F"/>
    <w:rsid w:val="00BF15F1"/>
    <w:rsid w:val="00BF1704"/>
    <w:rsid w:val="00BF1A40"/>
    <w:rsid w:val="00BF1AB4"/>
    <w:rsid w:val="00BF1AD6"/>
    <w:rsid w:val="00BF1CB7"/>
    <w:rsid w:val="00BF1EDB"/>
    <w:rsid w:val="00BF2061"/>
    <w:rsid w:val="00BF2065"/>
    <w:rsid w:val="00BF2389"/>
    <w:rsid w:val="00BF2547"/>
    <w:rsid w:val="00BF28B4"/>
    <w:rsid w:val="00BF2A32"/>
    <w:rsid w:val="00BF2B75"/>
    <w:rsid w:val="00BF2E56"/>
    <w:rsid w:val="00BF2F8A"/>
    <w:rsid w:val="00BF3085"/>
    <w:rsid w:val="00BF3334"/>
    <w:rsid w:val="00BF33A7"/>
    <w:rsid w:val="00BF33BC"/>
    <w:rsid w:val="00BF33E1"/>
    <w:rsid w:val="00BF34C8"/>
    <w:rsid w:val="00BF3675"/>
    <w:rsid w:val="00BF3755"/>
    <w:rsid w:val="00BF37F8"/>
    <w:rsid w:val="00BF3A85"/>
    <w:rsid w:val="00BF3BF1"/>
    <w:rsid w:val="00BF3C6E"/>
    <w:rsid w:val="00BF3D8E"/>
    <w:rsid w:val="00BF3DBC"/>
    <w:rsid w:val="00BF45CC"/>
    <w:rsid w:val="00BF48A1"/>
    <w:rsid w:val="00BF4954"/>
    <w:rsid w:val="00BF4ABF"/>
    <w:rsid w:val="00BF4B8D"/>
    <w:rsid w:val="00BF4D55"/>
    <w:rsid w:val="00BF4E3D"/>
    <w:rsid w:val="00BF5117"/>
    <w:rsid w:val="00BF516F"/>
    <w:rsid w:val="00BF57AD"/>
    <w:rsid w:val="00BF5944"/>
    <w:rsid w:val="00BF5BD6"/>
    <w:rsid w:val="00BF5C08"/>
    <w:rsid w:val="00BF5C3E"/>
    <w:rsid w:val="00BF5CE4"/>
    <w:rsid w:val="00BF5D89"/>
    <w:rsid w:val="00BF5E88"/>
    <w:rsid w:val="00BF62F1"/>
    <w:rsid w:val="00BF631E"/>
    <w:rsid w:val="00BF6AC9"/>
    <w:rsid w:val="00BF6BA1"/>
    <w:rsid w:val="00BF6C28"/>
    <w:rsid w:val="00BF70EA"/>
    <w:rsid w:val="00BF74A6"/>
    <w:rsid w:val="00BF75E0"/>
    <w:rsid w:val="00BF7AAD"/>
    <w:rsid w:val="00BF7C1F"/>
    <w:rsid w:val="00BF7CEE"/>
    <w:rsid w:val="00C00131"/>
    <w:rsid w:val="00C002DC"/>
    <w:rsid w:val="00C004B0"/>
    <w:rsid w:val="00C00640"/>
    <w:rsid w:val="00C00898"/>
    <w:rsid w:val="00C00CB1"/>
    <w:rsid w:val="00C014A4"/>
    <w:rsid w:val="00C0153D"/>
    <w:rsid w:val="00C0167F"/>
    <w:rsid w:val="00C0176F"/>
    <w:rsid w:val="00C01C50"/>
    <w:rsid w:val="00C01FCF"/>
    <w:rsid w:val="00C02204"/>
    <w:rsid w:val="00C02238"/>
    <w:rsid w:val="00C0277B"/>
    <w:rsid w:val="00C02A64"/>
    <w:rsid w:val="00C02B73"/>
    <w:rsid w:val="00C02CB7"/>
    <w:rsid w:val="00C02D1C"/>
    <w:rsid w:val="00C02D46"/>
    <w:rsid w:val="00C02DBB"/>
    <w:rsid w:val="00C02E1E"/>
    <w:rsid w:val="00C02EB5"/>
    <w:rsid w:val="00C03090"/>
    <w:rsid w:val="00C0310B"/>
    <w:rsid w:val="00C03297"/>
    <w:rsid w:val="00C03340"/>
    <w:rsid w:val="00C034C1"/>
    <w:rsid w:val="00C03649"/>
    <w:rsid w:val="00C03744"/>
    <w:rsid w:val="00C0378C"/>
    <w:rsid w:val="00C03875"/>
    <w:rsid w:val="00C039CC"/>
    <w:rsid w:val="00C03A0F"/>
    <w:rsid w:val="00C03E92"/>
    <w:rsid w:val="00C03F94"/>
    <w:rsid w:val="00C0409C"/>
    <w:rsid w:val="00C04571"/>
    <w:rsid w:val="00C046F6"/>
    <w:rsid w:val="00C04890"/>
    <w:rsid w:val="00C048CA"/>
    <w:rsid w:val="00C0493D"/>
    <w:rsid w:val="00C04A16"/>
    <w:rsid w:val="00C04B69"/>
    <w:rsid w:val="00C04BFB"/>
    <w:rsid w:val="00C04D0A"/>
    <w:rsid w:val="00C04F0A"/>
    <w:rsid w:val="00C0571A"/>
    <w:rsid w:val="00C05859"/>
    <w:rsid w:val="00C05B64"/>
    <w:rsid w:val="00C05EB8"/>
    <w:rsid w:val="00C05F5B"/>
    <w:rsid w:val="00C05FC9"/>
    <w:rsid w:val="00C060EF"/>
    <w:rsid w:val="00C06166"/>
    <w:rsid w:val="00C06406"/>
    <w:rsid w:val="00C0668D"/>
    <w:rsid w:val="00C068E7"/>
    <w:rsid w:val="00C06D8A"/>
    <w:rsid w:val="00C06DBC"/>
    <w:rsid w:val="00C10072"/>
    <w:rsid w:val="00C101B2"/>
    <w:rsid w:val="00C10718"/>
    <w:rsid w:val="00C1084C"/>
    <w:rsid w:val="00C10AE0"/>
    <w:rsid w:val="00C10E9C"/>
    <w:rsid w:val="00C10EE9"/>
    <w:rsid w:val="00C1184E"/>
    <w:rsid w:val="00C118F5"/>
    <w:rsid w:val="00C119AA"/>
    <w:rsid w:val="00C11D3D"/>
    <w:rsid w:val="00C11E3A"/>
    <w:rsid w:val="00C11FA1"/>
    <w:rsid w:val="00C12224"/>
    <w:rsid w:val="00C1268B"/>
    <w:rsid w:val="00C1279B"/>
    <w:rsid w:val="00C1279C"/>
    <w:rsid w:val="00C12824"/>
    <w:rsid w:val="00C135A0"/>
    <w:rsid w:val="00C137CF"/>
    <w:rsid w:val="00C13BA4"/>
    <w:rsid w:val="00C13CFB"/>
    <w:rsid w:val="00C13DA4"/>
    <w:rsid w:val="00C13E2E"/>
    <w:rsid w:val="00C13FAB"/>
    <w:rsid w:val="00C1400A"/>
    <w:rsid w:val="00C1441A"/>
    <w:rsid w:val="00C145D8"/>
    <w:rsid w:val="00C14687"/>
    <w:rsid w:val="00C14ED6"/>
    <w:rsid w:val="00C14F01"/>
    <w:rsid w:val="00C15399"/>
    <w:rsid w:val="00C15424"/>
    <w:rsid w:val="00C15472"/>
    <w:rsid w:val="00C1548C"/>
    <w:rsid w:val="00C15492"/>
    <w:rsid w:val="00C155BF"/>
    <w:rsid w:val="00C15895"/>
    <w:rsid w:val="00C159F7"/>
    <w:rsid w:val="00C15ABD"/>
    <w:rsid w:val="00C15EF4"/>
    <w:rsid w:val="00C1693B"/>
    <w:rsid w:val="00C16AE3"/>
    <w:rsid w:val="00C16AE7"/>
    <w:rsid w:val="00C16D6E"/>
    <w:rsid w:val="00C16F52"/>
    <w:rsid w:val="00C16F79"/>
    <w:rsid w:val="00C17083"/>
    <w:rsid w:val="00C17093"/>
    <w:rsid w:val="00C17377"/>
    <w:rsid w:val="00C174C0"/>
    <w:rsid w:val="00C175FD"/>
    <w:rsid w:val="00C17811"/>
    <w:rsid w:val="00C17E33"/>
    <w:rsid w:val="00C204EB"/>
    <w:rsid w:val="00C20566"/>
    <w:rsid w:val="00C20711"/>
    <w:rsid w:val="00C207BB"/>
    <w:rsid w:val="00C208D6"/>
    <w:rsid w:val="00C20906"/>
    <w:rsid w:val="00C20930"/>
    <w:rsid w:val="00C20954"/>
    <w:rsid w:val="00C20AEC"/>
    <w:rsid w:val="00C20B3F"/>
    <w:rsid w:val="00C2134D"/>
    <w:rsid w:val="00C213A1"/>
    <w:rsid w:val="00C21450"/>
    <w:rsid w:val="00C214F7"/>
    <w:rsid w:val="00C21623"/>
    <w:rsid w:val="00C217DA"/>
    <w:rsid w:val="00C21827"/>
    <w:rsid w:val="00C21A01"/>
    <w:rsid w:val="00C21E1F"/>
    <w:rsid w:val="00C22031"/>
    <w:rsid w:val="00C22093"/>
    <w:rsid w:val="00C22153"/>
    <w:rsid w:val="00C222CF"/>
    <w:rsid w:val="00C224A3"/>
    <w:rsid w:val="00C2258A"/>
    <w:rsid w:val="00C22708"/>
    <w:rsid w:val="00C22959"/>
    <w:rsid w:val="00C22AC9"/>
    <w:rsid w:val="00C22B5B"/>
    <w:rsid w:val="00C22CE5"/>
    <w:rsid w:val="00C22D96"/>
    <w:rsid w:val="00C2313C"/>
    <w:rsid w:val="00C231EC"/>
    <w:rsid w:val="00C236E2"/>
    <w:rsid w:val="00C23DB7"/>
    <w:rsid w:val="00C23DE9"/>
    <w:rsid w:val="00C24060"/>
    <w:rsid w:val="00C243B6"/>
    <w:rsid w:val="00C24586"/>
    <w:rsid w:val="00C24622"/>
    <w:rsid w:val="00C24787"/>
    <w:rsid w:val="00C24AB6"/>
    <w:rsid w:val="00C24B78"/>
    <w:rsid w:val="00C24E28"/>
    <w:rsid w:val="00C25240"/>
    <w:rsid w:val="00C25402"/>
    <w:rsid w:val="00C2545B"/>
    <w:rsid w:val="00C254A2"/>
    <w:rsid w:val="00C259B9"/>
    <w:rsid w:val="00C25A7C"/>
    <w:rsid w:val="00C25DBE"/>
    <w:rsid w:val="00C25EAA"/>
    <w:rsid w:val="00C25FD6"/>
    <w:rsid w:val="00C261D5"/>
    <w:rsid w:val="00C2628A"/>
    <w:rsid w:val="00C263AE"/>
    <w:rsid w:val="00C269F3"/>
    <w:rsid w:val="00C26B29"/>
    <w:rsid w:val="00C27026"/>
    <w:rsid w:val="00C271AA"/>
    <w:rsid w:val="00C272FA"/>
    <w:rsid w:val="00C27377"/>
    <w:rsid w:val="00C276D5"/>
    <w:rsid w:val="00C27A8D"/>
    <w:rsid w:val="00C27C1B"/>
    <w:rsid w:val="00C27C7A"/>
    <w:rsid w:val="00C27DB9"/>
    <w:rsid w:val="00C27E81"/>
    <w:rsid w:val="00C30070"/>
    <w:rsid w:val="00C30373"/>
    <w:rsid w:val="00C304C1"/>
    <w:rsid w:val="00C30749"/>
    <w:rsid w:val="00C30CA9"/>
    <w:rsid w:val="00C31202"/>
    <w:rsid w:val="00C31375"/>
    <w:rsid w:val="00C31451"/>
    <w:rsid w:val="00C3174E"/>
    <w:rsid w:val="00C31752"/>
    <w:rsid w:val="00C31780"/>
    <w:rsid w:val="00C317DC"/>
    <w:rsid w:val="00C31814"/>
    <w:rsid w:val="00C31B86"/>
    <w:rsid w:val="00C31BC3"/>
    <w:rsid w:val="00C31BF3"/>
    <w:rsid w:val="00C31C06"/>
    <w:rsid w:val="00C31C4B"/>
    <w:rsid w:val="00C3219F"/>
    <w:rsid w:val="00C321EA"/>
    <w:rsid w:val="00C32671"/>
    <w:rsid w:val="00C326A8"/>
    <w:rsid w:val="00C32893"/>
    <w:rsid w:val="00C328EA"/>
    <w:rsid w:val="00C32AA4"/>
    <w:rsid w:val="00C32AF5"/>
    <w:rsid w:val="00C33145"/>
    <w:rsid w:val="00C33789"/>
    <w:rsid w:val="00C33AD1"/>
    <w:rsid w:val="00C33CCC"/>
    <w:rsid w:val="00C33CD4"/>
    <w:rsid w:val="00C34199"/>
    <w:rsid w:val="00C34326"/>
    <w:rsid w:val="00C344CC"/>
    <w:rsid w:val="00C3463C"/>
    <w:rsid w:val="00C346AC"/>
    <w:rsid w:val="00C34B86"/>
    <w:rsid w:val="00C34B98"/>
    <w:rsid w:val="00C34C36"/>
    <w:rsid w:val="00C34D67"/>
    <w:rsid w:val="00C34DD1"/>
    <w:rsid w:val="00C34FB5"/>
    <w:rsid w:val="00C35106"/>
    <w:rsid w:val="00C35196"/>
    <w:rsid w:val="00C3550D"/>
    <w:rsid w:val="00C3583C"/>
    <w:rsid w:val="00C35B84"/>
    <w:rsid w:val="00C35BFC"/>
    <w:rsid w:val="00C35CF6"/>
    <w:rsid w:val="00C35D49"/>
    <w:rsid w:val="00C35D78"/>
    <w:rsid w:val="00C35D7E"/>
    <w:rsid w:val="00C36109"/>
    <w:rsid w:val="00C36368"/>
    <w:rsid w:val="00C365DC"/>
    <w:rsid w:val="00C366DA"/>
    <w:rsid w:val="00C36714"/>
    <w:rsid w:val="00C36899"/>
    <w:rsid w:val="00C369FE"/>
    <w:rsid w:val="00C36B20"/>
    <w:rsid w:val="00C36BBD"/>
    <w:rsid w:val="00C3703E"/>
    <w:rsid w:val="00C371A2"/>
    <w:rsid w:val="00C37595"/>
    <w:rsid w:val="00C3769D"/>
    <w:rsid w:val="00C378CF"/>
    <w:rsid w:val="00C378FC"/>
    <w:rsid w:val="00C3796B"/>
    <w:rsid w:val="00C37D44"/>
    <w:rsid w:val="00C40038"/>
    <w:rsid w:val="00C401E7"/>
    <w:rsid w:val="00C40628"/>
    <w:rsid w:val="00C40748"/>
    <w:rsid w:val="00C4079C"/>
    <w:rsid w:val="00C407A9"/>
    <w:rsid w:val="00C407EC"/>
    <w:rsid w:val="00C4095B"/>
    <w:rsid w:val="00C40B2D"/>
    <w:rsid w:val="00C40C30"/>
    <w:rsid w:val="00C40FD4"/>
    <w:rsid w:val="00C410F6"/>
    <w:rsid w:val="00C41220"/>
    <w:rsid w:val="00C4153C"/>
    <w:rsid w:val="00C415FA"/>
    <w:rsid w:val="00C4178D"/>
    <w:rsid w:val="00C41830"/>
    <w:rsid w:val="00C41922"/>
    <w:rsid w:val="00C419F6"/>
    <w:rsid w:val="00C419FD"/>
    <w:rsid w:val="00C41B6A"/>
    <w:rsid w:val="00C41C2E"/>
    <w:rsid w:val="00C42333"/>
    <w:rsid w:val="00C423D6"/>
    <w:rsid w:val="00C429CB"/>
    <w:rsid w:val="00C42AC9"/>
    <w:rsid w:val="00C42AD7"/>
    <w:rsid w:val="00C42B09"/>
    <w:rsid w:val="00C42C50"/>
    <w:rsid w:val="00C42C71"/>
    <w:rsid w:val="00C42EA0"/>
    <w:rsid w:val="00C42F38"/>
    <w:rsid w:val="00C42FFC"/>
    <w:rsid w:val="00C4355E"/>
    <w:rsid w:val="00C439E0"/>
    <w:rsid w:val="00C44114"/>
    <w:rsid w:val="00C44A5A"/>
    <w:rsid w:val="00C44F30"/>
    <w:rsid w:val="00C452C4"/>
    <w:rsid w:val="00C4546C"/>
    <w:rsid w:val="00C457D6"/>
    <w:rsid w:val="00C45AED"/>
    <w:rsid w:val="00C45F39"/>
    <w:rsid w:val="00C46156"/>
    <w:rsid w:val="00C46243"/>
    <w:rsid w:val="00C4639D"/>
    <w:rsid w:val="00C463BC"/>
    <w:rsid w:val="00C4649A"/>
    <w:rsid w:val="00C46855"/>
    <w:rsid w:val="00C46C0A"/>
    <w:rsid w:val="00C46F74"/>
    <w:rsid w:val="00C46FAB"/>
    <w:rsid w:val="00C47000"/>
    <w:rsid w:val="00C4750C"/>
    <w:rsid w:val="00C4756C"/>
    <w:rsid w:val="00C477F5"/>
    <w:rsid w:val="00C47B99"/>
    <w:rsid w:val="00C47BEB"/>
    <w:rsid w:val="00C47F84"/>
    <w:rsid w:val="00C500D0"/>
    <w:rsid w:val="00C502DC"/>
    <w:rsid w:val="00C50662"/>
    <w:rsid w:val="00C5082A"/>
    <w:rsid w:val="00C508B3"/>
    <w:rsid w:val="00C50934"/>
    <w:rsid w:val="00C50CCA"/>
    <w:rsid w:val="00C50CFA"/>
    <w:rsid w:val="00C50FF8"/>
    <w:rsid w:val="00C51156"/>
    <w:rsid w:val="00C51297"/>
    <w:rsid w:val="00C51631"/>
    <w:rsid w:val="00C51697"/>
    <w:rsid w:val="00C51735"/>
    <w:rsid w:val="00C51916"/>
    <w:rsid w:val="00C51A1B"/>
    <w:rsid w:val="00C51BAC"/>
    <w:rsid w:val="00C51BD8"/>
    <w:rsid w:val="00C51D9B"/>
    <w:rsid w:val="00C52043"/>
    <w:rsid w:val="00C520E1"/>
    <w:rsid w:val="00C52195"/>
    <w:rsid w:val="00C522ED"/>
    <w:rsid w:val="00C5234F"/>
    <w:rsid w:val="00C52372"/>
    <w:rsid w:val="00C52391"/>
    <w:rsid w:val="00C523FF"/>
    <w:rsid w:val="00C524A4"/>
    <w:rsid w:val="00C52682"/>
    <w:rsid w:val="00C527A8"/>
    <w:rsid w:val="00C529B8"/>
    <w:rsid w:val="00C52A0B"/>
    <w:rsid w:val="00C52D02"/>
    <w:rsid w:val="00C52D1F"/>
    <w:rsid w:val="00C52E5E"/>
    <w:rsid w:val="00C52EB5"/>
    <w:rsid w:val="00C52FAE"/>
    <w:rsid w:val="00C530D9"/>
    <w:rsid w:val="00C53543"/>
    <w:rsid w:val="00C53581"/>
    <w:rsid w:val="00C5379B"/>
    <w:rsid w:val="00C538B5"/>
    <w:rsid w:val="00C53913"/>
    <w:rsid w:val="00C53BC0"/>
    <w:rsid w:val="00C53DC4"/>
    <w:rsid w:val="00C53F6D"/>
    <w:rsid w:val="00C541DF"/>
    <w:rsid w:val="00C542F9"/>
    <w:rsid w:val="00C5483F"/>
    <w:rsid w:val="00C54ECF"/>
    <w:rsid w:val="00C54F76"/>
    <w:rsid w:val="00C559E3"/>
    <w:rsid w:val="00C55AC6"/>
    <w:rsid w:val="00C55C00"/>
    <w:rsid w:val="00C55C14"/>
    <w:rsid w:val="00C55C90"/>
    <w:rsid w:val="00C56E06"/>
    <w:rsid w:val="00C56EFC"/>
    <w:rsid w:val="00C570FF"/>
    <w:rsid w:val="00C571BF"/>
    <w:rsid w:val="00C57859"/>
    <w:rsid w:val="00C57904"/>
    <w:rsid w:val="00C57B6B"/>
    <w:rsid w:val="00C57B8D"/>
    <w:rsid w:val="00C57B99"/>
    <w:rsid w:val="00C57E07"/>
    <w:rsid w:val="00C57F8A"/>
    <w:rsid w:val="00C60339"/>
    <w:rsid w:val="00C604B7"/>
    <w:rsid w:val="00C604D1"/>
    <w:rsid w:val="00C60547"/>
    <w:rsid w:val="00C60638"/>
    <w:rsid w:val="00C6094E"/>
    <w:rsid w:val="00C60F59"/>
    <w:rsid w:val="00C60F98"/>
    <w:rsid w:val="00C613E8"/>
    <w:rsid w:val="00C61488"/>
    <w:rsid w:val="00C6149F"/>
    <w:rsid w:val="00C6152E"/>
    <w:rsid w:val="00C61BD9"/>
    <w:rsid w:val="00C61DFA"/>
    <w:rsid w:val="00C61F07"/>
    <w:rsid w:val="00C6200B"/>
    <w:rsid w:val="00C62B33"/>
    <w:rsid w:val="00C62BDC"/>
    <w:rsid w:val="00C62DD8"/>
    <w:rsid w:val="00C62DFF"/>
    <w:rsid w:val="00C62E6B"/>
    <w:rsid w:val="00C62EA7"/>
    <w:rsid w:val="00C62F7F"/>
    <w:rsid w:val="00C630C6"/>
    <w:rsid w:val="00C6325E"/>
    <w:rsid w:val="00C63457"/>
    <w:rsid w:val="00C6351D"/>
    <w:rsid w:val="00C63566"/>
    <w:rsid w:val="00C6357E"/>
    <w:rsid w:val="00C635D6"/>
    <w:rsid w:val="00C636A4"/>
    <w:rsid w:val="00C63B17"/>
    <w:rsid w:val="00C63F42"/>
    <w:rsid w:val="00C63FDA"/>
    <w:rsid w:val="00C63FEF"/>
    <w:rsid w:val="00C6403C"/>
    <w:rsid w:val="00C644A3"/>
    <w:rsid w:val="00C64850"/>
    <w:rsid w:val="00C64A58"/>
    <w:rsid w:val="00C64B16"/>
    <w:rsid w:val="00C64C9F"/>
    <w:rsid w:val="00C64D19"/>
    <w:rsid w:val="00C64EB9"/>
    <w:rsid w:val="00C651E9"/>
    <w:rsid w:val="00C6520D"/>
    <w:rsid w:val="00C654E0"/>
    <w:rsid w:val="00C65650"/>
    <w:rsid w:val="00C65CAF"/>
    <w:rsid w:val="00C65D00"/>
    <w:rsid w:val="00C6641A"/>
    <w:rsid w:val="00C6677D"/>
    <w:rsid w:val="00C66872"/>
    <w:rsid w:val="00C6690E"/>
    <w:rsid w:val="00C66DB9"/>
    <w:rsid w:val="00C66F30"/>
    <w:rsid w:val="00C67229"/>
    <w:rsid w:val="00C67368"/>
    <w:rsid w:val="00C67816"/>
    <w:rsid w:val="00C67945"/>
    <w:rsid w:val="00C67A44"/>
    <w:rsid w:val="00C67A5C"/>
    <w:rsid w:val="00C7021F"/>
    <w:rsid w:val="00C70229"/>
    <w:rsid w:val="00C703BB"/>
    <w:rsid w:val="00C704E3"/>
    <w:rsid w:val="00C70B41"/>
    <w:rsid w:val="00C70C6D"/>
    <w:rsid w:val="00C70E25"/>
    <w:rsid w:val="00C70E27"/>
    <w:rsid w:val="00C71239"/>
    <w:rsid w:val="00C71335"/>
    <w:rsid w:val="00C7156F"/>
    <w:rsid w:val="00C7158C"/>
    <w:rsid w:val="00C71624"/>
    <w:rsid w:val="00C71B18"/>
    <w:rsid w:val="00C71C22"/>
    <w:rsid w:val="00C71CE4"/>
    <w:rsid w:val="00C71ED6"/>
    <w:rsid w:val="00C720C9"/>
    <w:rsid w:val="00C7221A"/>
    <w:rsid w:val="00C724AC"/>
    <w:rsid w:val="00C726BF"/>
    <w:rsid w:val="00C72A05"/>
    <w:rsid w:val="00C72E7F"/>
    <w:rsid w:val="00C72E92"/>
    <w:rsid w:val="00C72FCC"/>
    <w:rsid w:val="00C72FF7"/>
    <w:rsid w:val="00C73187"/>
    <w:rsid w:val="00C7349D"/>
    <w:rsid w:val="00C73511"/>
    <w:rsid w:val="00C7363D"/>
    <w:rsid w:val="00C7370B"/>
    <w:rsid w:val="00C73783"/>
    <w:rsid w:val="00C737EA"/>
    <w:rsid w:val="00C7380E"/>
    <w:rsid w:val="00C73CBB"/>
    <w:rsid w:val="00C73F16"/>
    <w:rsid w:val="00C74287"/>
    <w:rsid w:val="00C743D5"/>
    <w:rsid w:val="00C74505"/>
    <w:rsid w:val="00C746AF"/>
    <w:rsid w:val="00C7479B"/>
    <w:rsid w:val="00C7485B"/>
    <w:rsid w:val="00C74A82"/>
    <w:rsid w:val="00C74C31"/>
    <w:rsid w:val="00C74DAE"/>
    <w:rsid w:val="00C75203"/>
    <w:rsid w:val="00C754AA"/>
    <w:rsid w:val="00C75727"/>
    <w:rsid w:val="00C75734"/>
    <w:rsid w:val="00C758A0"/>
    <w:rsid w:val="00C75B4A"/>
    <w:rsid w:val="00C75C23"/>
    <w:rsid w:val="00C75E1A"/>
    <w:rsid w:val="00C75F9F"/>
    <w:rsid w:val="00C762B5"/>
    <w:rsid w:val="00C7631E"/>
    <w:rsid w:val="00C76688"/>
    <w:rsid w:val="00C7688C"/>
    <w:rsid w:val="00C7688F"/>
    <w:rsid w:val="00C76EA2"/>
    <w:rsid w:val="00C76F65"/>
    <w:rsid w:val="00C77097"/>
    <w:rsid w:val="00C77239"/>
    <w:rsid w:val="00C775A7"/>
    <w:rsid w:val="00C7791B"/>
    <w:rsid w:val="00C7799E"/>
    <w:rsid w:val="00C77A60"/>
    <w:rsid w:val="00C77E76"/>
    <w:rsid w:val="00C801A9"/>
    <w:rsid w:val="00C80530"/>
    <w:rsid w:val="00C807CD"/>
    <w:rsid w:val="00C807D3"/>
    <w:rsid w:val="00C80864"/>
    <w:rsid w:val="00C80A27"/>
    <w:rsid w:val="00C80DA7"/>
    <w:rsid w:val="00C80DBB"/>
    <w:rsid w:val="00C80E98"/>
    <w:rsid w:val="00C80FFE"/>
    <w:rsid w:val="00C810EF"/>
    <w:rsid w:val="00C81273"/>
    <w:rsid w:val="00C813FF"/>
    <w:rsid w:val="00C818F1"/>
    <w:rsid w:val="00C81BDF"/>
    <w:rsid w:val="00C81BFB"/>
    <w:rsid w:val="00C81CA9"/>
    <w:rsid w:val="00C81DEE"/>
    <w:rsid w:val="00C8210B"/>
    <w:rsid w:val="00C8249B"/>
    <w:rsid w:val="00C8253C"/>
    <w:rsid w:val="00C82698"/>
    <w:rsid w:val="00C829EC"/>
    <w:rsid w:val="00C82B48"/>
    <w:rsid w:val="00C82BC0"/>
    <w:rsid w:val="00C82C9F"/>
    <w:rsid w:val="00C8315E"/>
    <w:rsid w:val="00C83309"/>
    <w:rsid w:val="00C8355D"/>
    <w:rsid w:val="00C835A5"/>
    <w:rsid w:val="00C83898"/>
    <w:rsid w:val="00C83985"/>
    <w:rsid w:val="00C83E86"/>
    <w:rsid w:val="00C84129"/>
    <w:rsid w:val="00C84766"/>
    <w:rsid w:val="00C84989"/>
    <w:rsid w:val="00C84B67"/>
    <w:rsid w:val="00C84C53"/>
    <w:rsid w:val="00C850FD"/>
    <w:rsid w:val="00C85163"/>
    <w:rsid w:val="00C85243"/>
    <w:rsid w:val="00C852C8"/>
    <w:rsid w:val="00C8536F"/>
    <w:rsid w:val="00C853A5"/>
    <w:rsid w:val="00C858A4"/>
    <w:rsid w:val="00C8595C"/>
    <w:rsid w:val="00C85BEF"/>
    <w:rsid w:val="00C85C47"/>
    <w:rsid w:val="00C85FCF"/>
    <w:rsid w:val="00C86067"/>
    <w:rsid w:val="00C8606B"/>
    <w:rsid w:val="00C86090"/>
    <w:rsid w:val="00C86411"/>
    <w:rsid w:val="00C865FF"/>
    <w:rsid w:val="00C866C7"/>
    <w:rsid w:val="00C8678F"/>
    <w:rsid w:val="00C869CC"/>
    <w:rsid w:val="00C86E8A"/>
    <w:rsid w:val="00C87757"/>
    <w:rsid w:val="00C877FA"/>
    <w:rsid w:val="00C87AF5"/>
    <w:rsid w:val="00C87D08"/>
    <w:rsid w:val="00C90042"/>
    <w:rsid w:val="00C90187"/>
    <w:rsid w:val="00C90192"/>
    <w:rsid w:val="00C901CC"/>
    <w:rsid w:val="00C902B9"/>
    <w:rsid w:val="00C9050B"/>
    <w:rsid w:val="00C90A81"/>
    <w:rsid w:val="00C910E5"/>
    <w:rsid w:val="00C9126F"/>
    <w:rsid w:val="00C913F8"/>
    <w:rsid w:val="00C9158F"/>
    <w:rsid w:val="00C917B6"/>
    <w:rsid w:val="00C917B7"/>
    <w:rsid w:val="00C9184C"/>
    <w:rsid w:val="00C91B78"/>
    <w:rsid w:val="00C91D0E"/>
    <w:rsid w:val="00C91F46"/>
    <w:rsid w:val="00C922B9"/>
    <w:rsid w:val="00C924D5"/>
    <w:rsid w:val="00C92898"/>
    <w:rsid w:val="00C92F0B"/>
    <w:rsid w:val="00C93147"/>
    <w:rsid w:val="00C9319C"/>
    <w:rsid w:val="00C932A7"/>
    <w:rsid w:val="00C9334E"/>
    <w:rsid w:val="00C93502"/>
    <w:rsid w:val="00C93694"/>
    <w:rsid w:val="00C93A54"/>
    <w:rsid w:val="00C93CCF"/>
    <w:rsid w:val="00C9418F"/>
    <w:rsid w:val="00C941D7"/>
    <w:rsid w:val="00C9448D"/>
    <w:rsid w:val="00C94AAE"/>
    <w:rsid w:val="00C94ABD"/>
    <w:rsid w:val="00C94D1E"/>
    <w:rsid w:val="00C94DEE"/>
    <w:rsid w:val="00C951B6"/>
    <w:rsid w:val="00C9531A"/>
    <w:rsid w:val="00C957C5"/>
    <w:rsid w:val="00C9590A"/>
    <w:rsid w:val="00C95A17"/>
    <w:rsid w:val="00C95B37"/>
    <w:rsid w:val="00C95BF7"/>
    <w:rsid w:val="00C95E84"/>
    <w:rsid w:val="00C960A2"/>
    <w:rsid w:val="00C9625C"/>
    <w:rsid w:val="00C96422"/>
    <w:rsid w:val="00C9682A"/>
    <w:rsid w:val="00C96965"/>
    <w:rsid w:val="00C9696C"/>
    <w:rsid w:val="00C969E8"/>
    <w:rsid w:val="00C96A63"/>
    <w:rsid w:val="00C96AA1"/>
    <w:rsid w:val="00C96AB7"/>
    <w:rsid w:val="00C9708E"/>
    <w:rsid w:val="00C97203"/>
    <w:rsid w:val="00C9735F"/>
    <w:rsid w:val="00C97361"/>
    <w:rsid w:val="00C973C5"/>
    <w:rsid w:val="00C973C8"/>
    <w:rsid w:val="00C9756E"/>
    <w:rsid w:val="00C9760A"/>
    <w:rsid w:val="00C978C1"/>
    <w:rsid w:val="00C9799F"/>
    <w:rsid w:val="00C97FD4"/>
    <w:rsid w:val="00C97FF0"/>
    <w:rsid w:val="00CA013A"/>
    <w:rsid w:val="00CA0286"/>
    <w:rsid w:val="00CA029B"/>
    <w:rsid w:val="00CA02A6"/>
    <w:rsid w:val="00CA0321"/>
    <w:rsid w:val="00CA035D"/>
    <w:rsid w:val="00CA0374"/>
    <w:rsid w:val="00CA06CF"/>
    <w:rsid w:val="00CA0A1A"/>
    <w:rsid w:val="00CA0A38"/>
    <w:rsid w:val="00CA0A4D"/>
    <w:rsid w:val="00CA0AA6"/>
    <w:rsid w:val="00CA0BDF"/>
    <w:rsid w:val="00CA0F7B"/>
    <w:rsid w:val="00CA11A9"/>
    <w:rsid w:val="00CA1727"/>
    <w:rsid w:val="00CA1ADE"/>
    <w:rsid w:val="00CA1EB5"/>
    <w:rsid w:val="00CA2639"/>
    <w:rsid w:val="00CA26EB"/>
    <w:rsid w:val="00CA2708"/>
    <w:rsid w:val="00CA2743"/>
    <w:rsid w:val="00CA2EE5"/>
    <w:rsid w:val="00CA2F1F"/>
    <w:rsid w:val="00CA33A9"/>
    <w:rsid w:val="00CA356D"/>
    <w:rsid w:val="00CA3A7F"/>
    <w:rsid w:val="00CA3AF5"/>
    <w:rsid w:val="00CA3F5F"/>
    <w:rsid w:val="00CA42BE"/>
    <w:rsid w:val="00CA42CE"/>
    <w:rsid w:val="00CA4685"/>
    <w:rsid w:val="00CA4A9B"/>
    <w:rsid w:val="00CA4B75"/>
    <w:rsid w:val="00CA4D02"/>
    <w:rsid w:val="00CA4D52"/>
    <w:rsid w:val="00CA4E7D"/>
    <w:rsid w:val="00CA515B"/>
    <w:rsid w:val="00CA51D5"/>
    <w:rsid w:val="00CA5312"/>
    <w:rsid w:val="00CA550A"/>
    <w:rsid w:val="00CA559A"/>
    <w:rsid w:val="00CA5964"/>
    <w:rsid w:val="00CA5C08"/>
    <w:rsid w:val="00CA5F12"/>
    <w:rsid w:val="00CA6365"/>
    <w:rsid w:val="00CA64A6"/>
    <w:rsid w:val="00CA65A5"/>
    <w:rsid w:val="00CA65C6"/>
    <w:rsid w:val="00CA66F9"/>
    <w:rsid w:val="00CA6E32"/>
    <w:rsid w:val="00CA6EA2"/>
    <w:rsid w:val="00CA6EC9"/>
    <w:rsid w:val="00CA7258"/>
    <w:rsid w:val="00CA75C5"/>
    <w:rsid w:val="00CA7988"/>
    <w:rsid w:val="00CA7C74"/>
    <w:rsid w:val="00CA7DAD"/>
    <w:rsid w:val="00CB0243"/>
    <w:rsid w:val="00CB0504"/>
    <w:rsid w:val="00CB050D"/>
    <w:rsid w:val="00CB07B4"/>
    <w:rsid w:val="00CB0854"/>
    <w:rsid w:val="00CB0C3C"/>
    <w:rsid w:val="00CB121A"/>
    <w:rsid w:val="00CB135C"/>
    <w:rsid w:val="00CB14A7"/>
    <w:rsid w:val="00CB1586"/>
    <w:rsid w:val="00CB176A"/>
    <w:rsid w:val="00CB18AF"/>
    <w:rsid w:val="00CB1906"/>
    <w:rsid w:val="00CB1978"/>
    <w:rsid w:val="00CB1ABE"/>
    <w:rsid w:val="00CB1BC7"/>
    <w:rsid w:val="00CB1C99"/>
    <w:rsid w:val="00CB1D17"/>
    <w:rsid w:val="00CB237F"/>
    <w:rsid w:val="00CB2550"/>
    <w:rsid w:val="00CB2629"/>
    <w:rsid w:val="00CB28C8"/>
    <w:rsid w:val="00CB295C"/>
    <w:rsid w:val="00CB2999"/>
    <w:rsid w:val="00CB29D0"/>
    <w:rsid w:val="00CB2E97"/>
    <w:rsid w:val="00CB2E9B"/>
    <w:rsid w:val="00CB2E9C"/>
    <w:rsid w:val="00CB2F4C"/>
    <w:rsid w:val="00CB35EC"/>
    <w:rsid w:val="00CB368E"/>
    <w:rsid w:val="00CB396C"/>
    <w:rsid w:val="00CB3A73"/>
    <w:rsid w:val="00CB3B9D"/>
    <w:rsid w:val="00CB3D9E"/>
    <w:rsid w:val="00CB3E64"/>
    <w:rsid w:val="00CB3FD6"/>
    <w:rsid w:val="00CB4144"/>
    <w:rsid w:val="00CB47E8"/>
    <w:rsid w:val="00CB4878"/>
    <w:rsid w:val="00CB4AB4"/>
    <w:rsid w:val="00CB4D1D"/>
    <w:rsid w:val="00CB4D42"/>
    <w:rsid w:val="00CB5072"/>
    <w:rsid w:val="00CB550D"/>
    <w:rsid w:val="00CB560C"/>
    <w:rsid w:val="00CB57C1"/>
    <w:rsid w:val="00CB593B"/>
    <w:rsid w:val="00CB5BD7"/>
    <w:rsid w:val="00CB5F57"/>
    <w:rsid w:val="00CB5FAA"/>
    <w:rsid w:val="00CB6115"/>
    <w:rsid w:val="00CB6706"/>
    <w:rsid w:val="00CB6713"/>
    <w:rsid w:val="00CB699D"/>
    <w:rsid w:val="00CB69EB"/>
    <w:rsid w:val="00CB6DC8"/>
    <w:rsid w:val="00CB6E3D"/>
    <w:rsid w:val="00CB70E8"/>
    <w:rsid w:val="00CB71A4"/>
    <w:rsid w:val="00CB7348"/>
    <w:rsid w:val="00CB73C3"/>
    <w:rsid w:val="00CB78E4"/>
    <w:rsid w:val="00CB7B1D"/>
    <w:rsid w:val="00CC0098"/>
    <w:rsid w:val="00CC01EC"/>
    <w:rsid w:val="00CC0595"/>
    <w:rsid w:val="00CC05A3"/>
    <w:rsid w:val="00CC05DA"/>
    <w:rsid w:val="00CC05E3"/>
    <w:rsid w:val="00CC06E5"/>
    <w:rsid w:val="00CC0719"/>
    <w:rsid w:val="00CC09A2"/>
    <w:rsid w:val="00CC0A57"/>
    <w:rsid w:val="00CC0B40"/>
    <w:rsid w:val="00CC0C62"/>
    <w:rsid w:val="00CC0E32"/>
    <w:rsid w:val="00CC0FCD"/>
    <w:rsid w:val="00CC125A"/>
    <w:rsid w:val="00CC14EC"/>
    <w:rsid w:val="00CC1851"/>
    <w:rsid w:val="00CC18A5"/>
    <w:rsid w:val="00CC19D9"/>
    <w:rsid w:val="00CC1D50"/>
    <w:rsid w:val="00CC210B"/>
    <w:rsid w:val="00CC2170"/>
    <w:rsid w:val="00CC21D1"/>
    <w:rsid w:val="00CC25CD"/>
    <w:rsid w:val="00CC2680"/>
    <w:rsid w:val="00CC284B"/>
    <w:rsid w:val="00CC2864"/>
    <w:rsid w:val="00CC2C71"/>
    <w:rsid w:val="00CC2E9F"/>
    <w:rsid w:val="00CC2FA8"/>
    <w:rsid w:val="00CC309C"/>
    <w:rsid w:val="00CC3213"/>
    <w:rsid w:val="00CC33E7"/>
    <w:rsid w:val="00CC3671"/>
    <w:rsid w:val="00CC37C3"/>
    <w:rsid w:val="00CC37F4"/>
    <w:rsid w:val="00CC3AF1"/>
    <w:rsid w:val="00CC3CBE"/>
    <w:rsid w:val="00CC4283"/>
    <w:rsid w:val="00CC42F3"/>
    <w:rsid w:val="00CC492F"/>
    <w:rsid w:val="00CC4ADE"/>
    <w:rsid w:val="00CC4FF6"/>
    <w:rsid w:val="00CC560D"/>
    <w:rsid w:val="00CC5A9F"/>
    <w:rsid w:val="00CC5C83"/>
    <w:rsid w:val="00CC5C90"/>
    <w:rsid w:val="00CC5C9C"/>
    <w:rsid w:val="00CC5D82"/>
    <w:rsid w:val="00CC5E9F"/>
    <w:rsid w:val="00CC5F7A"/>
    <w:rsid w:val="00CC6067"/>
    <w:rsid w:val="00CC62AB"/>
    <w:rsid w:val="00CC6325"/>
    <w:rsid w:val="00CC646F"/>
    <w:rsid w:val="00CC66FE"/>
    <w:rsid w:val="00CC67BB"/>
    <w:rsid w:val="00CC6949"/>
    <w:rsid w:val="00CC6EAF"/>
    <w:rsid w:val="00CC70E6"/>
    <w:rsid w:val="00CC7110"/>
    <w:rsid w:val="00CC74AA"/>
    <w:rsid w:val="00CC75F3"/>
    <w:rsid w:val="00CC7701"/>
    <w:rsid w:val="00CC77D6"/>
    <w:rsid w:val="00CC7A24"/>
    <w:rsid w:val="00CC7D0A"/>
    <w:rsid w:val="00CD016B"/>
    <w:rsid w:val="00CD040A"/>
    <w:rsid w:val="00CD0657"/>
    <w:rsid w:val="00CD0848"/>
    <w:rsid w:val="00CD0E5F"/>
    <w:rsid w:val="00CD0E8B"/>
    <w:rsid w:val="00CD122E"/>
    <w:rsid w:val="00CD13A9"/>
    <w:rsid w:val="00CD1634"/>
    <w:rsid w:val="00CD1779"/>
    <w:rsid w:val="00CD1836"/>
    <w:rsid w:val="00CD18F6"/>
    <w:rsid w:val="00CD1A2D"/>
    <w:rsid w:val="00CD1C17"/>
    <w:rsid w:val="00CD1C49"/>
    <w:rsid w:val="00CD270C"/>
    <w:rsid w:val="00CD27DB"/>
    <w:rsid w:val="00CD2BE3"/>
    <w:rsid w:val="00CD2EF4"/>
    <w:rsid w:val="00CD2FC6"/>
    <w:rsid w:val="00CD352D"/>
    <w:rsid w:val="00CD357E"/>
    <w:rsid w:val="00CD35D6"/>
    <w:rsid w:val="00CD3611"/>
    <w:rsid w:val="00CD4047"/>
    <w:rsid w:val="00CD434A"/>
    <w:rsid w:val="00CD4412"/>
    <w:rsid w:val="00CD465C"/>
    <w:rsid w:val="00CD4909"/>
    <w:rsid w:val="00CD49FA"/>
    <w:rsid w:val="00CD4E2A"/>
    <w:rsid w:val="00CD4F5C"/>
    <w:rsid w:val="00CD4FA1"/>
    <w:rsid w:val="00CD503C"/>
    <w:rsid w:val="00CD5544"/>
    <w:rsid w:val="00CD5A6D"/>
    <w:rsid w:val="00CD5E6F"/>
    <w:rsid w:val="00CD60DE"/>
    <w:rsid w:val="00CD67C9"/>
    <w:rsid w:val="00CD696F"/>
    <w:rsid w:val="00CD69A2"/>
    <w:rsid w:val="00CD6E5A"/>
    <w:rsid w:val="00CD72E3"/>
    <w:rsid w:val="00CD72FE"/>
    <w:rsid w:val="00CD7868"/>
    <w:rsid w:val="00CD786C"/>
    <w:rsid w:val="00CD7B10"/>
    <w:rsid w:val="00CD7BE9"/>
    <w:rsid w:val="00CD7D42"/>
    <w:rsid w:val="00CE017B"/>
    <w:rsid w:val="00CE0707"/>
    <w:rsid w:val="00CE075B"/>
    <w:rsid w:val="00CE0933"/>
    <w:rsid w:val="00CE09B1"/>
    <w:rsid w:val="00CE0AD7"/>
    <w:rsid w:val="00CE0CAC"/>
    <w:rsid w:val="00CE0DF7"/>
    <w:rsid w:val="00CE168D"/>
    <w:rsid w:val="00CE1F60"/>
    <w:rsid w:val="00CE226D"/>
    <w:rsid w:val="00CE243F"/>
    <w:rsid w:val="00CE267D"/>
    <w:rsid w:val="00CE2768"/>
    <w:rsid w:val="00CE2816"/>
    <w:rsid w:val="00CE28D5"/>
    <w:rsid w:val="00CE2941"/>
    <w:rsid w:val="00CE29FE"/>
    <w:rsid w:val="00CE2B89"/>
    <w:rsid w:val="00CE3087"/>
    <w:rsid w:val="00CE335B"/>
    <w:rsid w:val="00CE369B"/>
    <w:rsid w:val="00CE36E4"/>
    <w:rsid w:val="00CE3F49"/>
    <w:rsid w:val="00CE4049"/>
    <w:rsid w:val="00CE4399"/>
    <w:rsid w:val="00CE4442"/>
    <w:rsid w:val="00CE4467"/>
    <w:rsid w:val="00CE44EB"/>
    <w:rsid w:val="00CE46AC"/>
    <w:rsid w:val="00CE473F"/>
    <w:rsid w:val="00CE4779"/>
    <w:rsid w:val="00CE48C6"/>
    <w:rsid w:val="00CE4B61"/>
    <w:rsid w:val="00CE4B78"/>
    <w:rsid w:val="00CE4DC2"/>
    <w:rsid w:val="00CE5307"/>
    <w:rsid w:val="00CE575A"/>
    <w:rsid w:val="00CE58BA"/>
    <w:rsid w:val="00CE595D"/>
    <w:rsid w:val="00CE6044"/>
    <w:rsid w:val="00CE6191"/>
    <w:rsid w:val="00CE662F"/>
    <w:rsid w:val="00CE6DA9"/>
    <w:rsid w:val="00CE6DFC"/>
    <w:rsid w:val="00CE72FD"/>
    <w:rsid w:val="00CE7681"/>
    <w:rsid w:val="00CE7B5B"/>
    <w:rsid w:val="00CE7D91"/>
    <w:rsid w:val="00CE7F95"/>
    <w:rsid w:val="00CF0093"/>
    <w:rsid w:val="00CF00C8"/>
    <w:rsid w:val="00CF0161"/>
    <w:rsid w:val="00CF0181"/>
    <w:rsid w:val="00CF029C"/>
    <w:rsid w:val="00CF0670"/>
    <w:rsid w:val="00CF0674"/>
    <w:rsid w:val="00CF06A4"/>
    <w:rsid w:val="00CF07D8"/>
    <w:rsid w:val="00CF0A12"/>
    <w:rsid w:val="00CF0BEC"/>
    <w:rsid w:val="00CF0D4C"/>
    <w:rsid w:val="00CF1143"/>
    <w:rsid w:val="00CF11EC"/>
    <w:rsid w:val="00CF1505"/>
    <w:rsid w:val="00CF1747"/>
    <w:rsid w:val="00CF17A8"/>
    <w:rsid w:val="00CF19E0"/>
    <w:rsid w:val="00CF1C99"/>
    <w:rsid w:val="00CF1CB0"/>
    <w:rsid w:val="00CF1EA2"/>
    <w:rsid w:val="00CF2460"/>
    <w:rsid w:val="00CF24EC"/>
    <w:rsid w:val="00CF2540"/>
    <w:rsid w:val="00CF26A3"/>
    <w:rsid w:val="00CF283C"/>
    <w:rsid w:val="00CF28EC"/>
    <w:rsid w:val="00CF2910"/>
    <w:rsid w:val="00CF2A6E"/>
    <w:rsid w:val="00CF2AC6"/>
    <w:rsid w:val="00CF2AF4"/>
    <w:rsid w:val="00CF2C1B"/>
    <w:rsid w:val="00CF2E02"/>
    <w:rsid w:val="00CF2F55"/>
    <w:rsid w:val="00CF2F5E"/>
    <w:rsid w:val="00CF2F6D"/>
    <w:rsid w:val="00CF30E9"/>
    <w:rsid w:val="00CF31FF"/>
    <w:rsid w:val="00CF35B0"/>
    <w:rsid w:val="00CF39C5"/>
    <w:rsid w:val="00CF3B08"/>
    <w:rsid w:val="00CF3C80"/>
    <w:rsid w:val="00CF3CFD"/>
    <w:rsid w:val="00CF3D5C"/>
    <w:rsid w:val="00CF432C"/>
    <w:rsid w:val="00CF460E"/>
    <w:rsid w:val="00CF479C"/>
    <w:rsid w:val="00CF48CE"/>
    <w:rsid w:val="00CF4923"/>
    <w:rsid w:val="00CF4B9D"/>
    <w:rsid w:val="00CF4C96"/>
    <w:rsid w:val="00CF4D47"/>
    <w:rsid w:val="00CF4DC1"/>
    <w:rsid w:val="00CF4E5F"/>
    <w:rsid w:val="00CF500D"/>
    <w:rsid w:val="00CF531C"/>
    <w:rsid w:val="00CF5375"/>
    <w:rsid w:val="00CF5645"/>
    <w:rsid w:val="00CF57DB"/>
    <w:rsid w:val="00CF5977"/>
    <w:rsid w:val="00CF5CA6"/>
    <w:rsid w:val="00CF5E87"/>
    <w:rsid w:val="00CF60FB"/>
    <w:rsid w:val="00CF612A"/>
    <w:rsid w:val="00CF6459"/>
    <w:rsid w:val="00CF6658"/>
    <w:rsid w:val="00CF673D"/>
    <w:rsid w:val="00CF6AE2"/>
    <w:rsid w:val="00CF6C1A"/>
    <w:rsid w:val="00CF6F92"/>
    <w:rsid w:val="00CF6FB1"/>
    <w:rsid w:val="00CF705A"/>
    <w:rsid w:val="00CF70AB"/>
    <w:rsid w:val="00CF7153"/>
    <w:rsid w:val="00CF7473"/>
    <w:rsid w:val="00CF78DB"/>
    <w:rsid w:val="00CF79CE"/>
    <w:rsid w:val="00CF7C76"/>
    <w:rsid w:val="00CF7F23"/>
    <w:rsid w:val="00D00096"/>
    <w:rsid w:val="00D000B9"/>
    <w:rsid w:val="00D002FE"/>
    <w:rsid w:val="00D00659"/>
    <w:rsid w:val="00D006EB"/>
    <w:rsid w:val="00D007D7"/>
    <w:rsid w:val="00D00911"/>
    <w:rsid w:val="00D009EC"/>
    <w:rsid w:val="00D00AB2"/>
    <w:rsid w:val="00D00AD2"/>
    <w:rsid w:val="00D00BA5"/>
    <w:rsid w:val="00D00BFB"/>
    <w:rsid w:val="00D00D64"/>
    <w:rsid w:val="00D0131C"/>
    <w:rsid w:val="00D01553"/>
    <w:rsid w:val="00D01658"/>
    <w:rsid w:val="00D017F2"/>
    <w:rsid w:val="00D0182D"/>
    <w:rsid w:val="00D01835"/>
    <w:rsid w:val="00D0193D"/>
    <w:rsid w:val="00D01B5E"/>
    <w:rsid w:val="00D0201A"/>
    <w:rsid w:val="00D026B2"/>
    <w:rsid w:val="00D02936"/>
    <w:rsid w:val="00D02B12"/>
    <w:rsid w:val="00D030F3"/>
    <w:rsid w:val="00D032B2"/>
    <w:rsid w:val="00D03421"/>
    <w:rsid w:val="00D03658"/>
    <w:rsid w:val="00D037F4"/>
    <w:rsid w:val="00D038E6"/>
    <w:rsid w:val="00D03A51"/>
    <w:rsid w:val="00D03C33"/>
    <w:rsid w:val="00D03D60"/>
    <w:rsid w:val="00D03DA1"/>
    <w:rsid w:val="00D03DC3"/>
    <w:rsid w:val="00D03FFE"/>
    <w:rsid w:val="00D04038"/>
    <w:rsid w:val="00D044AA"/>
    <w:rsid w:val="00D04521"/>
    <w:rsid w:val="00D04647"/>
    <w:rsid w:val="00D047A5"/>
    <w:rsid w:val="00D04827"/>
    <w:rsid w:val="00D0495A"/>
    <w:rsid w:val="00D049E1"/>
    <w:rsid w:val="00D04C65"/>
    <w:rsid w:val="00D04DDF"/>
    <w:rsid w:val="00D04F8A"/>
    <w:rsid w:val="00D050B1"/>
    <w:rsid w:val="00D052B9"/>
    <w:rsid w:val="00D054A2"/>
    <w:rsid w:val="00D059E0"/>
    <w:rsid w:val="00D05B59"/>
    <w:rsid w:val="00D05E73"/>
    <w:rsid w:val="00D05E8B"/>
    <w:rsid w:val="00D06089"/>
    <w:rsid w:val="00D060D4"/>
    <w:rsid w:val="00D062AE"/>
    <w:rsid w:val="00D0667D"/>
    <w:rsid w:val="00D0682A"/>
    <w:rsid w:val="00D06924"/>
    <w:rsid w:val="00D06B25"/>
    <w:rsid w:val="00D0701B"/>
    <w:rsid w:val="00D0709E"/>
    <w:rsid w:val="00D076B3"/>
    <w:rsid w:val="00D07717"/>
    <w:rsid w:val="00D0797E"/>
    <w:rsid w:val="00D07A35"/>
    <w:rsid w:val="00D07A46"/>
    <w:rsid w:val="00D07B96"/>
    <w:rsid w:val="00D07C5C"/>
    <w:rsid w:val="00D07D34"/>
    <w:rsid w:val="00D07D4E"/>
    <w:rsid w:val="00D10112"/>
    <w:rsid w:val="00D1034D"/>
    <w:rsid w:val="00D103B4"/>
    <w:rsid w:val="00D104F0"/>
    <w:rsid w:val="00D105A3"/>
    <w:rsid w:val="00D10687"/>
    <w:rsid w:val="00D10821"/>
    <w:rsid w:val="00D1087B"/>
    <w:rsid w:val="00D108A9"/>
    <w:rsid w:val="00D10A23"/>
    <w:rsid w:val="00D10C8B"/>
    <w:rsid w:val="00D10D73"/>
    <w:rsid w:val="00D10DC6"/>
    <w:rsid w:val="00D10E24"/>
    <w:rsid w:val="00D10E29"/>
    <w:rsid w:val="00D10FC9"/>
    <w:rsid w:val="00D11008"/>
    <w:rsid w:val="00D11204"/>
    <w:rsid w:val="00D112F5"/>
    <w:rsid w:val="00D1134A"/>
    <w:rsid w:val="00D11422"/>
    <w:rsid w:val="00D11427"/>
    <w:rsid w:val="00D114B5"/>
    <w:rsid w:val="00D11892"/>
    <w:rsid w:val="00D11CFE"/>
    <w:rsid w:val="00D11E48"/>
    <w:rsid w:val="00D12763"/>
    <w:rsid w:val="00D127ED"/>
    <w:rsid w:val="00D12C42"/>
    <w:rsid w:val="00D12C90"/>
    <w:rsid w:val="00D12CC5"/>
    <w:rsid w:val="00D138D5"/>
    <w:rsid w:val="00D13CE5"/>
    <w:rsid w:val="00D13CE6"/>
    <w:rsid w:val="00D141BD"/>
    <w:rsid w:val="00D1428B"/>
    <w:rsid w:val="00D14295"/>
    <w:rsid w:val="00D14402"/>
    <w:rsid w:val="00D1451B"/>
    <w:rsid w:val="00D14625"/>
    <w:rsid w:val="00D1464B"/>
    <w:rsid w:val="00D14709"/>
    <w:rsid w:val="00D14774"/>
    <w:rsid w:val="00D14912"/>
    <w:rsid w:val="00D14A55"/>
    <w:rsid w:val="00D14C48"/>
    <w:rsid w:val="00D1529D"/>
    <w:rsid w:val="00D1578D"/>
    <w:rsid w:val="00D1587D"/>
    <w:rsid w:val="00D15CCB"/>
    <w:rsid w:val="00D15EBA"/>
    <w:rsid w:val="00D169C3"/>
    <w:rsid w:val="00D16D5E"/>
    <w:rsid w:val="00D171B9"/>
    <w:rsid w:val="00D173A3"/>
    <w:rsid w:val="00D1743C"/>
    <w:rsid w:val="00D1768B"/>
    <w:rsid w:val="00D1783C"/>
    <w:rsid w:val="00D1799C"/>
    <w:rsid w:val="00D17AB6"/>
    <w:rsid w:val="00D17C04"/>
    <w:rsid w:val="00D17D69"/>
    <w:rsid w:val="00D17DCD"/>
    <w:rsid w:val="00D17E67"/>
    <w:rsid w:val="00D17ED8"/>
    <w:rsid w:val="00D200F6"/>
    <w:rsid w:val="00D2025E"/>
    <w:rsid w:val="00D20267"/>
    <w:rsid w:val="00D20631"/>
    <w:rsid w:val="00D2076C"/>
    <w:rsid w:val="00D20771"/>
    <w:rsid w:val="00D2083E"/>
    <w:rsid w:val="00D2094F"/>
    <w:rsid w:val="00D20C20"/>
    <w:rsid w:val="00D20F40"/>
    <w:rsid w:val="00D20F51"/>
    <w:rsid w:val="00D210A5"/>
    <w:rsid w:val="00D211D1"/>
    <w:rsid w:val="00D213FD"/>
    <w:rsid w:val="00D21409"/>
    <w:rsid w:val="00D21561"/>
    <w:rsid w:val="00D21696"/>
    <w:rsid w:val="00D216EA"/>
    <w:rsid w:val="00D21776"/>
    <w:rsid w:val="00D21BD4"/>
    <w:rsid w:val="00D21E34"/>
    <w:rsid w:val="00D21E4D"/>
    <w:rsid w:val="00D21FC4"/>
    <w:rsid w:val="00D21FCB"/>
    <w:rsid w:val="00D22262"/>
    <w:rsid w:val="00D226C8"/>
    <w:rsid w:val="00D22BC2"/>
    <w:rsid w:val="00D22DCB"/>
    <w:rsid w:val="00D22E82"/>
    <w:rsid w:val="00D23175"/>
    <w:rsid w:val="00D23BE1"/>
    <w:rsid w:val="00D23C1C"/>
    <w:rsid w:val="00D23CC8"/>
    <w:rsid w:val="00D240B2"/>
    <w:rsid w:val="00D241DE"/>
    <w:rsid w:val="00D243DA"/>
    <w:rsid w:val="00D24557"/>
    <w:rsid w:val="00D24715"/>
    <w:rsid w:val="00D24C1C"/>
    <w:rsid w:val="00D24DFC"/>
    <w:rsid w:val="00D24F5C"/>
    <w:rsid w:val="00D251F0"/>
    <w:rsid w:val="00D25232"/>
    <w:rsid w:val="00D25783"/>
    <w:rsid w:val="00D258AA"/>
    <w:rsid w:val="00D258AB"/>
    <w:rsid w:val="00D25967"/>
    <w:rsid w:val="00D25AFD"/>
    <w:rsid w:val="00D25C99"/>
    <w:rsid w:val="00D25CF2"/>
    <w:rsid w:val="00D25D5B"/>
    <w:rsid w:val="00D2606A"/>
    <w:rsid w:val="00D26132"/>
    <w:rsid w:val="00D261C7"/>
    <w:rsid w:val="00D261D0"/>
    <w:rsid w:val="00D2641B"/>
    <w:rsid w:val="00D265C7"/>
    <w:rsid w:val="00D2665B"/>
    <w:rsid w:val="00D266A4"/>
    <w:rsid w:val="00D267AC"/>
    <w:rsid w:val="00D26926"/>
    <w:rsid w:val="00D2696B"/>
    <w:rsid w:val="00D26B58"/>
    <w:rsid w:val="00D26EB8"/>
    <w:rsid w:val="00D27187"/>
    <w:rsid w:val="00D27203"/>
    <w:rsid w:val="00D27216"/>
    <w:rsid w:val="00D2725F"/>
    <w:rsid w:val="00D27277"/>
    <w:rsid w:val="00D274C8"/>
    <w:rsid w:val="00D274F2"/>
    <w:rsid w:val="00D27512"/>
    <w:rsid w:val="00D27578"/>
    <w:rsid w:val="00D277A2"/>
    <w:rsid w:val="00D27A91"/>
    <w:rsid w:val="00D27CC4"/>
    <w:rsid w:val="00D27CDC"/>
    <w:rsid w:val="00D27DAA"/>
    <w:rsid w:val="00D3019D"/>
    <w:rsid w:val="00D3028D"/>
    <w:rsid w:val="00D304A3"/>
    <w:rsid w:val="00D3051F"/>
    <w:rsid w:val="00D306AE"/>
    <w:rsid w:val="00D30714"/>
    <w:rsid w:val="00D30825"/>
    <w:rsid w:val="00D3088B"/>
    <w:rsid w:val="00D30890"/>
    <w:rsid w:val="00D30AE2"/>
    <w:rsid w:val="00D30D20"/>
    <w:rsid w:val="00D3111C"/>
    <w:rsid w:val="00D3134D"/>
    <w:rsid w:val="00D313FE"/>
    <w:rsid w:val="00D3152E"/>
    <w:rsid w:val="00D31541"/>
    <w:rsid w:val="00D317D6"/>
    <w:rsid w:val="00D318E4"/>
    <w:rsid w:val="00D3194F"/>
    <w:rsid w:val="00D319E6"/>
    <w:rsid w:val="00D31C52"/>
    <w:rsid w:val="00D31C97"/>
    <w:rsid w:val="00D31CC6"/>
    <w:rsid w:val="00D31D87"/>
    <w:rsid w:val="00D31F09"/>
    <w:rsid w:val="00D3217E"/>
    <w:rsid w:val="00D32351"/>
    <w:rsid w:val="00D32372"/>
    <w:rsid w:val="00D32A4D"/>
    <w:rsid w:val="00D32B75"/>
    <w:rsid w:val="00D32C64"/>
    <w:rsid w:val="00D32CF6"/>
    <w:rsid w:val="00D33227"/>
    <w:rsid w:val="00D3331B"/>
    <w:rsid w:val="00D3331E"/>
    <w:rsid w:val="00D3377B"/>
    <w:rsid w:val="00D33851"/>
    <w:rsid w:val="00D33C50"/>
    <w:rsid w:val="00D343BC"/>
    <w:rsid w:val="00D3445E"/>
    <w:rsid w:val="00D34519"/>
    <w:rsid w:val="00D3460F"/>
    <w:rsid w:val="00D34739"/>
    <w:rsid w:val="00D348A6"/>
    <w:rsid w:val="00D34970"/>
    <w:rsid w:val="00D34B0B"/>
    <w:rsid w:val="00D34DDD"/>
    <w:rsid w:val="00D354AF"/>
    <w:rsid w:val="00D354C7"/>
    <w:rsid w:val="00D35654"/>
    <w:rsid w:val="00D3581E"/>
    <w:rsid w:val="00D358F9"/>
    <w:rsid w:val="00D35FCE"/>
    <w:rsid w:val="00D36174"/>
    <w:rsid w:val="00D364A5"/>
    <w:rsid w:val="00D3672C"/>
    <w:rsid w:val="00D36C34"/>
    <w:rsid w:val="00D3705F"/>
    <w:rsid w:val="00D37092"/>
    <w:rsid w:val="00D371A2"/>
    <w:rsid w:val="00D373CA"/>
    <w:rsid w:val="00D37514"/>
    <w:rsid w:val="00D37AE5"/>
    <w:rsid w:val="00D402B7"/>
    <w:rsid w:val="00D402EF"/>
    <w:rsid w:val="00D4038D"/>
    <w:rsid w:val="00D404FF"/>
    <w:rsid w:val="00D40587"/>
    <w:rsid w:val="00D40A70"/>
    <w:rsid w:val="00D40B5F"/>
    <w:rsid w:val="00D410F4"/>
    <w:rsid w:val="00D412D0"/>
    <w:rsid w:val="00D41330"/>
    <w:rsid w:val="00D414A2"/>
    <w:rsid w:val="00D41552"/>
    <w:rsid w:val="00D41738"/>
    <w:rsid w:val="00D419E5"/>
    <w:rsid w:val="00D41A6D"/>
    <w:rsid w:val="00D41A98"/>
    <w:rsid w:val="00D41C4E"/>
    <w:rsid w:val="00D41C9F"/>
    <w:rsid w:val="00D4254F"/>
    <w:rsid w:val="00D42FF9"/>
    <w:rsid w:val="00D431E3"/>
    <w:rsid w:val="00D436C7"/>
    <w:rsid w:val="00D43C23"/>
    <w:rsid w:val="00D43D20"/>
    <w:rsid w:val="00D44018"/>
    <w:rsid w:val="00D44515"/>
    <w:rsid w:val="00D44AF9"/>
    <w:rsid w:val="00D44B48"/>
    <w:rsid w:val="00D44D58"/>
    <w:rsid w:val="00D44DCA"/>
    <w:rsid w:val="00D44DE2"/>
    <w:rsid w:val="00D4544D"/>
    <w:rsid w:val="00D457E4"/>
    <w:rsid w:val="00D45895"/>
    <w:rsid w:val="00D45A04"/>
    <w:rsid w:val="00D45BA2"/>
    <w:rsid w:val="00D45E99"/>
    <w:rsid w:val="00D460F0"/>
    <w:rsid w:val="00D46193"/>
    <w:rsid w:val="00D462ED"/>
    <w:rsid w:val="00D4638E"/>
    <w:rsid w:val="00D46396"/>
    <w:rsid w:val="00D463BF"/>
    <w:rsid w:val="00D46440"/>
    <w:rsid w:val="00D46447"/>
    <w:rsid w:val="00D468C6"/>
    <w:rsid w:val="00D4694D"/>
    <w:rsid w:val="00D46E9C"/>
    <w:rsid w:val="00D4701E"/>
    <w:rsid w:val="00D470F7"/>
    <w:rsid w:val="00D4726A"/>
    <w:rsid w:val="00D47296"/>
    <w:rsid w:val="00D474A0"/>
    <w:rsid w:val="00D476AD"/>
    <w:rsid w:val="00D476FF"/>
    <w:rsid w:val="00D47821"/>
    <w:rsid w:val="00D47CCF"/>
    <w:rsid w:val="00D47F01"/>
    <w:rsid w:val="00D5022D"/>
    <w:rsid w:val="00D5059E"/>
    <w:rsid w:val="00D505A4"/>
    <w:rsid w:val="00D505F4"/>
    <w:rsid w:val="00D50D63"/>
    <w:rsid w:val="00D510B8"/>
    <w:rsid w:val="00D510DC"/>
    <w:rsid w:val="00D5112A"/>
    <w:rsid w:val="00D511AB"/>
    <w:rsid w:val="00D51287"/>
    <w:rsid w:val="00D5136A"/>
    <w:rsid w:val="00D513B6"/>
    <w:rsid w:val="00D514B4"/>
    <w:rsid w:val="00D515BD"/>
    <w:rsid w:val="00D5171F"/>
    <w:rsid w:val="00D5172E"/>
    <w:rsid w:val="00D51F5B"/>
    <w:rsid w:val="00D522DB"/>
    <w:rsid w:val="00D524E5"/>
    <w:rsid w:val="00D528CB"/>
    <w:rsid w:val="00D52949"/>
    <w:rsid w:val="00D52962"/>
    <w:rsid w:val="00D52B49"/>
    <w:rsid w:val="00D52B54"/>
    <w:rsid w:val="00D52C5D"/>
    <w:rsid w:val="00D52CE9"/>
    <w:rsid w:val="00D52FCD"/>
    <w:rsid w:val="00D5328C"/>
    <w:rsid w:val="00D535CA"/>
    <w:rsid w:val="00D53BD7"/>
    <w:rsid w:val="00D53E1D"/>
    <w:rsid w:val="00D53E6E"/>
    <w:rsid w:val="00D5401A"/>
    <w:rsid w:val="00D54120"/>
    <w:rsid w:val="00D54392"/>
    <w:rsid w:val="00D54921"/>
    <w:rsid w:val="00D54BD3"/>
    <w:rsid w:val="00D55560"/>
    <w:rsid w:val="00D55612"/>
    <w:rsid w:val="00D55A47"/>
    <w:rsid w:val="00D55B49"/>
    <w:rsid w:val="00D55BBB"/>
    <w:rsid w:val="00D55E06"/>
    <w:rsid w:val="00D56177"/>
    <w:rsid w:val="00D561DB"/>
    <w:rsid w:val="00D5631F"/>
    <w:rsid w:val="00D5637E"/>
    <w:rsid w:val="00D5641C"/>
    <w:rsid w:val="00D56635"/>
    <w:rsid w:val="00D5664D"/>
    <w:rsid w:val="00D568B8"/>
    <w:rsid w:val="00D56A82"/>
    <w:rsid w:val="00D56C55"/>
    <w:rsid w:val="00D56DD7"/>
    <w:rsid w:val="00D5701B"/>
    <w:rsid w:val="00D5735D"/>
    <w:rsid w:val="00D576B6"/>
    <w:rsid w:val="00D5770D"/>
    <w:rsid w:val="00D57728"/>
    <w:rsid w:val="00D57893"/>
    <w:rsid w:val="00D57AB6"/>
    <w:rsid w:val="00D57BAD"/>
    <w:rsid w:val="00D57C1C"/>
    <w:rsid w:val="00D57CB6"/>
    <w:rsid w:val="00D57CEA"/>
    <w:rsid w:val="00D57FB6"/>
    <w:rsid w:val="00D602BF"/>
    <w:rsid w:val="00D603DE"/>
    <w:rsid w:val="00D60636"/>
    <w:rsid w:val="00D607BF"/>
    <w:rsid w:val="00D607E7"/>
    <w:rsid w:val="00D609D9"/>
    <w:rsid w:val="00D60AF0"/>
    <w:rsid w:val="00D60FDD"/>
    <w:rsid w:val="00D610E2"/>
    <w:rsid w:val="00D61276"/>
    <w:rsid w:val="00D61435"/>
    <w:rsid w:val="00D616AB"/>
    <w:rsid w:val="00D61791"/>
    <w:rsid w:val="00D61A6F"/>
    <w:rsid w:val="00D61B57"/>
    <w:rsid w:val="00D61C5C"/>
    <w:rsid w:val="00D61C69"/>
    <w:rsid w:val="00D61D83"/>
    <w:rsid w:val="00D61E5F"/>
    <w:rsid w:val="00D61ED6"/>
    <w:rsid w:val="00D61ED9"/>
    <w:rsid w:val="00D6214D"/>
    <w:rsid w:val="00D62266"/>
    <w:rsid w:val="00D623CA"/>
    <w:rsid w:val="00D627E0"/>
    <w:rsid w:val="00D62C5E"/>
    <w:rsid w:val="00D62CB3"/>
    <w:rsid w:val="00D62E7F"/>
    <w:rsid w:val="00D63046"/>
    <w:rsid w:val="00D6317F"/>
    <w:rsid w:val="00D6328C"/>
    <w:rsid w:val="00D633C7"/>
    <w:rsid w:val="00D63454"/>
    <w:rsid w:val="00D63725"/>
    <w:rsid w:val="00D637A1"/>
    <w:rsid w:val="00D63954"/>
    <w:rsid w:val="00D63A5D"/>
    <w:rsid w:val="00D63B80"/>
    <w:rsid w:val="00D63D24"/>
    <w:rsid w:val="00D63E2F"/>
    <w:rsid w:val="00D63EE8"/>
    <w:rsid w:val="00D642D9"/>
    <w:rsid w:val="00D6442A"/>
    <w:rsid w:val="00D644B1"/>
    <w:rsid w:val="00D6490B"/>
    <w:rsid w:val="00D64976"/>
    <w:rsid w:val="00D64B14"/>
    <w:rsid w:val="00D64DA9"/>
    <w:rsid w:val="00D64DD9"/>
    <w:rsid w:val="00D64E82"/>
    <w:rsid w:val="00D64E8F"/>
    <w:rsid w:val="00D64E9A"/>
    <w:rsid w:val="00D65618"/>
    <w:rsid w:val="00D657EE"/>
    <w:rsid w:val="00D65942"/>
    <w:rsid w:val="00D659D1"/>
    <w:rsid w:val="00D65AA6"/>
    <w:rsid w:val="00D65B91"/>
    <w:rsid w:val="00D65BC7"/>
    <w:rsid w:val="00D65BEB"/>
    <w:rsid w:val="00D65CA8"/>
    <w:rsid w:val="00D65DFD"/>
    <w:rsid w:val="00D65FA4"/>
    <w:rsid w:val="00D66522"/>
    <w:rsid w:val="00D66691"/>
    <w:rsid w:val="00D667CA"/>
    <w:rsid w:val="00D6681B"/>
    <w:rsid w:val="00D6689E"/>
    <w:rsid w:val="00D66CE9"/>
    <w:rsid w:val="00D66D56"/>
    <w:rsid w:val="00D66E13"/>
    <w:rsid w:val="00D66E2A"/>
    <w:rsid w:val="00D66ED4"/>
    <w:rsid w:val="00D670BE"/>
    <w:rsid w:val="00D671CB"/>
    <w:rsid w:val="00D674D5"/>
    <w:rsid w:val="00D6754F"/>
    <w:rsid w:val="00D6767B"/>
    <w:rsid w:val="00D67697"/>
    <w:rsid w:val="00D676DA"/>
    <w:rsid w:val="00D67872"/>
    <w:rsid w:val="00D679BA"/>
    <w:rsid w:val="00D67C9D"/>
    <w:rsid w:val="00D67D8D"/>
    <w:rsid w:val="00D7016F"/>
    <w:rsid w:val="00D70187"/>
    <w:rsid w:val="00D701FC"/>
    <w:rsid w:val="00D7039B"/>
    <w:rsid w:val="00D706A0"/>
    <w:rsid w:val="00D706B9"/>
    <w:rsid w:val="00D707FC"/>
    <w:rsid w:val="00D708CC"/>
    <w:rsid w:val="00D709B9"/>
    <w:rsid w:val="00D70E2C"/>
    <w:rsid w:val="00D70E83"/>
    <w:rsid w:val="00D71036"/>
    <w:rsid w:val="00D711A6"/>
    <w:rsid w:val="00D711E5"/>
    <w:rsid w:val="00D712EC"/>
    <w:rsid w:val="00D715A9"/>
    <w:rsid w:val="00D716CD"/>
    <w:rsid w:val="00D71822"/>
    <w:rsid w:val="00D71878"/>
    <w:rsid w:val="00D71B7C"/>
    <w:rsid w:val="00D71D5D"/>
    <w:rsid w:val="00D720C6"/>
    <w:rsid w:val="00D720DD"/>
    <w:rsid w:val="00D7215A"/>
    <w:rsid w:val="00D72385"/>
    <w:rsid w:val="00D724B8"/>
    <w:rsid w:val="00D72603"/>
    <w:rsid w:val="00D7263B"/>
    <w:rsid w:val="00D72A11"/>
    <w:rsid w:val="00D72E0B"/>
    <w:rsid w:val="00D72FF6"/>
    <w:rsid w:val="00D73467"/>
    <w:rsid w:val="00D734B1"/>
    <w:rsid w:val="00D735BA"/>
    <w:rsid w:val="00D7378E"/>
    <w:rsid w:val="00D737F6"/>
    <w:rsid w:val="00D73959"/>
    <w:rsid w:val="00D73BFB"/>
    <w:rsid w:val="00D73D35"/>
    <w:rsid w:val="00D73DB7"/>
    <w:rsid w:val="00D73E2F"/>
    <w:rsid w:val="00D73F49"/>
    <w:rsid w:val="00D74188"/>
    <w:rsid w:val="00D745BC"/>
    <w:rsid w:val="00D747C8"/>
    <w:rsid w:val="00D7485F"/>
    <w:rsid w:val="00D748B1"/>
    <w:rsid w:val="00D7494C"/>
    <w:rsid w:val="00D74A47"/>
    <w:rsid w:val="00D74A59"/>
    <w:rsid w:val="00D74AB8"/>
    <w:rsid w:val="00D74B3D"/>
    <w:rsid w:val="00D74D2D"/>
    <w:rsid w:val="00D7515B"/>
    <w:rsid w:val="00D752C4"/>
    <w:rsid w:val="00D752DA"/>
    <w:rsid w:val="00D7557C"/>
    <w:rsid w:val="00D75596"/>
    <w:rsid w:val="00D756C5"/>
    <w:rsid w:val="00D7575D"/>
    <w:rsid w:val="00D761D4"/>
    <w:rsid w:val="00D76512"/>
    <w:rsid w:val="00D765C0"/>
    <w:rsid w:val="00D7696A"/>
    <w:rsid w:val="00D76C39"/>
    <w:rsid w:val="00D76C9D"/>
    <w:rsid w:val="00D76CFC"/>
    <w:rsid w:val="00D76E1F"/>
    <w:rsid w:val="00D76E88"/>
    <w:rsid w:val="00D77149"/>
    <w:rsid w:val="00D774C2"/>
    <w:rsid w:val="00D7750B"/>
    <w:rsid w:val="00D7775B"/>
    <w:rsid w:val="00D7797B"/>
    <w:rsid w:val="00D77B4E"/>
    <w:rsid w:val="00D77CD2"/>
    <w:rsid w:val="00D77D0D"/>
    <w:rsid w:val="00D77D29"/>
    <w:rsid w:val="00D77E04"/>
    <w:rsid w:val="00D77E0D"/>
    <w:rsid w:val="00D80197"/>
    <w:rsid w:val="00D802EE"/>
    <w:rsid w:val="00D80764"/>
    <w:rsid w:val="00D809A6"/>
    <w:rsid w:val="00D80A99"/>
    <w:rsid w:val="00D80AE8"/>
    <w:rsid w:val="00D80D3D"/>
    <w:rsid w:val="00D80E0C"/>
    <w:rsid w:val="00D80E43"/>
    <w:rsid w:val="00D80F4F"/>
    <w:rsid w:val="00D81026"/>
    <w:rsid w:val="00D81067"/>
    <w:rsid w:val="00D8108A"/>
    <w:rsid w:val="00D812C9"/>
    <w:rsid w:val="00D8152B"/>
    <w:rsid w:val="00D816A5"/>
    <w:rsid w:val="00D81B69"/>
    <w:rsid w:val="00D81CAD"/>
    <w:rsid w:val="00D81EA5"/>
    <w:rsid w:val="00D82152"/>
    <w:rsid w:val="00D82269"/>
    <w:rsid w:val="00D822A2"/>
    <w:rsid w:val="00D825C2"/>
    <w:rsid w:val="00D82673"/>
    <w:rsid w:val="00D82779"/>
    <w:rsid w:val="00D82A6F"/>
    <w:rsid w:val="00D82BAB"/>
    <w:rsid w:val="00D82E1F"/>
    <w:rsid w:val="00D82FEA"/>
    <w:rsid w:val="00D8347B"/>
    <w:rsid w:val="00D836F6"/>
    <w:rsid w:val="00D84422"/>
    <w:rsid w:val="00D8449D"/>
    <w:rsid w:val="00D84603"/>
    <w:rsid w:val="00D847EA"/>
    <w:rsid w:val="00D849FF"/>
    <w:rsid w:val="00D84B04"/>
    <w:rsid w:val="00D84B37"/>
    <w:rsid w:val="00D85107"/>
    <w:rsid w:val="00D85307"/>
    <w:rsid w:val="00D85416"/>
    <w:rsid w:val="00D85427"/>
    <w:rsid w:val="00D854B0"/>
    <w:rsid w:val="00D85509"/>
    <w:rsid w:val="00D8551D"/>
    <w:rsid w:val="00D8562D"/>
    <w:rsid w:val="00D856D0"/>
    <w:rsid w:val="00D85AAB"/>
    <w:rsid w:val="00D85C05"/>
    <w:rsid w:val="00D8642D"/>
    <w:rsid w:val="00D864A3"/>
    <w:rsid w:val="00D86871"/>
    <w:rsid w:val="00D86AFD"/>
    <w:rsid w:val="00D86C8D"/>
    <w:rsid w:val="00D86E94"/>
    <w:rsid w:val="00D87060"/>
    <w:rsid w:val="00D8707E"/>
    <w:rsid w:val="00D87086"/>
    <w:rsid w:val="00D87092"/>
    <w:rsid w:val="00D87232"/>
    <w:rsid w:val="00D874C8"/>
    <w:rsid w:val="00D87679"/>
    <w:rsid w:val="00D876D9"/>
    <w:rsid w:val="00D87782"/>
    <w:rsid w:val="00D87C0F"/>
    <w:rsid w:val="00D87E86"/>
    <w:rsid w:val="00D90014"/>
    <w:rsid w:val="00D9033D"/>
    <w:rsid w:val="00D90560"/>
    <w:rsid w:val="00D905D0"/>
    <w:rsid w:val="00D908D7"/>
    <w:rsid w:val="00D9098E"/>
    <w:rsid w:val="00D909D2"/>
    <w:rsid w:val="00D90DEB"/>
    <w:rsid w:val="00D90EF0"/>
    <w:rsid w:val="00D90F2F"/>
    <w:rsid w:val="00D91110"/>
    <w:rsid w:val="00D9125D"/>
    <w:rsid w:val="00D91367"/>
    <w:rsid w:val="00D916CA"/>
    <w:rsid w:val="00D91964"/>
    <w:rsid w:val="00D91983"/>
    <w:rsid w:val="00D91AD5"/>
    <w:rsid w:val="00D91E06"/>
    <w:rsid w:val="00D9218E"/>
    <w:rsid w:val="00D9225D"/>
    <w:rsid w:val="00D92574"/>
    <w:rsid w:val="00D927DF"/>
    <w:rsid w:val="00D92C28"/>
    <w:rsid w:val="00D92DED"/>
    <w:rsid w:val="00D92FFF"/>
    <w:rsid w:val="00D930C0"/>
    <w:rsid w:val="00D931FD"/>
    <w:rsid w:val="00D93370"/>
    <w:rsid w:val="00D93B56"/>
    <w:rsid w:val="00D93B58"/>
    <w:rsid w:val="00D93DB3"/>
    <w:rsid w:val="00D93F6E"/>
    <w:rsid w:val="00D942E6"/>
    <w:rsid w:val="00D94451"/>
    <w:rsid w:val="00D9452B"/>
    <w:rsid w:val="00D9473F"/>
    <w:rsid w:val="00D949A8"/>
    <w:rsid w:val="00D94A81"/>
    <w:rsid w:val="00D94B63"/>
    <w:rsid w:val="00D94D6B"/>
    <w:rsid w:val="00D94DDC"/>
    <w:rsid w:val="00D94E1C"/>
    <w:rsid w:val="00D95164"/>
    <w:rsid w:val="00D95404"/>
    <w:rsid w:val="00D95512"/>
    <w:rsid w:val="00D95940"/>
    <w:rsid w:val="00D95A75"/>
    <w:rsid w:val="00D95AF5"/>
    <w:rsid w:val="00D95C1F"/>
    <w:rsid w:val="00D95D48"/>
    <w:rsid w:val="00D95D56"/>
    <w:rsid w:val="00D95EF4"/>
    <w:rsid w:val="00D9615D"/>
    <w:rsid w:val="00D96420"/>
    <w:rsid w:val="00D9648D"/>
    <w:rsid w:val="00D9656E"/>
    <w:rsid w:val="00D9661B"/>
    <w:rsid w:val="00D967D8"/>
    <w:rsid w:val="00D96856"/>
    <w:rsid w:val="00D9692A"/>
    <w:rsid w:val="00D9692D"/>
    <w:rsid w:val="00D96958"/>
    <w:rsid w:val="00D96AA6"/>
    <w:rsid w:val="00D96B8F"/>
    <w:rsid w:val="00D96F5D"/>
    <w:rsid w:val="00D9710F"/>
    <w:rsid w:val="00D9713F"/>
    <w:rsid w:val="00D97237"/>
    <w:rsid w:val="00D9740E"/>
    <w:rsid w:val="00D974E8"/>
    <w:rsid w:val="00D975D9"/>
    <w:rsid w:val="00D977DD"/>
    <w:rsid w:val="00D97846"/>
    <w:rsid w:val="00D97FF5"/>
    <w:rsid w:val="00DA018C"/>
    <w:rsid w:val="00DA02C6"/>
    <w:rsid w:val="00DA0A2C"/>
    <w:rsid w:val="00DA0A60"/>
    <w:rsid w:val="00DA0B04"/>
    <w:rsid w:val="00DA0BB6"/>
    <w:rsid w:val="00DA1142"/>
    <w:rsid w:val="00DA1235"/>
    <w:rsid w:val="00DA14AA"/>
    <w:rsid w:val="00DA188B"/>
    <w:rsid w:val="00DA1A47"/>
    <w:rsid w:val="00DA1BA7"/>
    <w:rsid w:val="00DA1C83"/>
    <w:rsid w:val="00DA1D98"/>
    <w:rsid w:val="00DA1FAD"/>
    <w:rsid w:val="00DA21E1"/>
    <w:rsid w:val="00DA223C"/>
    <w:rsid w:val="00DA2A5D"/>
    <w:rsid w:val="00DA2AA1"/>
    <w:rsid w:val="00DA2AEB"/>
    <w:rsid w:val="00DA2B28"/>
    <w:rsid w:val="00DA2B61"/>
    <w:rsid w:val="00DA2C78"/>
    <w:rsid w:val="00DA32D1"/>
    <w:rsid w:val="00DA3354"/>
    <w:rsid w:val="00DA35B8"/>
    <w:rsid w:val="00DA36F0"/>
    <w:rsid w:val="00DA3809"/>
    <w:rsid w:val="00DA3CD3"/>
    <w:rsid w:val="00DA41DB"/>
    <w:rsid w:val="00DA426C"/>
    <w:rsid w:val="00DA450E"/>
    <w:rsid w:val="00DA4554"/>
    <w:rsid w:val="00DA47D4"/>
    <w:rsid w:val="00DA49F9"/>
    <w:rsid w:val="00DA4E17"/>
    <w:rsid w:val="00DA4E36"/>
    <w:rsid w:val="00DA5164"/>
    <w:rsid w:val="00DA516F"/>
    <w:rsid w:val="00DA540A"/>
    <w:rsid w:val="00DA563B"/>
    <w:rsid w:val="00DA586D"/>
    <w:rsid w:val="00DA5999"/>
    <w:rsid w:val="00DA5D8A"/>
    <w:rsid w:val="00DA5F9A"/>
    <w:rsid w:val="00DA6020"/>
    <w:rsid w:val="00DA6354"/>
    <w:rsid w:val="00DA65E8"/>
    <w:rsid w:val="00DA68BF"/>
    <w:rsid w:val="00DA6AC7"/>
    <w:rsid w:val="00DA6AE8"/>
    <w:rsid w:val="00DA6D7E"/>
    <w:rsid w:val="00DA6DC6"/>
    <w:rsid w:val="00DA6F1A"/>
    <w:rsid w:val="00DA6F31"/>
    <w:rsid w:val="00DA79EC"/>
    <w:rsid w:val="00DA7BD9"/>
    <w:rsid w:val="00DA7CD4"/>
    <w:rsid w:val="00DB0315"/>
    <w:rsid w:val="00DB04BE"/>
    <w:rsid w:val="00DB0608"/>
    <w:rsid w:val="00DB069C"/>
    <w:rsid w:val="00DB0AFC"/>
    <w:rsid w:val="00DB0BFD"/>
    <w:rsid w:val="00DB0C9C"/>
    <w:rsid w:val="00DB11BF"/>
    <w:rsid w:val="00DB11ED"/>
    <w:rsid w:val="00DB1999"/>
    <w:rsid w:val="00DB1A68"/>
    <w:rsid w:val="00DB1B2C"/>
    <w:rsid w:val="00DB1BB1"/>
    <w:rsid w:val="00DB1C71"/>
    <w:rsid w:val="00DB1C82"/>
    <w:rsid w:val="00DB1DCE"/>
    <w:rsid w:val="00DB1E24"/>
    <w:rsid w:val="00DB20B4"/>
    <w:rsid w:val="00DB2342"/>
    <w:rsid w:val="00DB2427"/>
    <w:rsid w:val="00DB295D"/>
    <w:rsid w:val="00DB2ABD"/>
    <w:rsid w:val="00DB2B1D"/>
    <w:rsid w:val="00DB2DAF"/>
    <w:rsid w:val="00DB306E"/>
    <w:rsid w:val="00DB34C2"/>
    <w:rsid w:val="00DB37DC"/>
    <w:rsid w:val="00DB39D0"/>
    <w:rsid w:val="00DB3A97"/>
    <w:rsid w:val="00DB3ADF"/>
    <w:rsid w:val="00DB3C5A"/>
    <w:rsid w:val="00DB3C84"/>
    <w:rsid w:val="00DB3D09"/>
    <w:rsid w:val="00DB3D60"/>
    <w:rsid w:val="00DB3EC4"/>
    <w:rsid w:val="00DB40A2"/>
    <w:rsid w:val="00DB4307"/>
    <w:rsid w:val="00DB4337"/>
    <w:rsid w:val="00DB498D"/>
    <w:rsid w:val="00DB4C30"/>
    <w:rsid w:val="00DB4D42"/>
    <w:rsid w:val="00DB4EEF"/>
    <w:rsid w:val="00DB5029"/>
    <w:rsid w:val="00DB55DF"/>
    <w:rsid w:val="00DB5695"/>
    <w:rsid w:val="00DB5D81"/>
    <w:rsid w:val="00DB5FB2"/>
    <w:rsid w:val="00DB6024"/>
    <w:rsid w:val="00DB6129"/>
    <w:rsid w:val="00DB655B"/>
    <w:rsid w:val="00DB65FA"/>
    <w:rsid w:val="00DB6665"/>
    <w:rsid w:val="00DB688C"/>
    <w:rsid w:val="00DB68B3"/>
    <w:rsid w:val="00DB695C"/>
    <w:rsid w:val="00DB6968"/>
    <w:rsid w:val="00DB6998"/>
    <w:rsid w:val="00DB6F71"/>
    <w:rsid w:val="00DB727B"/>
    <w:rsid w:val="00DB728E"/>
    <w:rsid w:val="00DB72B1"/>
    <w:rsid w:val="00DB7385"/>
    <w:rsid w:val="00DB73FC"/>
    <w:rsid w:val="00DB7B1C"/>
    <w:rsid w:val="00DB7CA5"/>
    <w:rsid w:val="00DB7D9A"/>
    <w:rsid w:val="00DC0282"/>
    <w:rsid w:val="00DC02CD"/>
    <w:rsid w:val="00DC0855"/>
    <w:rsid w:val="00DC0BE5"/>
    <w:rsid w:val="00DC12BE"/>
    <w:rsid w:val="00DC147A"/>
    <w:rsid w:val="00DC14A3"/>
    <w:rsid w:val="00DC16F2"/>
    <w:rsid w:val="00DC1AC8"/>
    <w:rsid w:val="00DC1BE1"/>
    <w:rsid w:val="00DC1CA9"/>
    <w:rsid w:val="00DC1EA0"/>
    <w:rsid w:val="00DC1F6F"/>
    <w:rsid w:val="00DC21F9"/>
    <w:rsid w:val="00DC22D4"/>
    <w:rsid w:val="00DC262A"/>
    <w:rsid w:val="00DC272E"/>
    <w:rsid w:val="00DC2B23"/>
    <w:rsid w:val="00DC2B68"/>
    <w:rsid w:val="00DC2CCE"/>
    <w:rsid w:val="00DC2D69"/>
    <w:rsid w:val="00DC2EA2"/>
    <w:rsid w:val="00DC31A4"/>
    <w:rsid w:val="00DC3492"/>
    <w:rsid w:val="00DC3554"/>
    <w:rsid w:val="00DC35DF"/>
    <w:rsid w:val="00DC380C"/>
    <w:rsid w:val="00DC3903"/>
    <w:rsid w:val="00DC3AF1"/>
    <w:rsid w:val="00DC3E53"/>
    <w:rsid w:val="00DC3EDC"/>
    <w:rsid w:val="00DC4110"/>
    <w:rsid w:val="00DC44B9"/>
    <w:rsid w:val="00DC454B"/>
    <w:rsid w:val="00DC4614"/>
    <w:rsid w:val="00DC4725"/>
    <w:rsid w:val="00DC4917"/>
    <w:rsid w:val="00DC4990"/>
    <w:rsid w:val="00DC4B90"/>
    <w:rsid w:val="00DC4CB3"/>
    <w:rsid w:val="00DC4EF1"/>
    <w:rsid w:val="00DC5170"/>
    <w:rsid w:val="00DC55E4"/>
    <w:rsid w:val="00DC56F3"/>
    <w:rsid w:val="00DC575D"/>
    <w:rsid w:val="00DC5866"/>
    <w:rsid w:val="00DC58D9"/>
    <w:rsid w:val="00DC5E0C"/>
    <w:rsid w:val="00DC5EBD"/>
    <w:rsid w:val="00DC5FCC"/>
    <w:rsid w:val="00DC61C0"/>
    <w:rsid w:val="00DC62B9"/>
    <w:rsid w:val="00DC66FA"/>
    <w:rsid w:val="00DC6732"/>
    <w:rsid w:val="00DC699B"/>
    <w:rsid w:val="00DC6A71"/>
    <w:rsid w:val="00DC6D07"/>
    <w:rsid w:val="00DC6F48"/>
    <w:rsid w:val="00DC7005"/>
    <w:rsid w:val="00DC70B6"/>
    <w:rsid w:val="00DC720D"/>
    <w:rsid w:val="00DC7378"/>
    <w:rsid w:val="00DC73B9"/>
    <w:rsid w:val="00DC78CE"/>
    <w:rsid w:val="00DC7B1A"/>
    <w:rsid w:val="00DC7CBF"/>
    <w:rsid w:val="00DC7D66"/>
    <w:rsid w:val="00DC7E27"/>
    <w:rsid w:val="00DD0139"/>
    <w:rsid w:val="00DD024B"/>
    <w:rsid w:val="00DD03F1"/>
    <w:rsid w:val="00DD0DAF"/>
    <w:rsid w:val="00DD0E93"/>
    <w:rsid w:val="00DD108F"/>
    <w:rsid w:val="00DD1169"/>
    <w:rsid w:val="00DD1824"/>
    <w:rsid w:val="00DD1A87"/>
    <w:rsid w:val="00DD1A95"/>
    <w:rsid w:val="00DD1AD8"/>
    <w:rsid w:val="00DD2358"/>
    <w:rsid w:val="00DD23A6"/>
    <w:rsid w:val="00DD2562"/>
    <w:rsid w:val="00DD279C"/>
    <w:rsid w:val="00DD2897"/>
    <w:rsid w:val="00DD28CD"/>
    <w:rsid w:val="00DD2B0D"/>
    <w:rsid w:val="00DD318F"/>
    <w:rsid w:val="00DD33CC"/>
    <w:rsid w:val="00DD34B2"/>
    <w:rsid w:val="00DD36F6"/>
    <w:rsid w:val="00DD38A3"/>
    <w:rsid w:val="00DD39C7"/>
    <w:rsid w:val="00DD3B99"/>
    <w:rsid w:val="00DD3C97"/>
    <w:rsid w:val="00DD3CEB"/>
    <w:rsid w:val="00DD3D17"/>
    <w:rsid w:val="00DD3DAB"/>
    <w:rsid w:val="00DD4086"/>
    <w:rsid w:val="00DD41F6"/>
    <w:rsid w:val="00DD43A2"/>
    <w:rsid w:val="00DD48E7"/>
    <w:rsid w:val="00DD4AF8"/>
    <w:rsid w:val="00DD4B02"/>
    <w:rsid w:val="00DD4B25"/>
    <w:rsid w:val="00DD4B3C"/>
    <w:rsid w:val="00DD4EEF"/>
    <w:rsid w:val="00DD51F1"/>
    <w:rsid w:val="00DD5601"/>
    <w:rsid w:val="00DD5B57"/>
    <w:rsid w:val="00DD5CDC"/>
    <w:rsid w:val="00DD5D93"/>
    <w:rsid w:val="00DD616C"/>
    <w:rsid w:val="00DD62A2"/>
    <w:rsid w:val="00DD6392"/>
    <w:rsid w:val="00DD6592"/>
    <w:rsid w:val="00DD6632"/>
    <w:rsid w:val="00DD68BF"/>
    <w:rsid w:val="00DD6BAD"/>
    <w:rsid w:val="00DD6C25"/>
    <w:rsid w:val="00DD6C96"/>
    <w:rsid w:val="00DD7012"/>
    <w:rsid w:val="00DD74EE"/>
    <w:rsid w:val="00DD770E"/>
    <w:rsid w:val="00DD7B0C"/>
    <w:rsid w:val="00DD7EBF"/>
    <w:rsid w:val="00DD7FD6"/>
    <w:rsid w:val="00DE056A"/>
    <w:rsid w:val="00DE05AD"/>
    <w:rsid w:val="00DE0AF8"/>
    <w:rsid w:val="00DE0D15"/>
    <w:rsid w:val="00DE0EC6"/>
    <w:rsid w:val="00DE1045"/>
    <w:rsid w:val="00DE1181"/>
    <w:rsid w:val="00DE118F"/>
    <w:rsid w:val="00DE1259"/>
    <w:rsid w:val="00DE15C4"/>
    <w:rsid w:val="00DE17A2"/>
    <w:rsid w:val="00DE17AA"/>
    <w:rsid w:val="00DE1AD3"/>
    <w:rsid w:val="00DE1AE8"/>
    <w:rsid w:val="00DE1AEA"/>
    <w:rsid w:val="00DE1B8B"/>
    <w:rsid w:val="00DE1BAE"/>
    <w:rsid w:val="00DE1BBE"/>
    <w:rsid w:val="00DE1D1D"/>
    <w:rsid w:val="00DE1ECF"/>
    <w:rsid w:val="00DE2081"/>
    <w:rsid w:val="00DE20E9"/>
    <w:rsid w:val="00DE23DB"/>
    <w:rsid w:val="00DE2450"/>
    <w:rsid w:val="00DE2609"/>
    <w:rsid w:val="00DE26D6"/>
    <w:rsid w:val="00DE27E0"/>
    <w:rsid w:val="00DE2F7B"/>
    <w:rsid w:val="00DE3086"/>
    <w:rsid w:val="00DE329C"/>
    <w:rsid w:val="00DE3861"/>
    <w:rsid w:val="00DE39EB"/>
    <w:rsid w:val="00DE3A15"/>
    <w:rsid w:val="00DE3BC5"/>
    <w:rsid w:val="00DE3BD4"/>
    <w:rsid w:val="00DE3BFF"/>
    <w:rsid w:val="00DE3C08"/>
    <w:rsid w:val="00DE3DAA"/>
    <w:rsid w:val="00DE3E4F"/>
    <w:rsid w:val="00DE4BA9"/>
    <w:rsid w:val="00DE4C6D"/>
    <w:rsid w:val="00DE4CF7"/>
    <w:rsid w:val="00DE4E07"/>
    <w:rsid w:val="00DE4F63"/>
    <w:rsid w:val="00DE51A0"/>
    <w:rsid w:val="00DE51F6"/>
    <w:rsid w:val="00DE556B"/>
    <w:rsid w:val="00DE561B"/>
    <w:rsid w:val="00DE5702"/>
    <w:rsid w:val="00DE5783"/>
    <w:rsid w:val="00DE586B"/>
    <w:rsid w:val="00DE6747"/>
    <w:rsid w:val="00DE6ACE"/>
    <w:rsid w:val="00DE6AD1"/>
    <w:rsid w:val="00DE6BE1"/>
    <w:rsid w:val="00DE7095"/>
    <w:rsid w:val="00DE70AA"/>
    <w:rsid w:val="00DE75CF"/>
    <w:rsid w:val="00DE7988"/>
    <w:rsid w:val="00DE7ACC"/>
    <w:rsid w:val="00DE7EFB"/>
    <w:rsid w:val="00DF014B"/>
    <w:rsid w:val="00DF03A9"/>
    <w:rsid w:val="00DF0436"/>
    <w:rsid w:val="00DF0540"/>
    <w:rsid w:val="00DF0558"/>
    <w:rsid w:val="00DF05B0"/>
    <w:rsid w:val="00DF08B9"/>
    <w:rsid w:val="00DF0C63"/>
    <w:rsid w:val="00DF0E84"/>
    <w:rsid w:val="00DF0EDA"/>
    <w:rsid w:val="00DF0F84"/>
    <w:rsid w:val="00DF1568"/>
    <w:rsid w:val="00DF157E"/>
    <w:rsid w:val="00DF159B"/>
    <w:rsid w:val="00DF1740"/>
    <w:rsid w:val="00DF1782"/>
    <w:rsid w:val="00DF1804"/>
    <w:rsid w:val="00DF1895"/>
    <w:rsid w:val="00DF1930"/>
    <w:rsid w:val="00DF1A9A"/>
    <w:rsid w:val="00DF1ADD"/>
    <w:rsid w:val="00DF2599"/>
    <w:rsid w:val="00DF2619"/>
    <w:rsid w:val="00DF2757"/>
    <w:rsid w:val="00DF276A"/>
    <w:rsid w:val="00DF2830"/>
    <w:rsid w:val="00DF2A09"/>
    <w:rsid w:val="00DF2D50"/>
    <w:rsid w:val="00DF2FAC"/>
    <w:rsid w:val="00DF30F3"/>
    <w:rsid w:val="00DF33A7"/>
    <w:rsid w:val="00DF368A"/>
    <w:rsid w:val="00DF385E"/>
    <w:rsid w:val="00DF3990"/>
    <w:rsid w:val="00DF3CC1"/>
    <w:rsid w:val="00DF3CCA"/>
    <w:rsid w:val="00DF3D26"/>
    <w:rsid w:val="00DF3FC2"/>
    <w:rsid w:val="00DF4264"/>
    <w:rsid w:val="00DF4708"/>
    <w:rsid w:val="00DF4976"/>
    <w:rsid w:val="00DF4A6F"/>
    <w:rsid w:val="00DF4C72"/>
    <w:rsid w:val="00DF4CE4"/>
    <w:rsid w:val="00DF4D67"/>
    <w:rsid w:val="00DF4E80"/>
    <w:rsid w:val="00DF4F90"/>
    <w:rsid w:val="00DF5060"/>
    <w:rsid w:val="00DF507A"/>
    <w:rsid w:val="00DF52A9"/>
    <w:rsid w:val="00DF566F"/>
    <w:rsid w:val="00DF58B8"/>
    <w:rsid w:val="00DF5AD3"/>
    <w:rsid w:val="00DF5C31"/>
    <w:rsid w:val="00DF5C45"/>
    <w:rsid w:val="00DF6120"/>
    <w:rsid w:val="00DF617D"/>
    <w:rsid w:val="00DF638D"/>
    <w:rsid w:val="00DF64F8"/>
    <w:rsid w:val="00DF6951"/>
    <w:rsid w:val="00DF6992"/>
    <w:rsid w:val="00DF6B32"/>
    <w:rsid w:val="00DF7093"/>
    <w:rsid w:val="00DF735B"/>
    <w:rsid w:val="00DF73B4"/>
    <w:rsid w:val="00DF73EB"/>
    <w:rsid w:val="00DF74AC"/>
    <w:rsid w:val="00DF74EC"/>
    <w:rsid w:val="00DF79F4"/>
    <w:rsid w:val="00DF7DC6"/>
    <w:rsid w:val="00E0027C"/>
    <w:rsid w:val="00E00418"/>
    <w:rsid w:val="00E004AA"/>
    <w:rsid w:val="00E0066E"/>
    <w:rsid w:val="00E00998"/>
    <w:rsid w:val="00E00AEC"/>
    <w:rsid w:val="00E00B9B"/>
    <w:rsid w:val="00E00BCC"/>
    <w:rsid w:val="00E00E66"/>
    <w:rsid w:val="00E010CD"/>
    <w:rsid w:val="00E0131F"/>
    <w:rsid w:val="00E01366"/>
    <w:rsid w:val="00E01589"/>
    <w:rsid w:val="00E0176F"/>
    <w:rsid w:val="00E018D8"/>
    <w:rsid w:val="00E019FE"/>
    <w:rsid w:val="00E01A49"/>
    <w:rsid w:val="00E01B3C"/>
    <w:rsid w:val="00E01F91"/>
    <w:rsid w:val="00E020DA"/>
    <w:rsid w:val="00E0242D"/>
    <w:rsid w:val="00E02517"/>
    <w:rsid w:val="00E02660"/>
    <w:rsid w:val="00E029C4"/>
    <w:rsid w:val="00E02A6E"/>
    <w:rsid w:val="00E02C2E"/>
    <w:rsid w:val="00E02CCC"/>
    <w:rsid w:val="00E02CE2"/>
    <w:rsid w:val="00E02D39"/>
    <w:rsid w:val="00E02F63"/>
    <w:rsid w:val="00E03038"/>
    <w:rsid w:val="00E033A3"/>
    <w:rsid w:val="00E035F3"/>
    <w:rsid w:val="00E03638"/>
    <w:rsid w:val="00E03A7E"/>
    <w:rsid w:val="00E03AA8"/>
    <w:rsid w:val="00E03ACC"/>
    <w:rsid w:val="00E0403E"/>
    <w:rsid w:val="00E0411F"/>
    <w:rsid w:val="00E04202"/>
    <w:rsid w:val="00E04208"/>
    <w:rsid w:val="00E04242"/>
    <w:rsid w:val="00E04531"/>
    <w:rsid w:val="00E04615"/>
    <w:rsid w:val="00E047AE"/>
    <w:rsid w:val="00E04B45"/>
    <w:rsid w:val="00E04BEC"/>
    <w:rsid w:val="00E04DB5"/>
    <w:rsid w:val="00E04DCC"/>
    <w:rsid w:val="00E053C6"/>
    <w:rsid w:val="00E0548D"/>
    <w:rsid w:val="00E059E7"/>
    <w:rsid w:val="00E05AAF"/>
    <w:rsid w:val="00E05B85"/>
    <w:rsid w:val="00E05C35"/>
    <w:rsid w:val="00E0611E"/>
    <w:rsid w:val="00E0614B"/>
    <w:rsid w:val="00E066B9"/>
    <w:rsid w:val="00E067A3"/>
    <w:rsid w:val="00E0698A"/>
    <w:rsid w:val="00E069FE"/>
    <w:rsid w:val="00E06C16"/>
    <w:rsid w:val="00E06F34"/>
    <w:rsid w:val="00E074E5"/>
    <w:rsid w:val="00E07717"/>
    <w:rsid w:val="00E077F2"/>
    <w:rsid w:val="00E07994"/>
    <w:rsid w:val="00E07B09"/>
    <w:rsid w:val="00E07D90"/>
    <w:rsid w:val="00E1047E"/>
    <w:rsid w:val="00E10579"/>
    <w:rsid w:val="00E1060B"/>
    <w:rsid w:val="00E106A6"/>
    <w:rsid w:val="00E10708"/>
    <w:rsid w:val="00E10B87"/>
    <w:rsid w:val="00E110A3"/>
    <w:rsid w:val="00E1144B"/>
    <w:rsid w:val="00E11590"/>
    <w:rsid w:val="00E11804"/>
    <w:rsid w:val="00E119E5"/>
    <w:rsid w:val="00E11A6F"/>
    <w:rsid w:val="00E11A8B"/>
    <w:rsid w:val="00E11DEE"/>
    <w:rsid w:val="00E12272"/>
    <w:rsid w:val="00E12AE0"/>
    <w:rsid w:val="00E12BBC"/>
    <w:rsid w:val="00E12CDA"/>
    <w:rsid w:val="00E12D56"/>
    <w:rsid w:val="00E12DD2"/>
    <w:rsid w:val="00E132FE"/>
    <w:rsid w:val="00E133DC"/>
    <w:rsid w:val="00E13404"/>
    <w:rsid w:val="00E1342A"/>
    <w:rsid w:val="00E13485"/>
    <w:rsid w:val="00E13C7D"/>
    <w:rsid w:val="00E13D93"/>
    <w:rsid w:val="00E13E8B"/>
    <w:rsid w:val="00E14180"/>
    <w:rsid w:val="00E147EF"/>
    <w:rsid w:val="00E1487C"/>
    <w:rsid w:val="00E14B88"/>
    <w:rsid w:val="00E14BE1"/>
    <w:rsid w:val="00E14C99"/>
    <w:rsid w:val="00E14E1E"/>
    <w:rsid w:val="00E14E80"/>
    <w:rsid w:val="00E14EF6"/>
    <w:rsid w:val="00E1512C"/>
    <w:rsid w:val="00E153BB"/>
    <w:rsid w:val="00E155F2"/>
    <w:rsid w:val="00E157C6"/>
    <w:rsid w:val="00E15B49"/>
    <w:rsid w:val="00E15B58"/>
    <w:rsid w:val="00E15D34"/>
    <w:rsid w:val="00E15D36"/>
    <w:rsid w:val="00E15D37"/>
    <w:rsid w:val="00E160FF"/>
    <w:rsid w:val="00E16448"/>
    <w:rsid w:val="00E16C39"/>
    <w:rsid w:val="00E16E47"/>
    <w:rsid w:val="00E16F00"/>
    <w:rsid w:val="00E16FCA"/>
    <w:rsid w:val="00E17403"/>
    <w:rsid w:val="00E17421"/>
    <w:rsid w:val="00E174EE"/>
    <w:rsid w:val="00E17A89"/>
    <w:rsid w:val="00E20237"/>
    <w:rsid w:val="00E207B4"/>
    <w:rsid w:val="00E207DA"/>
    <w:rsid w:val="00E20C3F"/>
    <w:rsid w:val="00E20F18"/>
    <w:rsid w:val="00E20F1A"/>
    <w:rsid w:val="00E210D1"/>
    <w:rsid w:val="00E2117B"/>
    <w:rsid w:val="00E21227"/>
    <w:rsid w:val="00E21315"/>
    <w:rsid w:val="00E2152C"/>
    <w:rsid w:val="00E2153E"/>
    <w:rsid w:val="00E2165C"/>
    <w:rsid w:val="00E21A64"/>
    <w:rsid w:val="00E21DD0"/>
    <w:rsid w:val="00E22033"/>
    <w:rsid w:val="00E22342"/>
    <w:rsid w:val="00E22581"/>
    <w:rsid w:val="00E22A5A"/>
    <w:rsid w:val="00E22BE9"/>
    <w:rsid w:val="00E22ECC"/>
    <w:rsid w:val="00E22EE9"/>
    <w:rsid w:val="00E230B2"/>
    <w:rsid w:val="00E2322E"/>
    <w:rsid w:val="00E232D6"/>
    <w:rsid w:val="00E23429"/>
    <w:rsid w:val="00E237F1"/>
    <w:rsid w:val="00E2399C"/>
    <w:rsid w:val="00E23B17"/>
    <w:rsid w:val="00E23B49"/>
    <w:rsid w:val="00E23B86"/>
    <w:rsid w:val="00E23D08"/>
    <w:rsid w:val="00E23FDE"/>
    <w:rsid w:val="00E240BC"/>
    <w:rsid w:val="00E240C4"/>
    <w:rsid w:val="00E245BB"/>
    <w:rsid w:val="00E24729"/>
    <w:rsid w:val="00E24943"/>
    <w:rsid w:val="00E24EC3"/>
    <w:rsid w:val="00E25075"/>
    <w:rsid w:val="00E25158"/>
    <w:rsid w:val="00E2517B"/>
    <w:rsid w:val="00E251C9"/>
    <w:rsid w:val="00E252CF"/>
    <w:rsid w:val="00E25319"/>
    <w:rsid w:val="00E2535D"/>
    <w:rsid w:val="00E254D3"/>
    <w:rsid w:val="00E256B5"/>
    <w:rsid w:val="00E25A4A"/>
    <w:rsid w:val="00E25E36"/>
    <w:rsid w:val="00E261AE"/>
    <w:rsid w:val="00E262FC"/>
    <w:rsid w:val="00E26491"/>
    <w:rsid w:val="00E2664F"/>
    <w:rsid w:val="00E26763"/>
    <w:rsid w:val="00E2680F"/>
    <w:rsid w:val="00E2696A"/>
    <w:rsid w:val="00E26979"/>
    <w:rsid w:val="00E26A15"/>
    <w:rsid w:val="00E26F71"/>
    <w:rsid w:val="00E27215"/>
    <w:rsid w:val="00E2727E"/>
    <w:rsid w:val="00E27683"/>
    <w:rsid w:val="00E276B1"/>
    <w:rsid w:val="00E27B06"/>
    <w:rsid w:val="00E27B11"/>
    <w:rsid w:val="00E27B55"/>
    <w:rsid w:val="00E30029"/>
    <w:rsid w:val="00E3011F"/>
    <w:rsid w:val="00E303F9"/>
    <w:rsid w:val="00E30424"/>
    <w:rsid w:val="00E308F5"/>
    <w:rsid w:val="00E309C3"/>
    <w:rsid w:val="00E30A35"/>
    <w:rsid w:val="00E30A54"/>
    <w:rsid w:val="00E30B9E"/>
    <w:rsid w:val="00E30F89"/>
    <w:rsid w:val="00E31108"/>
    <w:rsid w:val="00E317F0"/>
    <w:rsid w:val="00E318D7"/>
    <w:rsid w:val="00E31911"/>
    <w:rsid w:val="00E31A0C"/>
    <w:rsid w:val="00E31C70"/>
    <w:rsid w:val="00E31CAD"/>
    <w:rsid w:val="00E31D91"/>
    <w:rsid w:val="00E31DEB"/>
    <w:rsid w:val="00E31ED7"/>
    <w:rsid w:val="00E31F24"/>
    <w:rsid w:val="00E32177"/>
    <w:rsid w:val="00E3236C"/>
    <w:rsid w:val="00E326AA"/>
    <w:rsid w:val="00E32983"/>
    <w:rsid w:val="00E3298E"/>
    <w:rsid w:val="00E32A67"/>
    <w:rsid w:val="00E32F3F"/>
    <w:rsid w:val="00E33272"/>
    <w:rsid w:val="00E33463"/>
    <w:rsid w:val="00E3358E"/>
    <w:rsid w:val="00E33619"/>
    <w:rsid w:val="00E33641"/>
    <w:rsid w:val="00E336DB"/>
    <w:rsid w:val="00E33766"/>
    <w:rsid w:val="00E33B5E"/>
    <w:rsid w:val="00E33C54"/>
    <w:rsid w:val="00E343F1"/>
    <w:rsid w:val="00E34447"/>
    <w:rsid w:val="00E34484"/>
    <w:rsid w:val="00E34867"/>
    <w:rsid w:val="00E3486D"/>
    <w:rsid w:val="00E348E2"/>
    <w:rsid w:val="00E34A34"/>
    <w:rsid w:val="00E34AE6"/>
    <w:rsid w:val="00E34BE2"/>
    <w:rsid w:val="00E34DA6"/>
    <w:rsid w:val="00E34FF7"/>
    <w:rsid w:val="00E350E9"/>
    <w:rsid w:val="00E35199"/>
    <w:rsid w:val="00E35257"/>
    <w:rsid w:val="00E35455"/>
    <w:rsid w:val="00E354D3"/>
    <w:rsid w:val="00E3569E"/>
    <w:rsid w:val="00E35AEC"/>
    <w:rsid w:val="00E36096"/>
    <w:rsid w:val="00E36106"/>
    <w:rsid w:val="00E36428"/>
    <w:rsid w:val="00E36475"/>
    <w:rsid w:val="00E3658B"/>
    <w:rsid w:val="00E366F6"/>
    <w:rsid w:val="00E36EB0"/>
    <w:rsid w:val="00E36FEC"/>
    <w:rsid w:val="00E370AA"/>
    <w:rsid w:val="00E372B6"/>
    <w:rsid w:val="00E37625"/>
    <w:rsid w:val="00E37757"/>
    <w:rsid w:val="00E37793"/>
    <w:rsid w:val="00E377D2"/>
    <w:rsid w:val="00E37ACF"/>
    <w:rsid w:val="00E37C66"/>
    <w:rsid w:val="00E37CB1"/>
    <w:rsid w:val="00E37DD0"/>
    <w:rsid w:val="00E37E0A"/>
    <w:rsid w:val="00E40025"/>
    <w:rsid w:val="00E40128"/>
    <w:rsid w:val="00E401F8"/>
    <w:rsid w:val="00E402C3"/>
    <w:rsid w:val="00E4037F"/>
    <w:rsid w:val="00E40392"/>
    <w:rsid w:val="00E40428"/>
    <w:rsid w:val="00E40746"/>
    <w:rsid w:val="00E40799"/>
    <w:rsid w:val="00E407DD"/>
    <w:rsid w:val="00E40873"/>
    <w:rsid w:val="00E4095C"/>
    <w:rsid w:val="00E40AC2"/>
    <w:rsid w:val="00E40E4C"/>
    <w:rsid w:val="00E40F38"/>
    <w:rsid w:val="00E4100A"/>
    <w:rsid w:val="00E410D6"/>
    <w:rsid w:val="00E410DF"/>
    <w:rsid w:val="00E411CA"/>
    <w:rsid w:val="00E41314"/>
    <w:rsid w:val="00E41458"/>
    <w:rsid w:val="00E414A3"/>
    <w:rsid w:val="00E41539"/>
    <w:rsid w:val="00E41882"/>
    <w:rsid w:val="00E41978"/>
    <w:rsid w:val="00E41B49"/>
    <w:rsid w:val="00E42277"/>
    <w:rsid w:val="00E42464"/>
    <w:rsid w:val="00E425C2"/>
    <w:rsid w:val="00E426E3"/>
    <w:rsid w:val="00E42A94"/>
    <w:rsid w:val="00E42C01"/>
    <w:rsid w:val="00E42C86"/>
    <w:rsid w:val="00E42D80"/>
    <w:rsid w:val="00E42E4A"/>
    <w:rsid w:val="00E42EFE"/>
    <w:rsid w:val="00E433BF"/>
    <w:rsid w:val="00E433CF"/>
    <w:rsid w:val="00E43522"/>
    <w:rsid w:val="00E43598"/>
    <w:rsid w:val="00E436E3"/>
    <w:rsid w:val="00E43823"/>
    <w:rsid w:val="00E43B99"/>
    <w:rsid w:val="00E43FAB"/>
    <w:rsid w:val="00E43FCC"/>
    <w:rsid w:val="00E443D2"/>
    <w:rsid w:val="00E446C1"/>
    <w:rsid w:val="00E447B7"/>
    <w:rsid w:val="00E4488C"/>
    <w:rsid w:val="00E4491F"/>
    <w:rsid w:val="00E44B9E"/>
    <w:rsid w:val="00E45191"/>
    <w:rsid w:val="00E451D0"/>
    <w:rsid w:val="00E4520F"/>
    <w:rsid w:val="00E45321"/>
    <w:rsid w:val="00E455AB"/>
    <w:rsid w:val="00E45615"/>
    <w:rsid w:val="00E45648"/>
    <w:rsid w:val="00E45685"/>
    <w:rsid w:val="00E458F3"/>
    <w:rsid w:val="00E4591F"/>
    <w:rsid w:val="00E4592A"/>
    <w:rsid w:val="00E45A24"/>
    <w:rsid w:val="00E45C1A"/>
    <w:rsid w:val="00E45FB2"/>
    <w:rsid w:val="00E463D9"/>
    <w:rsid w:val="00E46442"/>
    <w:rsid w:val="00E46AD0"/>
    <w:rsid w:val="00E46B88"/>
    <w:rsid w:val="00E46BB6"/>
    <w:rsid w:val="00E46C74"/>
    <w:rsid w:val="00E46C9A"/>
    <w:rsid w:val="00E46DBA"/>
    <w:rsid w:val="00E46E87"/>
    <w:rsid w:val="00E46EAC"/>
    <w:rsid w:val="00E472AD"/>
    <w:rsid w:val="00E475D1"/>
    <w:rsid w:val="00E4773B"/>
    <w:rsid w:val="00E4793E"/>
    <w:rsid w:val="00E47B0C"/>
    <w:rsid w:val="00E47B8A"/>
    <w:rsid w:val="00E47DA7"/>
    <w:rsid w:val="00E47DF8"/>
    <w:rsid w:val="00E47F32"/>
    <w:rsid w:val="00E502B0"/>
    <w:rsid w:val="00E504A2"/>
    <w:rsid w:val="00E505B5"/>
    <w:rsid w:val="00E50752"/>
    <w:rsid w:val="00E507FA"/>
    <w:rsid w:val="00E50BAD"/>
    <w:rsid w:val="00E50CD5"/>
    <w:rsid w:val="00E50D1E"/>
    <w:rsid w:val="00E50D8D"/>
    <w:rsid w:val="00E50F05"/>
    <w:rsid w:val="00E51259"/>
    <w:rsid w:val="00E51666"/>
    <w:rsid w:val="00E51BB4"/>
    <w:rsid w:val="00E5201D"/>
    <w:rsid w:val="00E5211C"/>
    <w:rsid w:val="00E52470"/>
    <w:rsid w:val="00E525DF"/>
    <w:rsid w:val="00E52619"/>
    <w:rsid w:val="00E52EB0"/>
    <w:rsid w:val="00E5329F"/>
    <w:rsid w:val="00E53302"/>
    <w:rsid w:val="00E53303"/>
    <w:rsid w:val="00E533E5"/>
    <w:rsid w:val="00E53499"/>
    <w:rsid w:val="00E536A5"/>
    <w:rsid w:val="00E538C3"/>
    <w:rsid w:val="00E53B49"/>
    <w:rsid w:val="00E53B8D"/>
    <w:rsid w:val="00E53BE3"/>
    <w:rsid w:val="00E53D0D"/>
    <w:rsid w:val="00E53F71"/>
    <w:rsid w:val="00E54038"/>
    <w:rsid w:val="00E5405D"/>
    <w:rsid w:val="00E544B5"/>
    <w:rsid w:val="00E54635"/>
    <w:rsid w:val="00E5479A"/>
    <w:rsid w:val="00E547DE"/>
    <w:rsid w:val="00E548E4"/>
    <w:rsid w:val="00E54B05"/>
    <w:rsid w:val="00E54B10"/>
    <w:rsid w:val="00E54DF3"/>
    <w:rsid w:val="00E54E88"/>
    <w:rsid w:val="00E55025"/>
    <w:rsid w:val="00E55070"/>
    <w:rsid w:val="00E553FF"/>
    <w:rsid w:val="00E554D1"/>
    <w:rsid w:val="00E55528"/>
    <w:rsid w:val="00E55591"/>
    <w:rsid w:val="00E5564E"/>
    <w:rsid w:val="00E557D0"/>
    <w:rsid w:val="00E55829"/>
    <w:rsid w:val="00E558C6"/>
    <w:rsid w:val="00E55AD0"/>
    <w:rsid w:val="00E55E01"/>
    <w:rsid w:val="00E561B9"/>
    <w:rsid w:val="00E56420"/>
    <w:rsid w:val="00E56533"/>
    <w:rsid w:val="00E565A7"/>
    <w:rsid w:val="00E56796"/>
    <w:rsid w:val="00E56941"/>
    <w:rsid w:val="00E56961"/>
    <w:rsid w:val="00E56ABE"/>
    <w:rsid w:val="00E56B53"/>
    <w:rsid w:val="00E56B6D"/>
    <w:rsid w:val="00E56CE1"/>
    <w:rsid w:val="00E56FEF"/>
    <w:rsid w:val="00E574D5"/>
    <w:rsid w:val="00E576C7"/>
    <w:rsid w:val="00E57AC6"/>
    <w:rsid w:val="00E57F71"/>
    <w:rsid w:val="00E57FCA"/>
    <w:rsid w:val="00E60083"/>
    <w:rsid w:val="00E601FD"/>
    <w:rsid w:val="00E60601"/>
    <w:rsid w:val="00E60C28"/>
    <w:rsid w:val="00E60F80"/>
    <w:rsid w:val="00E613DB"/>
    <w:rsid w:val="00E61633"/>
    <w:rsid w:val="00E616CF"/>
    <w:rsid w:val="00E619A1"/>
    <w:rsid w:val="00E61A6B"/>
    <w:rsid w:val="00E61AF4"/>
    <w:rsid w:val="00E61DAF"/>
    <w:rsid w:val="00E61EFE"/>
    <w:rsid w:val="00E61F35"/>
    <w:rsid w:val="00E621DE"/>
    <w:rsid w:val="00E6228C"/>
    <w:rsid w:val="00E624D9"/>
    <w:rsid w:val="00E625EF"/>
    <w:rsid w:val="00E6260F"/>
    <w:rsid w:val="00E62917"/>
    <w:rsid w:val="00E62D86"/>
    <w:rsid w:val="00E62DE2"/>
    <w:rsid w:val="00E62E46"/>
    <w:rsid w:val="00E6301B"/>
    <w:rsid w:val="00E63123"/>
    <w:rsid w:val="00E632AF"/>
    <w:rsid w:val="00E6353C"/>
    <w:rsid w:val="00E63723"/>
    <w:rsid w:val="00E63812"/>
    <w:rsid w:val="00E638DE"/>
    <w:rsid w:val="00E63A26"/>
    <w:rsid w:val="00E63CBC"/>
    <w:rsid w:val="00E63E8E"/>
    <w:rsid w:val="00E63F2A"/>
    <w:rsid w:val="00E640BB"/>
    <w:rsid w:val="00E641F6"/>
    <w:rsid w:val="00E643BE"/>
    <w:rsid w:val="00E64485"/>
    <w:rsid w:val="00E64537"/>
    <w:rsid w:val="00E6479B"/>
    <w:rsid w:val="00E64B96"/>
    <w:rsid w:val="00E64C8C"/>
    <w:rsid w:val="00E64CF8"/>
    <w:rsid w:val="00E64D06"/>
    <w:rsid w:val="00E64DDF"/>
    <w:rsid w:val="00E64E43"/>
    <w:rsid w:val="00E65422"/>
    <w:rsid w:val="00E657FB"/>
    <w:rsid w:val="00E65812"/>
    <w:rsid w:val="00E65978"/>
    <w:rsid w:val="00E65AE4"/>
    <w:rsid w:val="00E65E8E"/>
    <w:rsid w:val="00E6605F"/>
    <w:rsid w:val="00E66610"/>
    <w:rsid w:val="00E667E5"/>
    <w:rsid w:val="00E66ACC"/>
    <w:rsid w:val="00E66C8B"/>
    <w:rsid w:val="00E66CAF"/>
    <w:rsid w:val="00E674FD"/>
    <w:rsid w:val="00E675E9"/>
    <w:rsid w:val="00E676F3"/>
    <w:rsid w:val="00E67823"/>
    <w:rsid w:val="00E7012A"/>
    <w:rsid w:val="00E70266"/>
    <w:rsid w:val="00E706FE"/>
    <w:rsid w:val="00E70828"/>
    <w:rsid w:val="00E709D5"/>
    <w:rsid w:val="00E70C49"/>
    <w:rsid w:val="00E70E98"/>
    <w:rsid w:val="00E70F51"/>
    <w:rsid w:val="00E71136"/>
    <w:rsid w:val="00E71212"/>
    <w:rsid w:val="00E7160F"/>
    <w:rsid w:val="00E717C0"/>
    <w:rsid w:val="00E71A35"/>
    <w:rsid w:val="00E71A3F"/>
    <w:rsid w:val="00E71AB5"/>
    <w:rsid w:val="00E71CC9"/>
    <w:rsid w:val="00E71E43"/>
    <w:rsid w:val="00E72074"/>
    <w:rsid w:val="00E723ED"/>
    <w:rsid w:val="00E72625"/>
    <w:rsid w:val="00E72887"/>
    <w:rsid w:val="00E7295A"/>
    <w:rsid w:val="00E72D16"/>
    <w:rsid w:val="00E73000"/>
    <w:rsid w:val="00E73019"/>
    <w:rsid w:val="00E732EA"/>
    <w:rsid w:val="00E73BEB"/>
    <w:rsid w:val="00E73C9A"/>
    <w:rsid w:val="00E73E11"/>
    <w:rsid w:val="00E741BC"/>
    <w:rsid w:val="00E743F1"/>
    <w:rsid w:val="00E748D6"/>
    <w:rsid w:val="00E74E4B"/>
    <w:rsid w:val="00E74F52"/>
    <w:rsid w:val="00E74FF3"/>
    <w:rsid w:val="00E75335"/>
    <w:rsid w:val="00E7537E"/>
    <w:rsid w:val="00E7539D"/>
    <w:rsid w:val="00E75836"/>
    <w:rsid w:val="00E7585F"/>
    <w:rsid w:val="00E7591D"/>
    <w:rsid w:val="00E75C53"/>
    <w:rsid w:val="00E761D7"/>
    <w:rsid w:val="00E764FA"/>
    <w:rsid w:val="00E765CE"/>
    <w:rsid w:val="00E7666A"/>
    <w:rsid w:val="00E76776"/>
    <w:rsid w:val="00E768B9"/>
    <w:rsid w:val="00E769DF"/>
    <w:rsid w:val="00E76D29"/>
    <w:rsid w:val="00E77259"/>
    <w:rsid w:val="00E77447"/>
    <w:rsid w:val="00E775CA"/>
    <w:rsid w:val="00E77689"/>
    <w:rsid w:val="00E77753"/>
    <w:rsid w:val="00E77792"/>
    <w:rsid w:val="00E77B73"/>
    <w:rsid w:val="00E77B9A"/>
    <w:rsid w:val="00E8038C"/>
    <w:rsid w:val="00E80402"/>
    <w:rsid w:val="00E80585"/>
    <w:rsid w:val="00E80655"/>
    <w:rsid w:val="00E80CC9"/>
    <w:rsid w:val="00E80EDE"/>
    <w:rsid w:val="00E8119C"/>
    <w:rsid w:val="00E811A0"/>
    <w:rsid w:val="00E815E1"/>
    <w:rsid w:val="00E8178B"/>
    <w:rsid w:val="00E8191F"/>
    <w:rsid w:val="00E81939"/>
    <w:rsid w:val="00E8193A"/>
    <w:rsid w:val="00E81F97"/>
    <w:rsid w:val="00E820DF"/>
    <w:rsid w:val="00E82329"/>
    <w:rsid w:val="00E826CF"/>
    <w:rsid w:val="00E82979"/>
    <w:rsid w:val="00E82B6E"/>
    <w:rsid w:val="00E83259"/>
    <w:rsid w:val="00E832DB"/>
    <w:rsid w:val="00E833CF"/>
    <w:rsid w:val="00E834F8"/>
    <w:rsid w:val="00E836D6"/>
    <w:rsid w:val="00E83857"/>
    <w:rsid w:val="00E83B65"/>
    <w:rsid w:val="00E83D9F"/>
    <w:rsid w:val="00E83E3A"/>
    <w:rsid w:val="00E83FE4"/>
    <w:rsid w:val="00E841CD"/>
    <w:rsid w:val="00E84306"/>
    <w:rsid w:val="00E84416"/>
    <w:rsid w:val="00E84873"/>
    <w:rsid w:val="00E84953"/>
    <w:rsid w:val="00E84BAC"/>
    <w:rsid w:val="00E84C46"/>
    <w:rsid w:val="00E84CA2"/>
    <w:rsid w:val="00E84D61"/>
    <w:rsid w:val="00E850CD"/>
    <w:rsid w:val="00E85102"/>
    <w:rsid w:val="00E851B1"/>
    <w:rsid w:val="00E85295"/>
    <w:rsid w:val="00E8532A"/>
    <w:rsid w:val="00E853C6"/>
    <w:rsid w:val="00E85442"/>
    <w:rsid w:val="00E854D8"/>
    <w:rsid w:val="00E8563E"/>
    <w:rsid w:val="00E85874"/>
    <w:rsid w:val="00E858E7"/>
    <w:rsid w:val="00E85A94"/>
    <w:rsid w:val="00E85B59"/>
    <w:rsid w:val="00E85E23"/>
    <w:rsid w:val="00E8659A"/>
    <w:rsid w:val="00E865CB"/>
    <w:rsid w:val="00E86665"/>
    <w:rsid w:val="00E86726"/>
    <w:rsid w:val="00E868A2"/>
    <w:rsid w:val="00E86BFC"/>
    <w:rsid w:val="00E86C4F"/>
    <w:rsid w:val="00E86F10"/>
    <w:rsid w:val="00E86FB2"/>
    <w:rsid w:val="00E8705A"/>
    <w:rsid w:val="00E8761D"/>
    <w:rsid w:val="00E8768B"/>
    <w:rsid w:val="00E8778D"/>
    <w:rsid w:val="00E878E8"/>
    <w:rsid w:val="00E87973"/>
    <w:rsid w:val="00E87B7E"/>
    <w:rsid w:val="00E87FFA"/>
    <w:rsid w:val="00E90334"/>
    <w:rsid w:val="00E9064A"/>
    <w:rsid w:val="00E90C22"/>
    <w:rsid w:val="00E90E6B"/>
    <w:rsid w:val="00E90FF5"/>
    <w:rsid w:val="00E9103B"/>
    <w:rsid w:val="00E912AF"/>
    <w:rsid w:val="00E91A4C"/>
    <w:rsid w:val="00E91C31"/>
    <w:rsid w:val="00E91DAA"/>
    <w:rsid w:val="00E91E4E"/>
    <w:rsid w:val="00E91F2C"/>
    <w:rsid w:val="00E924F3"/>
    <w:rsid w:val="00E92AB2"/>
    <w:rsid w:val="00E92EFC"/>
    <w:rsid w:val="00E92F16"/>
    <w:rsid w:val="00E93151"/>
    <w:rsid w:val="00E93369"/>
    <w:rsid w:val="00E9363E"/>
    <w:rsid w:val="00E9365F"/>
    <w:rsid w:val="00E936DE"/>
    <w:rsid w:val="00E9381B"/>
    <w:rsid w:val="00E93E91"/>
    <w:rsid w:val="00E94193"/>
    <w:rsid w:val="00E9420A"/>
    <w:rsid w:val="00E944F8"/>
    <w:rsid w:val="00E94558"/>
    <w:rsid w:val="00E94A1D"/>
    <w:rsid w:val="00E94B26"/>
    <w:rsid w:val="00E94D82"/>
    <w:rsid w:val="00E9505E"/>
    <w:rsid w:val="00E95125"/>
    <w:rsid w:val="00E95191"/>
    <w:rsid w:val="00E95508"/>
    <w:rsid w:val="00E95708"/>
    <w:rsid w:val="00E95857"/>
    <w:rsid w:val="00E95B59"/>
    <w:rsid w:val="00E961D4"/>
    <w:rsid w:val="00E96234"/>
    <w:rsid w:val="00E9655D"/>
    <w:rsid w:val="00E966CF"/>
    <w:rsid w:val="00E966F2"/>
    <w:rsid w:val="00E96921"/>
    <w:rsid w:val="00E96A56"/>
    <w:rsid w:val="00E96A59"/>
    <w:rsid w:val="00E96ACE"/>
    <w:rsid w:val="00E96BC8"/>
    <w:rsid w:val="00E96C21"/>
    <w:rsid w:val="00E970EE"/>
    <w:rsid w:val="00E9718B"/>
    <w:rsid w:val="00E97615"/>
    <w:rsid w:val="00E97BD1"/>
    <w:rsid w:val="00E97C03"/>
    <w:rsid w:val="00E97D30"/>
    <w:rsid w:val="00EA01AE"/>
    <w:rsid w:val="00EA01F4"/>
    <w:rsid w:val="00EA0205"/>
    <w:rsid w:val="00EA031B"/>
    <w:rsid w:val="00EA0438"/>
    <w:rsid w:val="00EA043D"/>
    <w:rsid w:val="00EA04D5"/>
    <w:rsid w:val="00EA050B"/>
    <w:rsid w:val="00EA055F"/>
    <w:rsid w:val="00EA0602"/>
    <w:rsid w:val="00EA09FF"/>
    <w:rsid w:val="00EA0A66"/>
    <w:rsid w:val="00EA0A9E"/>
    <w:rsid w:val="00EA0B12"/>
    <w:rsid w:val="00EA0CBD"/>
    <w:rsid w:val="00EA1075"/>
    <w:rsid w:val="00EA107B"/>
    <w:rsid w:val="00EA1102"/>
    <w:rsid w:val="00EA13B0"/>
    <w:rsid w:val="00EA1467"/>
    <w:rsid w:val="00EA1532"/>
    <w:rsid w:val="00EA18F0"/>
    <w:rsid w:val="00EA18F4"/>
    <w:rsid w:val="00EA1955"/>
    <w:rsid w:val="00EA1C43"/>
    <w:rsid w:val="00EA1C87"/>
    <w:rsid w:val="00EA1CA9"/>
    <w:rsid w:val="00EA2358"/>
    <w:rsid w:val="00EA235A"/>
    <w:rsid w:val="00EA261F"/>
    <w:rsid w:val="00EA2686"/>
    <w:rsid w:val="00EA269C"/>
    <w:rsid w:val="00EA275C"/>
    <w:rsid w:val="00EA28A7"/>
    <w:rsid w:val="00EA2C43"/>
    <w:rsid w:val="00EA2CC7"/>
    <w:rsid w:val="00EA2D23"/>
    <w:rsid w:val="00EA2D66"/>
    <w:rsid w:val="00EA345C"/>
    <w:rsid w:val="00EA35D3"/>
    <w:rsid w:val="00EA3851"/>
    <w:rsid w:val="00EA3BAF"/>
    <w:rsid w:val="00EA3C5F"/>
    <w:rsid w:val="00EA3CF4"/>
    <w:rsid w:val="00EA3F63"/>
    <w:rsid w:val="00EA3FB2"/>
    <w:rsid w:val="00EA4787"/>
    <w:rsid w:val="00EA4876"/>
    <w:rsid w:val="00EA4AEF"/>
    <w:rsid w:val="00EA4CDB"/>
    <w:rsid w:val="00EA4E3E"/>
    <w:rsid w:val="00EA4EFD"/>
    <w:rsid w:val="00EA4F7F"/>
    <w:rsid w:val="00EA4FDD"/>
    <w:rsid w:val="00EA4FED"/>
    <w:rsid w:val="00EA51A8"/>
    <w:rsid w:val="00EA51F0"/>
    <w:rsid w:val="00EA523D"/>
    <w:rsid w:val="00EA5279"/>
    <w:rsid w:val="00EA53CD"/>
    <w:rsid w:val="00EA5444"/>
    <w:rsid w:val="00EA54F0"/>
    <w:rsid w:val="00EA552B"/>
    <w:rsid w:val="00EA56C8"/>
    <w:rsid w:val="00EA573D"/>
    <w:rsid w:val="00EA5C87"/>
    <w:rsid w:val="00EA5D08"/>
    <w:rsid w:val="00EA5E15"/>
    <w:rsid w:val="00EA61FE"/>
    <w:rsid w:val="00EA627B"/>
    <w:rsid w:val="00EA6294"/>
    <w:rsid w:val="00EA6579"/>
    <w:rsid w:val="00EA66CF"/>
    <w:rsid w:val="00EA67BD"/>
    <w:rsid w:val="00EA68AE"/>
    <w:rsid w:val="00EA697F"/>
    <w:rsid w:val="00EA6E34"/>
    <w:rsid w:val="00EA729F"/>
    <w:rsid w:val="00EA7531"/>
    <w:rsid w:val="00EA760A"/>
    <w:rsid w:val="00EA76C9"/>
    <w:rsid w:val="00EA780C"/>
    <w:rsid w:val="00EA786F"/>
    <w:rsid w:val="00EA79E2"/>
    <w:rsid w:val="00EB0492"/>
    <w:rsid w:val="00EB0709"/>
    <w:rsid w:val="00EB0980"/>
    <w:rsid w:val="00EB0BA3"/>
    <w:rsid w:val="00EB0CE4"/>
    <w:rsid w:val="00EB1083"/>
    <w:rsid w:val="00EB108F"/>
    <w:rsid w:val="00EB10AE"/>
    <w:rsid w:val="00EB14A7"/>
    <w:rsid w:val="00EB14CB"/>
    <w:rsid w:val="00EB163B"/>
    <w:rsid w:val="00EB178B"/>
    <w:rsid w:val="00EB1A87"/>
    <w:rsid w:val="00EB1BE4"/>
    <w:rsid w:val="00EB2033"/>
    <w:rsid w:val="00EB21F8"/>
    <w:rsid w:val="00EB2470"/>
    <w:rsid w:val="00EB247C"/>
    <w:rsid w:val="00EB2659"/>
    <w:rsid w:val="00EB26D6"/>
    <w:rsid w:val="00EB2864"/>
    <w:rsid w:val="00EB28F7"/>
    <w:rsid w:val="00EB303F"/>
    <w:rsid w:val="00EB30AE"/>
    <w:rsid w:val="00EB3177"/>
    <w:rsid w:val="00EB3CAA"/>
    <w:rsid w:val="00EB3CAF"/>
    <w:rsid w:val="00EB4308"/>
    <w:rsid w:val="00EB4316"/>
    <w:rsid w:val="00EB4355"/>
    <w:rsid w:val="00EB43F7"/>
    <w:rsid w:val="00EB44F1"/>
    <w:rsid w:val="00EB46EC"/>
    <w:rsid w:val="00EB4788"/>
    <w:rsid w:val="00EB484A"/>
    <w:rsid w:val="00EB4A5C"/>
    <w:rsid w:val="00EB4C63"/>
    <w:rsid w:val="00EB4E50"/>
    <w:rsid w:val="00EB4E82"/>
    <w:rsid w:val="00EB4F04"/>
    <w:rsid w:val="00EB4F21"/>
    <w:rsid w:val="00EB4FC5"/>
    <w:rsid w:val="00EB5074"/>
    <w:rsid w:val="00EB5603"/>
    <w:rsid w:val="00EB566F"/>
    <w:rsid w:val="00EB5890"/>
    <w:rsid w:val="00EB58B8"/>
    <w:rsid w:val="00EB5940"/>
    <w:rsid w:val="00EB5B87"/>
    <w:rsid w:val="00EB5FB8"/>
    <w:rsid w:val="00EB62C9"/>
    <w:rsid w:val="00EB64E9"/>
    <w:rsid w:val="00EB675E"/>
    <w:rsid w:val="00EB67C4"/>
    <w:rsid w:val="00EB6838"/>
    <w:rsid w:val="00EB6AC6"/>
    <w:rsid w:val="00EB6AEA"/>
    <w:rsid w:val="00EB6B6D"/>
    <w:rsid w:val="00EB6BB5"/>
    <w:rsid w:val="00EB6D81"/>
    <w:rsid w:val="00EB6EE0"/>
    <w:rsid w:val="00EB7280"/>
    <w:rsid w:val="00EB72CF"/>
    <w:rsid w:val="00EB74A8"/>
    <w:rsid w:val="00EB76CC"/>
    <w:rsid w:val="00EB7707"/>
    <w:rsid w:val="00EB7742"/>
    <w:rsid w:val="00EB7777"/>
    <w:rsid w:val="00EB7BE9"/>
    <w:rsid w:val="00EB7C45"/>
    <w:rsid w:val="00EB7C88"/>
    <w:rsid w:val="00EB7D11"/>
    <w:rsid w:val="00EB7D6E"/>
    <w:rsid w:val="00EB7F59"/>
    <w:rsid w:val="00EC035E"/>
    <w:rsid w:val="00EC04D0"/>
    <w:rsid w:val="00EC075C"/>
    <w:rsid w:val="00EC0904"/>
    <w:rsid w:val="00EC09D1"/>
    <w:rsid w:val="00EC0B8B"/>
    <w:rsid w:val="00EC0DD0"/>
    <w:rsid w:val="00EC0F57"/>
    <w:rsid w:val="00EC1773"/>
    <w:rsid w:val="00EC1B6F"/>
    <w:rsid w:val="00EC1F14"/>
    <w:rsid w:val="00EC1F9B"/>
    <w:rsid w:val="00EC213F"/>
    <w:rsid w:val="00EC21D3"/>
    <w:rsid w:val="00EC2440"/>
    <w:rsid w:val="00EC2763"/>
    <w:rsid w:val="00EC2BFE"/>
    <w:rsid w:val="00EC2CAA"/>
    <w:rsid w:val="00EC2E6B"/>
    <w:rsid w:val="00EC2F51"/>
    <w:rsid w:val="00EC2F78"/>
    <w:rsid w:val="00EC30FE"/>
    <w:rsid w:val="00EC355D"/>
    <w:rsid w:val="00EC368B"/>
    <w:rsid w:val="00EC37A0"/>
    <w:rsid w:val="00EC3ABB"/>
    <w:rsid w:val="00EC3DAD"/>
    <w:rsid w:val="00EC4238"/>
    <w:rsid w:val="00EC4380"/>
    <w:rsid w:val="00EC44BF"/>
    <w:rsid w:val="00EC4668"/>
    <w:rsid w:val="00EC4849"/>
    <w:rsid w:val="00EC511B"/>
    <w:rsid w:val="00EC5317"/>
    <w:rsid w:val="00EC5728"/>
    <w:rsid w:val="00EC594C"/>
    <w:rsid w:val="00EC5E44"/>
    <w:rsid w:val="00EC613B"/>
    <w:rsid w:val="00EC630C"/>
    <w:rsid w:val="00EC670C"/>
    <w:rsid w:val="00EC6766"/>
    <w:rsid w:val="00EC6864"/>
    <w:rsid w:val="00EC6B42"/>
    <w:rsid w:val="00EC6CC8"/>
    <w:rsid w:val="00EC6E2B"/>
    <w:rsid w:val="00EC6E2E"/>
    <w:rsid w:val="00EC6EE4"/>
    <w:rsid w:val="00EC6F0F"/>
    <w:rsid w:val="00EC6FA3"/>
    <w:rsid w:val="00EC6FF4"/>
    <w:rsid w:val="00EC7267"/>
    <w:rsid w:val="00EC72E4"/>
    <w:rsid w:val="00EC734E"/>
    <w:rsid w:val="00EC7A4C"/>
    <w:rsid w:val="00EC7A5B"/>
    <w:rsid w:val="00EC7AF0"/>
    <w:rsid w:val="00EC7E94"/>
    <w:rsid w:val="00EC7F6A"/>
    <w:rsid w:val="00EC7FDE"/>
    <w:rsid w:val="00ED0167"/>
    <w:rsid w:val="00ED03A2"/>
    <w:rsid w:val="00ED058F"/>
    <w:rsid w:val="00ED0CA0"/>
    <w:rsid w:val="00ED0D76"/>
    <w:rsid w:val="00ED0FE4"/>
    <w:rsid w:val="00ED1390"/>
    <w:rsid w:val="00ED1633"/>
    <w:rsid w:val="00ED1AA0"/>
    <w:rsid w:val="00ED1F78"/>
    <w:rsid w:val="00ED2097"/>
    <w:rsid w:val="00ED21D4"/>
    <w:rsid w:val="00ED2264"/>
    <w:rsid w:val="00ED2326"/>
    <w:rsid w:val="00ED24F2"/>
    <w:rsid w:val="00ED26BF"/>
    <w:rsid w:val="00ED28A8"/>
    <w:rsid w:val="00ED2976"/>
    <w:rsid w:val="00ED2A9E"/>
    <w:rsid w:val="00ED2DD3"/>
    <w:rsid w:val="00ED3046"/>
    <w:rsid w:val="00ED34A2"/>
    <w:rsid w:val="00ED350F"/>
    <w:rsid w:val="00ED38C3"/>
    <w:rsid w:val="00ED391F"/>
    <w:rsid w:val="00ED3939"/>
    <w:rsid w:val="00ED3965"/>
    <w:rsid w:val="00ED39E8"/>
    <w:rsid w:val="00ED3CB9"/>
    <w:rsid w:val="00ED3EAB"/>
    <w:rsid w:val="00ED3F16"/>
    <w:rsid w:val="00ED40B5"/>
    <w:rsid w:val="00ED43BD"/>
    <w:rsid w:val="00ED456A"/>
    <w:rsid w:val="00ED48F8"/>
    <w:rsid w:val="00ED4ECD"/>
    <w:rsid w:val="00ED511E"/>
    <w:rsid w:val="00ED5181"/>
    <w:rsid w:val="00ED5506"/>
    <w:rsid w:val="00ED5548"/>
    <w:rsid w:val="00ED558D"/>
    <w:rsid w:val="00ED5AC1"/>
    <w:rsid w:val="00ED5AF2"/>
    <w:rsid w:val="00ED5C34"/>
    <w:rsid w:val="00ED5F48"/>
    <w:rsid w:val="00ED600D"/>
    <w:rsid w:val="00ED6094"/>
    <w:rsid w:val="00ED625E"/>
    <w:rsid w:val="00ED678A"/>
    <w:rsid w:val="00ED6FD7"/>
    <w:rsid w:val="00ED7086"/>
    <w:rsid w:val="00ED7195"/>
    <w:rsid w:val="00ED72D4"/>
    <w:rsid w:val="00ED797E"/>
    <w:rsid w:val="00ED7BC2"/>
    <w:rsid w:val="00EE0313"/>
    <w:rsid w:val="00EE03CF"/>
    <w:rsid w:val="00EE065E"/>
    <w:rsid w:val="00EE06F6"/>
    <w:rsid w:val="00EE0A05"/>
    <w:rsid w:val="00EE0ACE"/>
    <w:rsid w:val="00EE0B2E"/>
    <w:rsid w:val="00EE0C04"/>
    <w:rsid w:val="00EE0EE8"/>
    <w:rsid w:val="00EE10EE"/>
    <w:rsid w:val="00EE1479"/>
    <w:rsid w:val="00EE14B9"/>
    <w:rsid w:val="00EE157A"/>
    <w:rsid w:val="00EE16E1"/>
    <w:rsid w:val="00EE1F13"/>
    <w:rsid w:val="00EE1FC6"/>
    <w:rsid w:val="00EE2171"/>
    <w:rsid w:val="00EE23AA"/>
    <w:rsid w:val="00EE26E4"/>
    <w:rsid w:val="00EE28B0"/>
    <w:rsid w:val="00EE295D"/>
    <w:rsid w:val="00EE2B11"/>
    <w:rsid w:val="00EE2BCB"/>
    <w:rsid w:val="00EE2D94"/>
    <w:rsid w:val="00EE2E37"/>
    <w:rsid w:val="00EE300B"/>
    <w:rsid w:val="00EE31DD"/>
    <w:rsid w:val="00EE3449"/>
    <w:rsid w:val="00EE344C"/>
    <w:rsid w:val="00EE3639"/>
    <w:rsid w:val="00EE3960"/>
    <w:rsid w:val="00EE39F5"/>
    <w:rsid w:val="00EE3D43"/>
    <w:rsid w:val="00EE3DDD"/>
    <w:rsid w:val="00EE3DF1"/>
    <w:rsid w:val="00EE4247"/>
    <w:rsid w:val="00EE43D2"/>
    <w:rsid w:val="00EE48CE"/>
    <w:rsid w:val="00EE4C82"/>
    <w:rsid w:val="00EE4FFF"/>
    <w:rsid w:val="00EE51A8"/>
    <w:rsid w:val="00EE522E"/>
    <w:rsid w:val="00EE5343"/>
    <w:rsid w:val="00EE5462"/>
    <w:rsid w:val="00EE553D"/>
    <w:rsid w:val="00EE556D"/>
    <w:rsid w:val="00EE55DD"/>
    <w:rsid w:val="00EE5738"/>
    <w:rsid w:val="00EE5A24"/>
    <w:rsid w:val="00EE5D40"/>
    <w:rsid w:val="00EE5D8E"/>
    <w:rsid w:val="00EE5F86"/>
    <w:rsid w:val="00EE602E"/>
    <w:rsid w:val="00EE60E1"/>
    <w:rsid w:val="00EE621B"/>
    <w:rsid w:val="00EE67C3"/>
    <w:rsid w:val="00EE6A7C"/>
    <w:rsid w:val="00EE6E6D"/>
    <w:rsid w:val="00EE70C3"/>
    <w:rsid w:val="00EE723D"/>
    <w:rsid w:val="00EE72E6"/>
    <w:rsid w:val="00EE7496"/>
    <w:rsid w:val="00EE7575"/>
    <w:rsid w:val="00EE757B"/>
    <w:rsid w:val="00EE75CA"/>
    <w:rsid w:val="00EE7718"/>
    <w:rsid w:val="00EE77CC"/>
    <w:rsid w:val="00EE7A79"/>
    <w:rsid w:val="00EE7CD5"/>
    <w:rsid w:val="00EE7D68"/>
    <w:rsid w:val="00EE7F89"/>
    <w:rsid w:val="00EF0312"/>
    <w:rsid w:val="00EF03B6"/>
    <w:rsid w:val="00EF0507"/>
    <w:rsid w:val="00EF0632"/>
    <w:rsid w:val="00EF0688"/>
    <w:rsid w:val="00EF06B2"/>
    <w:rsid w:val="00EF0870"/>
    <w:rsid w:val="00EF0D53"/>
    <w:rsid w:val="00EF0DC5"/>
    <w:rsid w:val="00EF105D"/>
    <w:rsid w:val="00EF11BB"/>
    <w:rsid w:val="00EF11F3"/>
    <w:rsid w:val="00EF11F9"/>
    <w:rsid w:val="00EF1230"/>
    <w:rsid w:val="00EF1C9D"/>
    <w:rsid w:val="00EF1D45"/>
    <w:rsid w:val="00EF20D2"/>
    <w:rsid w:val="00EF2265"/>
    <w:rsid w:val="00EF226B"/>
    <w:rsid w:val="00EF23AF"/>
    <w:rsid w:val="00EF23D5"/>
    <w:rsid w:val="00EF24B0"/>
    <w:rsid w:val="00EF2641"/>
    <w:rsid w:val="00EF2669"/>
    <w:rsid w:val="00EF26E6"/>
    <w:rsid w:val="00EF2B19"/>
    <w:rsid w:val="00EF2BA9"/>
    <w:rsid w:val="00EF2ECE"/>
    <w:rsid w:val="00EF3404"/>
    <w:rsid w:val="00EF3438"/>
    <w:rsid w:val="00EF35B3"/>
    <w:rsid w:val="00EF367F"/>
    <w:rsid w:val="00EF37B8"/>
    <w:rsid w:val="00EF3874"/>
    <w:rsid w:val="00EF3C29"/>
    <w:rsid w:val="00EF42AC"/>
    <w:rsid w:val="00EF44C8"/>
    <w:rsid w:val="00EF4604"/>
    <w:rsid w:val="00EF48A7"/>
    <w:rsid w:val="00EF4A66"/>
    <w:rsid w:val="00EF4CAA"/>
    <w:rsid w:val="00EF4D5E"/>
    <w:rsid w:val="00EF4E3B"/>
    <w:rsid w:val="00EF501F"/>
    <w:rsid w:val="00EF5025"/>
    <w:rsid w:val="00EF51F6"/>
    <w:rsid w:val="00EF52DD"/>
    <w:rsid w:val="00EF5327"/>
    <w:rsid w:val="00EF53EC"/>
    <w:rsid w:val="00EF56B9"/>
    <w:rsid w:val="00EF5889"/>
    <w:rsid w:val="00EF5BA4"/>
    <w:rsid w:val="00EF5CA2"/>
    <w:rsid w:val="00EF5EA3"/>
    <w:rsid w:val="00EF5F18"/>
    <w:rsid w:val="00EF615C"/>
    <w:rsid w:val="00EF67BE"/>
    <w:rsid w:val="00EF67CB"/>
    <w:rsid w:val="00EF6810"/>
    <w:rsid w:val="00EF6859"/>
    <w:rsid w:val="00EF6BDC"/>
    <w:rsid w:val="00EF6CF9"/>
    <w:rsid w:val="00EF70EE"/>
    <w:rsid w:val="00EF7157"/>
    <w:rsid w:val="00EF715C"/>
    <w:rsid w:val="00EF7385"/>
    <w:rsid w:val="00EF771A"/>
    <w:rsid w:val="00EF77AE"/>
    <w:rsid w:val="00EF77B9"/>
    <w:rsid w:val="00EF7937"/>
    <w:rsid w:val="00EF7993"/>
    <w:rsid w:val="00EF7DD7"/>
    <w:rsid w:val="00EF7EBF"/>
    <w:rsid w:val="00F005E2"/>
    <w:rsid w:val="00F006BB"/>
    <w:rsid w:val="00F0098D"/>
    <w:rsid w:val="00F00A6A"/>
    <w:rsid w:val="00F00B99"/>
    <w:rsid w:val="00F00CA4"/>
    <w:rsid w:val="00F0116F"/>
    <w:rsid w:val="00F0151F"/>
    <w:rsid w:val="00F015E1"/>
    <w:rsid w:val="00F017AA"/>
    <w:rsid w:val="00F0185C"/>
    <w:rsid w:val="00F01901"/>
    <w:rsid w:val="00F0191D"/>
    <w:rsid w:val="00F01CC2"/>
    <w:rsid w:val="00F01D1D"/>
    <w:rsid w:val="00F01E21"/>
    <w:rsid w:val="00F0213B"/>
    <w:rsid w:val="00F0213C"/>
    <w:rsid w:val="00F02199"/>
    <w:rsid w:val="00F02893"/>
    <w:rsid w:val="00F02B3A"/>
    <w:rsid w:val="00F02C5B"/>
    <w:rsid w:val="00F02E35"/>
    <w:rsid w:val="00F031B3"/>
    <w:rsid w:val="00F0347C"/>
    <w:rsid w:val="00F03608"/>
    <w:rsid w:val="00F036DA"/>
    <w:rsid w:val="00F0382C"/>
    <w:rsid w:val="00F039A5"/>
    <w:rsid w:val="00F03D87"/>
    <w:rsid w:val="00F0433E"/>
    <w:rsid w:val="00F0456E"/>
    <w:rsid w:val="00F046EE"/>
    <w:rsid w:val="00F0492B"/>
    <w:rsid w:val="00F04F06"/>
    <w:rsid w:val="00F04F70"/>
    <w:rsid w:val="00F05451"/>
    <w:rsid w:val="00F059EE"/>
    <w:rsid w:val="00F05BB6"/>
    <w:rsid w:val="00F05CC1"/>
    <w:rsid w:val="00F05CE2"/>
    <w:rsid w:val="00F05EBA"/>
    <w:rsid w:val="00F06106"/>
    <w:rsid w:val="00F06281"/>
    <w:rsid w:val="00F062D0"/>
    <w:rsid w:val="00F06439"/>
    <w:rsid w:val="00F06519"/>
    <w:rsid w:val="00F06681"/>
    <w:rsid w:val="00F06827"/>
    <w:rsid w:val="00F06A0F"/>
    <w:rsid w:val="00F06A65"/>
    <w:rsid w:val="00F06B71"/>
    <w:rsid w:val="00F06CAF"/>
    <w:rsid w:val="00F06D7A"/>
    <w:rsid w:val="00F06E46"/>
    <w:rsid w:val="00F0778F"/>
    <w:rsid w:val="00F078CF"/>
    <w:rsid w:val="00F07A1D"/>
    <w:rsid w:val="00F07A99"/>
    <w:rsid w:val="00F07C72"/>
    <w:rsid w:val="00F07D47"/>
    <w:rsid w:val="00F07F6A"/>
    <w:rsid w:val="00F100C1"/>
    <w:rsid w:val="00F10132"/>
    <w:rsid w:val="00F10399"/>
    <w:rsid w:val="00F10526"/>
    <w:rsid w:val="00F10951"/>
    <w:rsid w:val="00F10B6D"/>
    <w:rsid w:val="00F10D84"/>
    <w:rsid w:val="00F11130"/>
    <w:rsid w:val="00F11CAB"/>
    <w:rsid w:val="00F11CBE"/>
    <w:rsid w:val="00F11E67"/>
    <w:rsid w:val="00F11F60"/>
    <w:rsid w:val="00F122F7"/>
    <w:rsid w:val="00F1267E"/>
    <w:rsid w:val="00F12AE1"/>
    <w:rsid w:val="00F12B39"/>
    <w:rsid w:val="00F12BBA"/>
    <w:rsid w:val="00F12F0D"/>
    <w:rsid w:val="00F12F15"/>
    <w:rsid w:val="00F13309"/>
    <w:rsid w:val="00F1394B"/>
    <w:rsid w:val="00F13A00"/>
    <w:rsid w:val="00F13C63"/>
    <w:rsid w:val="00F13D9C"/>
    <w:rsid w:val="00F13E9E"/>
    <w:rsid w:val="00F13FF9"/>
    <w:rsid w:val="00F1418E"/>
    <w:rsid w:val="00F141CE"/>
    <w:rsid w:val="00F14679"/>
    <w:rsid w:val="00F1494A"/>
    <w:rsid w:val="00F14B7A"/>
    <w:rsid w:val="00F14FBF"/>
    <w:rsid w:val="00F15168"/>
    <w:rsid w:val="00F15350"/>
    <w:rsid w:val="00F157BA"/>
    <w:rsid w:val="00F158D1"/>
    <w:rsid w:val="00F15962"/>
    <w:rsid w:val="00F159A9"/>
    <w:rsid w:val="00F15AC1"/>
    <w:rsid w:val="00F15B25"/>
    <w:rsid w:val="00F15C42"/>
    <w:rsid w:val="00F15C9F"/>
    <w:rsid w:val="00F15F67"/>
    <w:rsid w:val="00F16154"/>
    <w:rsid w:val="00F161D1"/>
    <w:rsid w:val="00F16509"/>
    <w:rsid w:val="00F1657B"/>
    <w:rsid w:val="00F165A6"/>
    <w:rsid w:val="00F1693A"/>
    <w:rsid w:val="00F169E2"/>
    <w:rsid w:val="00F16EE9"/>
    <w:rsid w:val="00F1707D"/>
    <w:rsid w:val="00F171F2"/>
    <w:rsid w:val="00F17525"/>
    <w:rsid w:val="00F20B25"/>
    <w:rsid w:val="00F20F9F"/>
    <w:rsid w:val="00F212F9"/>
    <w:rsid w:val="00F2190E"/>
    <w:rsid w:val="00F21981"/>
    <w:rsid w:val="00F21A0B"/>
    <w:rsid w:val="00F21A6B"/>
    <w:rsid w:val="00F21B11"/>
    <w:rsid w:val="00F221C4"/>
    <w:rsid w:val="00F229C9"/>
    <w:rsid w:val="00F22AEE"/>
    <w:rsid w:val="00F22B06"/>
    <w:rsid w:val="00F22B6D"/>
    <w:rsid w:val="00F22ED7"/>
    <w:rsid w:val="00F2337E"/>
    <w:rsid w:val="00F2399B"/>
    <w:rsid w:val="00F23B00"/>
    <w:rsid w:val="00F23BDF"/>
    <w:rsid w:val="00F23C53"/>
    <w:rsid w:val="00F23D0E"/>
    <w:rsid w:val="00F240CD"/>
    <w:rsid w:val="00F2412A"/>
    <w:rsid w:val="00F242E7"/>
    <w:rsid w:val="00F2448B"/>
    <w:rsid w:val="00F2474B"/>
    <w:rsid w:val="00F24906"/>
    <w:rsid w:val="00F249E5"/>
    <w:rsid w:val="00F24AF4"/>
    <w:rsid w:val="00F24AFC"/>
    <w:rsid w:val="00F24C0C"/>
    <w:rsid w:val="00F24F9E"/>
    <w:rsid w:val="00F24FB4"/>
    <w:rsid w:val="00F251A1"/>
    <w:rsid w:val="00F25252"/>
    <w:rsid w:val="00F25262"/>
    <w:rsid w:val="00F252D8"/>
    <w:rsid w:val="00F25411"/>
    <w:rsid w:val="00F25764"/>
    <w:rsid w:val="00F259BF"/>
    <w:rsid w:val="00F25A93"/>
    <w:rsid w:val="00F25CD2"/>
    <w:rsid w:val="00F261C5"/>
    <w:rsid w:val="00F26283"/>
    <w:rsid w:val="00F262FF"/>
    <w:rsid w:val="00F266E3"/>
    <w:rsid w:val="00F26A06"/>
    <w:rsid w:val="00F26F97"/>
    <w:rsid w:val="00F26FBD"/>
    <w:rsid w:val="00F27667"/>
    <w:rsid w:val="00F27AAC"/>
    <w:rsid w:val="00F27AB1"/>
    <w:rsid w:val="00F27D5F"/>
    <w:rsid w:val="00F30257"/>
    <w:rsid w:val="00F30272"/>
    <w:rsid w:val="00F30292"/>
    <w:rsid w:val="00F3029E"/>
    <w:rsid w:val="00F30359"/>
    <w:rsid w:val="00F3040D"/>
    <w:rsid w:val="00F305BA"/>
    <w:rsid w:val="00F305FC"/>
    <w:rsid w:val="00F307A1"/>
    <w:rsid w:val="00F30AA3"/>
    <w:rsid w:val="00F30AD9"/>
    <w:rsid w:val="00F30BB7"/>
    <w:rsid w:val="00F30C74"/>
    <w:rsid w:val="00F30E89"/>
    <w:rsid w:val="00F30F51"/>
    <w:rsid w:val="00F30FC0"/>
    <w:rsid w:val="00F31357"/>
    <w:rsid w:val="00F31429"/>
    <w:rsid w:val="00F315A2"/>
    <w:rsid w:val="00F315B8"/>
    <w:rsid w:val="00F317B7"/>
    <w:rsid w:val="00F31844"/>
    <w:rsid w:val="00F31891"/>
    <w:rsid w:val="00F3198E"/>
    <w:rsid w:val="00F31B1B"/>
    <w:rsid w:val="00F31C9B"/>
    <w:rsid w:val="00F320C4"/>
    <w:rsid w:val="00F321D5"/>
    <w:rsid w:val="00F32328"/>
    <w:rsid w:val="00F325E0"/>
    <w:rsid w:val="00F32937"/>
    <w:rsid w:val="00F329A4"/>
    <w:rsid w:val="00F32A49"/>
    <w:rsid w:val="00F32B44"/>
    <w:rsid w:val="00F32B57"/>
    <w:rsid w:val="00F32B7B"/>
    <w:rsid w:val="00F32FF9"/>
    <w:rsid w:val="00F33150"/>
    <w:rsid w:val="00F3317B"/>
    <w:rsid w:val="00F33209"/>
    <w:rsid w:val="00F3328D"/>
    <w:rsid w:val="00F33605"/>
    <w:rsid w:val="00F337F6"/>
    <w:rsid w:val="00F33DCA"/>
    <w:rsid w:val="00F34180"/>
    <w:rsid w:val="00F34735"/>
    <w:rsid w:val="00F34773"/>
    <w:rsid w:val="00F3485B"/>
    <w:rsid w:val="00F3493A"/>
    <w:rsid w:val="00F3494E"/>
    <w:rsid w:val="00F34A94"/>
    <w:rsid w:val="00F34B43"/>
    <w:rsid w:val="00F34BFA"/>
    <w:rsid w:val="00F34C08"/>
    <w:rsid w:val="00F34DD0"/>
    <w:rsid w:val="00F34EA3"/>
    <w:rsid w:val="00F350F4"/>
    <w:rsid w:val="00F3512F"/>
    <w:rsid w:val="00F3526A"/>
    <w:rsid w:val="00F35401"/>
    <w:rsid w:val="00F356F3"/>
    <w:rsid w:val="00F358E5"/>
    <w:rsid w:val="00F35991"/>
    <w:rsid w:val="00F35ECF"/>
    <w:rsid w:val="00F36034"/>
    <w:rsid w:val="00F3619C"/>
    <w:rsid w:val="00F361D6"/>
    <w:rsid w:val="00F36B60"/>
    <w:rsid w:val="00F36E0A"/>
    <w:rsid w:val="00F36E58"/>
    <w:rsid w:val="00F3707A"/>
    <w:rsid w:val="00F370BE"/>
    <w:rsid w:val="00F37357"/>
    <w:rsid w:val="00F3740A"/>
    <w:rsid w:val="00F37502"/>
    <w:rsid w:val="00F37B9F"/>
    <w:rsid w:val="00F37EC1"/>
    <w:rsid w:val="00F40031"/>
    <w:rsid w:val="00F403F8"/>
    <w:rsid w:val="00F404BA"/>
    <w:rsid w:val="00F405ED"/>
    <w:rsid w:val="00F4066A"/>
    <w:rsid w:val="00F407FA"/>
    <w:rsid w:val="00F408BC"/>
    <w:rsid w:val="00F40984"/>
    <w:rsid w:val="00F40B72"/>
    <w:rsid w:val="00F40BC1"/>
    <w:rsid w:val="00F40C7A"/>
    <w:rsid w:val="00F40FDC"/>
    <w:rsid w:val="00F4109D"/>
    <w:rsid w:val="00F41100"/>
    <w:rsid w:val="00F4111B"/>
    <w:rsid w:val="00F411A7"/>
    <w:rsid w:val="00F4128C"/>
    <w:rsid w:val="00F41350"/>
    <w:rsid w:val="00F41391"/>
    <w:rsid w:val="00F418D1"/>
    <w:rsid w:val="00F4199A"/>
    <w:rsid w:val="00F41B87"/>
    <w:rsid w:val="00F41D0A"/>
    <w:rsid w:val="00F421C6"/>
    <w:rsid w:val="00F4221F"/>
    <w:rsid w:val="00F424D7"/>
    <w:rsid w:val="00F4265F"/>
    <w:rsid w:val="00F42869"/>
    <w:rsid w:val="00F42D04"/>
    <w:rsid w:val="00F42D8B"/>
    <w:rsid w:val="00F42D9B"/>
    <w:rsid w:val="00F4355C"/>
    <w:rsid w:val="00F43916"/>
    <w:rsid w:val="00F43A5D"/>
    <w:rsid w:val="00F43AF3"/>
    <w:rsid w:val="00F43BB4"/>
    <w:rsid w:val="00F43C48"/>
    <w:rsid w:val="00F43D3D"/>
    <w:rsid w:val="00F44559"/>
    <w:rsid w:val="00F4458E"/>
    <w:rsid w:val="00F44661"/>
    <w:rsid w:val="00F44699"/>
    <w:rsid w:val="00F44BCB"/>
    <w:rsid w:val="00F44CE5"/>
    <w:rsid w:val="00F44D68"/>
    <w:rsid w:val="00F44E79"/>
    <w:rsid w:val="00F45055"/>
    <w:rsid w:val="00F45341"/>
    <w:rsid w:val="00F459E3"/>
    <w:rsid w:val="00F45C07"/>
    <w:rsid w:val="00F45DCB"/>
    <w:rsid w:val="00F46006"/>
    <w:rsid w:val="00F460DA"/>
    <w:rsid w:val="00F46312"/>
    <w:rsid w:val="00F46372"/>
    <w:rsid w:val="00F463AB"/>
    <w:rsid w:val="00F46452"/>
    <w:rsid w:val="00F466F6"/>
    <w:rsid w:val="00F4688D"/>
    <w:rsid w:val="00F468A2"/>
    <w:rsid w:val="00F46CC1"/>
    <w:rsid w:val="00F46CD4"/>
    <w:rsid w:val="00F46D71"/>
    <w:rsid w:val="00F46DC3"/>
    <w:rsid w:val="00F46F0C"/>
    <w:rsid w:val="00F47043"/>
    <w:rsid w:val="00F472F4"/>
    <w:rsid w:val="00F473D9"/>
    <w:rsid w:val="00F47809"/>
    <w:rsid w:val="00F47C75"/>
    <w:rsid w:val="00F47D02"/>
    <w:rsid w:val="00F47E0A"/>
    <w:rsid w:val="00F50363"/>
    <w:rsid w:val="00F5038D"/>
    <w:rsid w:val="00F50549"/>
    <w:rsid w:val="00F5055C"/>
    <w:rsid w:val="00F505AE"/>
    <w:rsid w:val="00F50713"/>
    <w:rsid w:val="00F50847"/>
    <w:rsid w:val="00F50898"/>
    <w:rsid w:val="00F50F95"/>
    <w:rsid w:val="00F5108E"/>
    <w:rsid w:val="00F511E5"/>
    <w:rsid w:val="00F5137B"/>
    <w:rsid w:val="00F5139F"/>
    <w:rsid w:val="00F513B9"/>
    <w:rsid w:val="00F515CD"/>
    <w:rsid w:val="00F516CE"/>
    <w:rsid w:val="00F519D1"/>
    <w:rsid w:val="00F51E8B"/>
    <w:rsid w:val="00F51F49"/>
    <w:rsid w:val="00F51FAD"/>
    <w:rsid w:val="00F52001"/>
    <w:rsid w:val="00F5244A"/>
    <w:rsid w:val="00F524D4"/>
    <w:rsid w:val="00F5257E"/>
    <w:rsid w:val="00F5267C"/>
    <w:rsid w:val="00F526FA"/>
    <w:rsid w:val="00F52757"/>
    <w:rsid w:val="00F528D9"/>
    <w:rsid w:val="00F529DC"/>
    <w:rsid w:val="00F52A8A"/>
    <w:rsid w:val="00F5348F"/>
    <w:rsid w:val="00F534DD"/>
    <w:rsid w:val="00F53621"/>
    <w:rsid w:val="00F5365A"/>
    <w:rsid w:val="00F53845"/>
    <w:rsid w:val="00F53AB4"/>
    <w:rsid w:val="00F53B60"/>
    <w:rsid w:val="00F53D48"/>
    <w:rsid w:val="00F543BA"/>
    <w:rsid w:val="00F544AF"/>
    <w:rsid w:val="00F548B6"/>
    <w:rsid w:val="00F54AF9"/>
    <w:rsid w:val="00F54DE8"/>
    <w:rsid w:val="00F54DFB"/>
    <w:rsid w:val="00F54EE0"/>
    <w:rsid w:val="00F55025"/>
    <w:rsid w:val="00F55369"/>
    <w:rsid w:val="00F5546F"/>
    <w:rsid w:val="00F555A4"/>
    <w:rsid w:val="00F556C2"/>
    <w:rsid w:val="00F55758"/>
    <w:rsid w:val="00F55AE2"/>
    <w:rsid w:val="00F55DB6"/>
    <w:rsid w:val="00F56018"/>
    <w:rsid w:val="00F5603F"/>
    <w:rsid w:val="00F561F2"/>
    <w:rsid w:val="00F56305"/>
    <w:rsid w:val="00F566FE"/>
    <w:rsid w:val="00F5687E"/>
    <w:rsid w:val="00F56962"/>
    <w:rsid w:val="00F56B2D"/>
    <w:rsid w:val="00F56C8C"/>
    <w:rsid w:val="00F56E56"/>
    <w:rsid w:val="00F56FBB"/>
    <w:rsid w:val="00F571B0"/>
    <w:rsid w:val="00F574CE"/>
    <w:rsid w:val="00F574E4"/>
    <w:rsid w:val="00F57542"/>
    <w:rsid w:val="00F57AFC"/>
    <w:rsid w:val="00F57BDD"/>
    <w:rsid w:val="00F57D05"/>
    <w:rsid w:val="00F57D31"/>
    <w:rsid w:val="00F60337"/>
    <w:rsid w:val="00F60490"/>
    <w:rsid w:val="00F6077E"/>
    <w:rsid w:val="00F607A2"/>
    <w:rsid w:val="00F60A59"/>
    <w:rsid w:val="00F60AB0"/>
    <w:rsid w:val="00F60E0B"/>
    <w:rsid w:val="00F60F64"/>
    <w:rsid w:val="00F61296"/>
    <w:rsid w:val="00F6133E"/>
    <w:rsid w:val="00F61389"/>
    <w:rsid w:val="00F615F8"/>
    <w:rsid w:val="00F6170B"/>
    <w:rsid w:val="00F617CE"/>
    <w:rsid w:val="00F6195E"/>
    <w:rsid w:val="00F61A89"/>
    <w:rsid w:val="00F61AD8"/>
    <w:rsid w:val="00F61C8B"/>
    <w:rsid w:val="00F61D89"/>
    <w:rsid w:val="00F62139"/>
    <w:rsid w:val="00F62407"/>
    <w:rsid w:val="00F62623"/>
    <w:rsid w:val="00F62712"/>
    <w:rsid w:val="00F62E20"/>
    <w:rsid w:val="00F632B3"/>
    <w:rsid w:val="00F63491"/>
    <w:rsid w:val="00F63AF1"/>
    <w:rsid w:val="00F63CA6"/>
    <w:rsid w:val="00F63DE7"/>
    <w:rsid w:val="00F64073"/>
    <w:rsid w:val="00F64134"/>
    <w:rsid w:val="00F6462D"/>
    <w:rsid w:val="00F64636"/>
    <w:rsid w:val="00F648EA"/>
    <w:rsid w:val="00F64B16"/>
    <w:rsid w:val="00F64B22"/>
    <w:rsid w:val="00F64CC6"/>
    <w:rsid w:val="00F64D50"/>
    <w:rsid w:val="00F65077"/>
    <w:rsid w:val="00F651C1"/>
    <w:rsid w:val="00F6522B"/>
    <w:rsid w:val="00F652EA"/>
    <w:rsid w:val="00F6538F"/>
    <w:rsid w:val="00F653F6"/>
    <w:rsid w:val="00F6546D"/>
    <w:rsid w:val="00F6550B"/>
    <w:rsid w:val="00F659F1"/>
    <w:rsid w:val="00F65AB4"/>
    <w:rsid w:val="00F65CEF"/>
    <w:rsid w:val="00F65FB6"/>
    <w:rsid w:val="00F6606B"/>
    <w:rsid w:val="00F662F5"/>
    <w:rsid w:val="00F668FE"/>
    <w:rsid w:val="00F66C08"/>
    <w:rsid w:val="00F66CC8"/>
    <w:rsid w:val="00F66CFE"/>
    <w:rsid w:val="00F66D5A"/>
    <w:rsid w:val="00F66D82"/>
    <w:rsid w:val="00F66EBE"/>
    <w:rsid w:val="00F66F4E"/>
    <w:rsid w:val="00F677A2"/>
    <w:rsid w:val="00F67800"/>
    <w:rsid w:val="00F67C45"/>
    <w:rsid w:val="00F67D1D"/>
    <w:rsid w:val="00F701CF"/>
    <w:rsid w:val="00F703FB"/>
    <w:rsid w:val="00F70563"/>
    <w:rsid w:val="00F70E76"/>
    <w:rsid w:val="00F71279"/>
    <w:rsid w:val="00F71350"/>
    <w:rsid w:val="00F714F6"/>
    <w:rsid w:val="00F715AC"/>
    <w:rsid w:val="00F716C3"/>
    <w:rsid w:val="00F71717"/>
    <w:rsid w:val="00F71818"/>
    <w:rsid w:val="00F7193A"/>
    <w:rsid w:val="00F71D7C"/>
    <w:rsid w:val="00F71D8B"/>
    <w:rsid w:val="00F71E7D"/>
    <w:rsid w:val="00F71F89"/>
    <w:rsid w:val="00F7220D"/>
    <w:rsid w:val="00F72278"/>
    <w:rsid w:val="00F72310"/>
    <w:rsid w:val="00F72701"/>
    <w:rsid w:val="00F727F2"/>
    <w:rsid w:val="00F72CD9"/>
    <w:rsid w:val="00F73083"/>
    <w:rsid w:val="00F7357C"/>
    <w:rsid w:val="00F73601"/>
    <w:rsid w:val="00F73886"/>
    <w:rsid w:val="00F73AB2"/>
    <w:rsid w:val="00F73B03"/>
    <w:rsid w:val="00F73B74"/>
    <w:rsid w:val="00F73C76"/>
    <w:rsid w:val="00F73E08"/>
    <w:rsid w:val="00F73E70"/>
    <w:rsid w:val="00F74123"/>
    <w:rsid w:val="00F74173"/>
    <w:rsid w:val="00F742F1"/>
    <w:rsid w:val="00F74394"/>
    <w:rsid w:val="00F7450E"/>
    <w:rsid w:val="00F74561"/>
    <w:rsid w:val="00F7460C"/>
    <w:rsid w:val="00F7469E"/>
    <w:rsid w:val="00F746F2"/>
    <w:rsid w:val="00F748F9"/>
    <w:rsid w:val="00F74929"/>
    <w:rsid w:val="00F749B0"/>
    <w:rsid w:val="00F74B32"/>
    <w:rsid w:val="00F74BC6"/>
    <w:rsid w:val="00F754E8"/>
    <w:rsid w:val="00F75526"/>
    <w:rsid w:val="00F7593D"/>
    <w:rsid w:val="00F75A57"/>
    <w:rsid w:val="00F75F10"/>
    <w:rsid w:val="00F75FD8"/>
    <w:rsid w:val="00F76284"/>
    <w:rsid w:val="00F762A3"/>
    <w:rsid w:val="00F763CB"/>
    <w:rsid w:val="00F763CF"/>
    <w:rsid w:val="00F763F2"/>
    <w:rsid w:val="00F763FC"/>
    <w:rsid w:val="00F76A8D"/>
    <w:rsid w:val="00F76D90"/>
    <w:rsid w:val="00F76E48"/>
    <w:rsid w:val="00F76F51"/>
    <w:rsid w:val="00F76FC4"/>
    <w:rsid w:val="00F7704E"/>
    <w:rsid w:val="00F771BC"/>
    <w:rsid w:val="00F77293"/>
    <w:rsid w:val="00F77341"/>
    <w:rsid w:val="00F77545"/>
    <w:rsid w:val="00F77627"/>
    <w:rsid w:val="00F77672"/>
    <w:rsid w:val="00F7781C"/>
    <w:rsid w:val="00F77D35"/>
    <w:rsid w:val="00F802C5"/>
    <w:rsid w:val="00F806EE"/>
    <w:rsid w:val="00F80744"/>
    <w:rsid w:val="00F80AFD"/>
    <w:rsid w:val="00F80E1C"/>
    <w:rsid w:val="00F811A6"/>
    <w:rsid w:val="00F8146E"/>
    <w:rsid w:val="00F81617"/>
    <w:rsid w:val="00F81623"/>
    <w:rsid w:val="00F81A17"/>
    <w:rsid w:val="00F81AD2"/>
    <w:rsid w:val="00F81EBD"/>
    <w:rsid w:val="00F81F4E"/>
    <w:rsid w:val="00F820E0"/>
    <w:rsid w:val="00F821AB"/>
    <w:rsid w:val="00F82468"/>
    <w:rsid w:val="00F82487"/>
    <w:rsid w:val="00F826AF"/>
    <w:rsid w:val="00F82884"/>
    <w:rsid w:val="00F8289F"/>
    <w:rsid w:val="00F82ACC"/>
    <w:rsid w:val="00F82B59"/>
    <w:rsid w:val="00F82C69"/>
    <w:rsid w:val="00F82FAB"/>
    <w:rsid w:val="00F83035"/>
    <w:rsid w:val="00F83225"/>
    <w:rsid w:val="00F832D0"/>
    <w:rsid w:val="00F83347"/>
    <w:rsid w:val="00F83408"/>
    <w:rsid w:val="00F835C4"/>
    <w:rsid w:val="00F83728"/>
    <w:rsid w:val="00F839CD"/>
    <w:rsid w:val="00F83A0F"/>
    <w:rsid w:val="00F83CF1"/>
    <w:rsid w:val="00F83CFF"/>
    <w:rsid w:val="00F83E52"/>
    <w:rsid w:val="00F84030"/>
    <w:rsid w:val="00F840AF"/>
    <w:rsid w:val="00F841D2"/>
    <w:rsid w:val="00F84696"/>
    <w:rsid w:val="00F846DA"/>
    <w:rsid w:val="00F8496D"/>
    <w:rsid w:val="00F84A3D"/>
    <w:rsid w:val="00F84B2A"/>
    <w:rsid w:val="00F84E14"/>
    <w:rsid w:val="00F84E63"/>
    <w:rsid w:val="00F852C5"/>
    <w:rsid w:val="00F8535E"/>
    <w:rsid w:val="00F854E8"/>
    <w:rsid w:val="00F85505"/>
    <w:rsid w:val="00F8558E"/>
    <w:rsid w:val="00F85622"/>
    <w:rsid w:val="00F856E3"/>
    <w:rsid w:val="00F85782"/>
    <w:rsid w:val="00F8581B"/>
    <w:rsid w:val="00F858E0"/>
    <w:rsid w:val="00F858EF"/>
    <w:rsid w:val="00F85930"/>
    <w:rsid w:val="00F8596A"/>
    <w:rsid w:val="00F8602D"/>
    <w:rsid w:val="00F860B1"/>
    <w:rsid w:val="00F8622C"/>
    <w:rsid w:val="00F862E3"/>
    <w:rsid w:val="00F864FB"/>
    <w:rsid w:val="00F86622"/>
    <w:rsid w:val="00F8678B"/>
    <w:rsid w:val="00F867BC"/>
    <w:rsid w:val="00F8681B"/>
    <w:rsid w:val="00F868A7"/>
    <w:rsid w:val="00F86A30"/>
    <w:rsid w:val="00F86B8A"/>
    <w:rsid w:val="00F86CD9"/>
    <w:rsid w:val="00F87188"/>
    <w:rsid w:val="00F874A9"/>
    <w:rsid w:val="00F87588"/>
    <w:rsid w:val="00F87656"/>
    <w:rsid w:val="00F876E8"/>
    <w:rsid w:val="00F8780A"/>
    <w:rsid w:val="00F87DFF"/>
    <w:rsid w:val="00F9003B"/>
    <w:rsid w:val="00F903DB"/>
    <w:rsid w:val="00F90478"/>
    <w:rsid w:val="00F90617"/>
    <w:rsid w:val="00F9080F"/>
    <w:rsid w:val="00F90CCD"/>
    <w:rsid w:val="00F90E31"/>
    <w:rsid w:val="00F90F2F"/>
    <w:rsid w:val="00F9102B"/>
    <w:rsid w:val="00F91240"/>
    <w:rsid w:val="00F91383"/>
    <w:rsid w:val="00F9158F"/>
    <w:rsid w:val="00F9178D"/>
    <w:rsid w:val="00F91B1E"/>
    <w:rsid w:val="00F91CFB"/>
    <w:rsid w:val="00F91D8E"/>
    <w:rsid w:val="00F92701"/>
    <w:rsid w:val="00F92883"/>
    <w:rsid w:val="00F929D6"/>
    <w:rsid w:val="00F929EC"/>
    <w:rsid w:val="00F92D66"/>
    <w:rsid w:val="00F92F21"/>
    <w:rsid w:val="00F93030"/>
    <w:rsid w:val="00F930C2"/>
    <w:rsid w:val="00F93224"/>
    <w:rsid w:val="00F9349E"/>
    <w:rsid w:val="00F93657"/>
    <w:rsid w:val="00F93723"/>
    <w:rsid w:val="00F93727"/>
    <w:rsid w:val="00F93854"/>
    <w:rsid w:val="00F93A76"/>
    <w:rsid w:val="00F93AAE"/>
    <w:rsid w:val="00F93C2F"/>
    <w:rsid w:val="00F93D51"/>
    <w:rsid w:val="00F93F99"/>
    <w:rsid w:val="00F93F9A"/>
    <w:rsid w:val="00F9417F"/>
    <w:rsid w:val="00F9425F"/>
    <w:rsid w:val="00F9444E"/>
    <w:rsid w:val="00F944AF"/>
    <w:rsid w:val="00F94793"/>
    <w:rsid w:val="00F9479A"/>
    <w:rsid w:val="00F947B5"/>
    <w:rsid w:val="00F94AC1"/>
    <w:rsid w:val="00F94DE7"/>
    <w:rsid w:val="00F94E41"/>
    <w:rsid w:val="00F94FA5"/>
    <w:rsid w:val="00F95248"/>
    <w:rsid w:val="00F9557E"/>
    <w:rsid w:val="00F957EA"/>
    <w:rsid w:val="00F95AC5"/>
    <w:rsid w:val="00F95CB0"/>
    <w:rsid w:val="00F95FCA"/>
    <w:rsid w:val="00F95FF0"/>
    <w:rsid w:val="00F96711"/>
    <w:rsid w:val="00F9680A"/>
    <w:rsid w:val="00F96881"/>
    <w:rsid w:val="00F97037"/>
    <w:rsid w:val="00F970C4"/>
    <w:rsid w:val="00F9723F"/>
    <w:rsid w:val="00F97AAB"/>
    <w:rsid w:val="00F97B93"/>
    <w:rsid w:val="00F97CDD"/>
    <w:rsid w:val="00F97E5F"/>
    <w:rsid w:val="00F97FB5"/>
    <w:rsid w:val="00FA0032"/>
    <w:rsid w:val="00FA0147"/>
    <w:rsid w:val="00FA01F7"/>
    <w:rsid w:val="00FA046D"/>
    <w:rsid w:val="00FA067D"/>
    <w:rsid w:val="00FA08E1"/>
    <w:rsid w:val="00FA0F11"/>
    <w:rsid w:val="00FA116B"/>
    <w:rsid w:val="00FA124F"/>
    <w:rsid w:val="00FA1466"/>
    <w:rsid w:val="00FA1A8E"/>
    <w:rsid w:val="00FA1B74"/>
    <w:rsid w:val="00FA1C4C"/>
    <w:rsid w:val="00FA1C98"/>
    <w:rsid w:val="00FA1D9F"/>
    <w:rsid w:val="00FA21DF"/>
    <w:rsid w:val="00FA2220"/>
    <w:rsid w:val="00FA245F"/>
    <w:rsid w:val="00FA24C8"/>
    <w:rsid w:val="00FA2663"/>
    <w:rsid w:val="00FA2781"/>
    <w:rsid w:val="00FA29C0"/>
    <w:rsid w:val="00FA2A1D"/>
    <w:rsid w:val="00FA2F2C"/>
    <w:rsid w:val="00FA2F3A"/>
    <w:rsid w:val="00FA358C"/>
    <w:rsid w:val="00FA3776"/>
    <w:rsid w:val="00FA381C"/>
    <w:rsid w:val="00FA394A"/>
    <w:rsid w:val="00FA3B30"/>
    <w:rsid w:val="00FA3C2C"/>
    <w:rsid w:val="00FA3E23"/>
    <w:rsid w:val="00FA4003"/>
    <w:rsid w:val="00FA4110"/>
    <w:rsid w:val="00FA4382"/>
    <w:rsid w:val="00FA470D"/>
    <w:rsid w:val="00FA495C"/>
    <w:rsid w:val="00FA4A80"/>
    <w:rsid w:val="00FA4FE4"/>
    <w:rsid w:val="00FA5214"/>
    <w:rsid w:val="00FA5219"/>
    <w:rsid w:val="00FA5784"/>
    <w:rsid w:val="00FA594C"/>
    <w:rsid w:val="00FA59A7"/>
    <w:rsid w:val="00FA5CD3"/>
    <w:rsid w:val="00FA5E60"/>
    <w:rsid w:val="00FA6045"/>
    <w:rsid w:val="00FA620B"/>
    <w:rsid w:val="00FA62AE"/>
    <w:rsid w:val="00FA664A"/>
    <w:rsid w:val="00FA6975"/>
    <w:rsid w:val="00FA6C0C"/>
    <w:rsid w:val="00FA7062"/>
    <w:rsid w:val="00FA7084"/>
    <w:rsid w:val="00FA709D"/>
    <w:rsid w:val="00FA70B0"/>
    <w:rsid w:val="00FA73CA"/>
    <w:rsid w:val="00FA75D1"/>
    <w:rsid w:val="00FA75D7"/>
    <w:rsid w:val="00FA7D01"/>
    <w:rsid w:val="00FA7DE2"/>
    <w:rsid w:val="00FA7EF6"/>
    <w:rsid w:val="00FA7F1A"/>
    <w:rsid w:val="00FA7F66"/>
    <w:rsid w:val="00FB010B"/>
    <w:rsid w:val="00FB0147"/>
    <w:rsid w:val="00FB03A7"/>
    <w:rsid w:val="00FB03E4"/>
    <w:rsid w:val="00FB03E6"/>
    <w:rsid w:val="00FB0408"/>
    <w:rsid w:val="00FB0864"/>
    <w:rsid w:val="00FB08BD"/>
    <w:rsid w:val="00FB0945"/>
    <w:rsid w:val="00FB0F74"/>
    <w:rsid w:val="00FB10F5"/>
    <w:rsid w:val="00FB1359"/>
    <w:rsid w:val="00FB1386"/>
    <w:rsid w:val="00FB1712"/>
    <w:rsid w:val="00FB1C73"/>
    <w:rsid w:val="00FB1EE0"/>
    <w:rsid w:val="00FB1EFC"/>
    <w:rsid w:val="00FB230A"/>
    <w:rsid w:val="00FB23E0"/>
    <w:rsid w:val="00FB25F9"/>
    <w:rsid w:val="00FB25FB"/>
    <w:rsid w:val="00FB2637"/>
    <w:rsid w:val="00FB2679"/>
    <w:rsid w:val="00FB2698"/>
    <w:rsid w:val="00FB26DB"/>
    <w:rsid w:val="00FB279F"/>
    <w:rsid w:val="00FB2B48"/>
    <w:rsid w:val="00FB2B89"/>
    <w:rsid w:val="00FB2E62"/>
    <w:rsid w:val="00FB2F22"/>
    <w:rsid w:val="00FB2F72"/>
    <w:rsid w:val="00FB300F"/>
    <w:rsid w:val="00FB30BB"/>
    <w:rsid w:val="00FB31DD"/>
    <w:rsid w:val="00FB32DD"/>
    <w:rsid w:val="00FB3315"/>
    <w:rsid w:val="00FB36B8"/>
    <w:rsid w:val="00FB3885"/>
    <w:rsid w:val="00FB3984"/>
    <w:rsid w:val="00FB3D36"/>
    <w:rsid w:val="00FB3F00"/>
    <w:rsid w:val="00FB3FF6"/>
    <w:rsid w:val="00FB4114"/>
    <w:rsid w:val="00FB4288"/>
    <w:rsid w:val="00FB453A"/>
    <w:rsid w:val="00FB4704"/>
    <w:rsid w:val="00FB4770"/>
    <w:rsid w:val="00FB478F"/>
    <w:rsid w:val="00FB4A8F"/>
    <w:rsid w:val="00FB4CFE"/>
    <w:rsid w:val="00FB5372"/>
    <w:rsid w:val="00FB5580"/>
    <w:rsid w:val="00FB56D2"/>
    <w:rsid w:val="00FB5817"/>
    <w:rsid w:val="00FB5907"/>
    <w:rsid w:val="00FB5A5F"/>
    <w:rsid w:val="00FB6005"/>
    <w:rsid w:val="00FB6076"/>
    <w:rsid w:val="00FB62D2"/>
    <w:rsid w:val="00FB6716"/>
    <w:rsid w:val="00FB67D8"/>
    <w:rsid w:val="00FB6A1D"/>
    <w:rsid w:val="00FB6BC9"/>
    <w:rsid w:val="00FB70AB"/>
    <w:rsid w:val="00FB76F5"/>
    <w:rsid w:val="00FB79E0"/>
    <w:rsid w:val="00FB79FD"/>
    <w:rsid w:val="00FB7B3A"/>
    <w:rsid w:val="00FB7B57"/>
    <w:rsid w:val="00FB7BA1"/>
    <w:rsid w:val="00FB7F83"/>
    <w:rsid w:val="00FB7FD6"/>
    <w:rsid w:val="00FC05C9"/>
    <w:rsid w:val="00FC09AB"/>
    <w:rsid w:val="00FC0A55"/>
    <w:rsid w:val="00FC0BA9"/>
    <w:rsid w:val="00FC0D5F"/>
    <w:rsid w:val="00FC0F97"/>
    <w:rsid w:val="00FC116A"/>
    <w:rsid w:val="00FC1276"/>
    <w:rsid w:val="00FC13F5"/>
    <w:rsid w:val="00FC148D"/>
    <w:rsid w:val="00FC183F"/>
    <w:rsid w:val="00FC1B7E"/>
    <w:rsid w:val="00FC1C75"/>
    <w:rsid w:val="00FC1D11"/>
    <w:rsid w:val="00FC23F6"/>
    <w:rsid w:val="00FC245F"/>
    <w:rsid w:val="00FC2509"/>
    <w:rsid w:val="00FC26A0"/>
    <w:rsid w:val="00FC2760"/>
    <w:rsid w:val="00FC2896"/>
    <w:rsid w:val="00FC2E31"/>
    <w:rsid w:val="00FC2F49"/>
    <w:rsid w:val="00FC3266"/>
    <w:rsid w:val="00FC337B"/>
    <w:rsid w:val="00FC35E0"/>
    <w:rsid w:val="00FC3993"/>
    <w:rsid w:val="00FC3B3F"/>
    <w:rsid w:val="00FC3EB8"/>
    <w:rsid w:val="00FC400F"/>
    <w:rsid w:val="00FC42D5"/>
    <w:rsid w:val="00FC435D"/>
    <w:rsid w:val="00FC4459"/>
    <w:rsid w:val="00FC44BF"/>
    <w:rsid w:val="00FC4877"/>
    <w:rsid w:val="00FC4A0E"/>
    <w:rsid w:val="00FC4EE0"/>
    <w:rsid w:val="00FC5174"/>
    <w:rsid w:val="00FC51F3"/>
    <w:rsid w:val="00FC547A"/>
    <w:rsid w:val="00FC5646"/>
    <w:rsid w:val="00FC585A"/>
    <w:rsid w:val="00FC5B01"/>
    <w:rsid w:val="00FC5CA1"/>
    <w:rsid w:val="00FC5D42"/>
    <w:rsid w:val="00FC5D64"/>
    <w:rsid w:val="00FC5D82"/>
    <w:rsid w:val="00FC5EAE"/>
    <w:rsid w:val="00FC6180"/>
    <w:rsid w:val="00FC61C4"/>
    <w:rsid w:val="00FC62B1"/>
    <w:rsid w:val="00FC6443"/>
    <w:rsid w:val="00FC65C2"/>
    <w:rsid w:val="00FC668E"/>
    <w:rsid w:val="00FC66A9"/>
    <w:rsid w:val="00FC67B8"/>
    <w:rsid w:val="00FC6885"/>
    <w:rsid w:val="00FC6924"/>
    <w:rsid w:val="00FC6CD8"/>
    <w:rsid w:val="00FC6D2D"/>
    <w:rsid w:val="00FC6D8B"/>
    <w:rsid w:val="00FC6DF4"/>
    <w:rsid w:val="00FC6E0D"/>
    <w:rsid w:val="00FC6EC0"/>
    <w:rsid w:val="00FC7110"/>
    <w:rsid w:val="00FC74EF"/>
    <w:rsid w:val="00FC76FF"/>
    <w:rsid w:val="00FC776F"/>
    <w:rsid w:val="00FC7A35"/>
    <w:rsid w:val="00FC7A7E"/>
    <w:rsid w:val="00FC7B4D"/>
    <w:rsid w:val="00FC7B92"/>
    <w:rsid w:val="00FD010B"/>
    <w:rsid w:val="00FD0171"/>
    <w:rsid w:val="00FD0189"/>
    <w:rsid w:val="00FD0671"/>
    <w:rsid w:val="00FD0705"/>
    <w:rsid w:val="00FD0D14"/>
    <w:rsid w:val="00FD1851"/>
    <w:rsid w:val="00FD19B4"/>
    <w:rsid w:val="00FD1C24"/>
    <w:rsid w:val="00FD1C89"/>
    <w:rsid w:val="00FD1E99"/>
    <w:rsid w:val="00FD20A3"/>
    <w:rsid w:val="00FD24B5"/>
    <w:rsid w:val="00FD2773"/>
    <w:rsid w:val="00FD2924"/>
    <w:rsid w:val="00FD29B7"/>
    <w:rsid w:val="00FD31B9"/>
    <w:rsid w:val="00FD31BD"/>
    <w:rsid w:val="00FD335F"/>
    <w:rsid w:val="00FD343A"/>
    <w:rsid w:val="00FD36F7"/>
    <w:rsid w:val="00FD370A"/>
    <w:rsid w:val="00FD3943"/>
    <w:rsid w:val="00FD3C81"/>
    <w:rsid w:val="00FD3DD0"/>
    <w:rsid w:val="00FD3F43"/>
    <w:rsid w:val="00FD408F"/>
    <w:rsid w:val="00FD4557"/>
    <w:rsid w:val="00FD45AF"/>
    <w:rsid w:val="00FD47EC"/>
    <w:rsid w:val="00FD49D7"/>
    <w:rsid w:val="00FD4AF8"/>
    <w:rsid w:val="00FD4B7B"/>
    <w:rsid w:val="00FD4BC9"/>
    <w:rsid w:val="00FD4C81"/>
    <w:rsid w:val="00FD4D89"/>
    <w:rsid w:val="00FD4DE2"/>
    <w:rsid w:val="00FD54AF"/>
    <w:rsid w:val="00FD5856"/>
    <w:rsid w:val="00FD58BF"/>
    <w:rsid w:val="00FD5D3B"/>
    <w:rsid w:val="00FD5D4A"/>
    <w:rsid w:val="00FD5E88"/>
    <w:rsid w:val="00FD6414"/>
    <w:rsid w:val="00FD6802"/>
    <w:rsid w:val="00FD6F1F"/>
    <w:rsid w:val="00FD718A"/>
    <w:rsid w:val="00FD71C4"/>
    <w:rsid w:val="00FD755C"/>
    <w:rsid w:val="00FD777A"/>
    <w:rsid w:val="00FD77CB"/>
    <w:rsid w:val="00FD7F83"/>
    <w:rsid w:val="00FD7FA3"/>
    <w:rsid w:val="00FE00D5"/>
    <w:rsid w:val="00FE01BB"/>
    <w:rsid w:val="00FE04FE"/>
    <w:rsid w:val="00FE0557"/>
    <w:rsid w:val="00FE0784"/>
    <w:rsid w:val="00FE0823"/>
    <w:rsid w:val="00FE0B73"/>
    <w:rsid w:val="00FE0EF0"/>
    <w:rsid w:val="00FE1020"/>
    <w:rsid w:val="00FE1087"/>
    <w:rsid w:val="00FE10A3"/>
    <w:rsid w:val="00FE10BA"/>
    <w:rsid w:val="00FE143B"/>
    <w:rsid w:val="00FE1467"/>
    <w:rsid w:val="00FE1540"/>
    <w:rsid w:val="00FE1552"/>
    <w:rsid w:val="00FE17FF"/>
    <w:rsid w:val="00FE1840"/>
    <w:rsid w:val="00FE18AA"/>
    <w:rsid w:val="00FE194A"/>
    <w:rsid w:val="00FE1954"/>
    <w:rsid w:val="00FE1D06"/>
    <w:rsid w:val="00FE1E42"/>
    <w:rsid w:val="00FE1E67"/>
    <w:rsid w:val="00FE216E"/>
    <w:rsid w:val="00FE21F3"/>
    <w:rsid w:val="00FE22B2"/>
    <w:rsid w:val="00FE23CD"/>
    <w:rsid w:val="00FE25A4"/>
    <w:rsid w:val="00FE272F"/>
    <w:rsid w:val="00FE280C"/>
    <w:rsid w:val="00FE2981"/>
    <w:rsid w:val="00FE2AC4"/>
    <w:rsid w:val="00FE2E09"/>
    <w:rsid w:val="00FE2F66"/>
    <w:rsid w:val="00FE3312"/>
    <w:rsid w:val="00FE3327"/>
    <w:rsid w:val="00FE3457"/>
    <w:rsid w:val="00FE36BD"/>
    <w:rsid w:val="00FE3757"/>
    <w:rsid w:val="00FE3819"/>
    <w:rsid w:val="00FE3A26"/>
    <w:rsid w:val="00FE3E21"/>
    <w:rsid w:val="00FE41B3"/>
    <w:rsid w:val="00FE4484"/>
    <w:rsid w:val="00FE4500"/>
    <w:rsid w:val="00FE48FB"/>
    <w:rsid w:val="00FE49D0"/>
    <w:rsid w:val="00FE4A2F"/>
    <w:rsid w:val="00FE4B72"/>
    <w:rsid w:val="00FE4CDA"/>
    <w:rsid w:val="00FE4EDD"/>
    <w:rsid w:val="00FE4F2D"/>
    <w:rsid w:val="00FE4FB7"/>
    <w:rsid w:val="00FE5147"/>
    <w:rsid w:val="00FE52E4"/>
    <w:rsid w:val="00FE54C5"/>
    <w:rsid w:val="00FE566D"/>
    <w:rsid w:val="00FE5D81"/>
    <w:rsid w:val="00FE5EA9"/>
    <w:rsid w:val="00FE611A"/>
    <w:rsid w:val="00FE6249"/>
    <w:rsid w:val="00FE64BC"/>
    <w:rsid w:val="00FE6759"/>
    <w:rsid w:val="00FE6894"/>
    <w:rsid w:val="00FE68D3"/>
    <w:rsid w:val="00FE68EC"/>
    <w:rsid w:val="00FE6941"/>
    <w:rsid w:val="00FE6AC9"/>
    <w:rsid w:val="00FE6B96"/>
    <w:rsid w:val="00FE6BBE"/>
    <w:rsid w:val="00FE6D0D"/>
    <w:rsid w:val="00FE6F2E"/>
    <w:rsid w:val="00FE70F5"/>
    <w:rsid w:val="00FE7278"/>
    <w:rsid w:val="00FE7493"/>
    <w:rsid w:val="00FE74F8"/>
    <w:rsid w:val="00FE7810"/>
    <w:rsid w:val="00FE7811"/>
    <w:rsid w:val="00FE78D0"/>
    <w:rsid w:val="00FE7AAC"/>
    <w:rsid w:val="00FE7BA0"/>
    <w:rsid w:val="00FE7D4C"/>
    <w:rsid w:val="00FE7DEA"/>
    <w:rsid w:val="00FE7E3E"/>
    <w:rsid w:val="00FE7F80"/>
    <w:rsid w:val="00FF006E"/>
    <w:rsid w:val="00FF0372"/>
    <w:rsid w:val="00FF03DE"/>
    <w:rsid w:val="00FF0419"/>
    <w:rsid w:val="00FF0DA3"/>
    <w:rsid w:val="00FF0E8E"/>
    <w:rsid w:val="00FF1280"/>
    <w:rsid w:val="00FF13D3"/>
    <w:rsid w:val="00FF153C"/>
    <w:rsid w:val="00FF15BF"/>
    <w:rsid w:val="00FF1723"/>
    <w:rsid w:val="00FF17A4"/>
    <w:rsid w:val="00FF1BD1"/>
    <w:rsid w:val="00FF1D08"/>
    <w:rsid w:val="00FF1E2E"/>
    <w:rsid w:val="00FF1EF1"/>
    <w:rsid w:val="00FF1F7F"/>
    <w:rsid w:val="00FF2456"/>
    <w:rsid w:val="00FF24AC"/>
    <w:rsid w:val="00FF2591"/>
    <w:rsid w:val="00FF2844"/>
    <w:rsid w:val="00FF28CD"/>
    <w:rsid w:val="00FF28E1"/>
    <w:rsid w:val="00FF2C0A"/>
    <w:rsid w:val="00FF2C2B"/>
    <w:rsid w:val="00FF2F28"/>
    <w:rsid w:val="00FF2FE5"/>
    <w:rsid w:val="00FF38DA"/>
    <w:rsid w:val="00FF399E"/>
    <w:rsid w:val="00FF39B9"/>
    <w:rsid w:val="00FF3A03"/>
    <w:rsid w:val="00FF3AF4"/>
    <w:rsid w:val="00FF3B9D"/>
    <w:rsid w:val="00FF3C40"/>
    <w:rsid w:val="00FF3E0A"/>
    <w:rsid w:val="00FF4044"/>
    <w:rsid w:val="00FF41F9"/>
    <w:rsid w:val="00FF457A"/>
    <w:rsid w:val="00FF47DD"/>
    <w:rsid w:val="00FF4895"/>
    <w:rsid w:val="00FF4C94"/>
    <w:rsid w:val="00FF4EF9"/>
    <w:rsid w:val="00FF4FE1"/>
    <w:rsid w:val="00FF5289"/>
    <w:rsid w:val="00FF53E4"/>
    <w:rsid w:val="00FF54B4"/>
    <w:rsid w:val="00FF5749"/>
    <w:rsid w:val="00FF5789"/>
    <w:rsid w:val="00FF581B"/>
    <w:rsid w:val="00FF583F"/>
    <w:rsid w:val="00FF5AD4"/>
    <w:rsid w:val="00FF5AE7"/>
    <w:rsid w:val="00FF5E09"/>
    <w:rsid w:val="00FF6211"/>
    <w:rsid w:val="00FF6256"/>
    <w:rsid w:val="00FF6332"/>
    <w:rsid w:val="00FF6399"/>
    <w:rsid w:val="00FF645B"/>
    <w:rsid w:val="00FF64C0"/>
    <w:rsid w:val="00FF6779"/>
    <w:rsid w:val="00FF683C"/>
    <w:rsid w:val="00FF6A69"/>
    <w:rsid w:val="00FF6B70"/>
    <w:rsid w:val="00FF6BFA"/>
    <w:rsid w:val="00FF6E04"/>
    <w:rsid w:val="00FF6E26"/>
    <w:rsid w:val="00FF6F98"/>
    <w:rsid w:val="00FF73D9"/>
    <w:rsid w:val="00FF741B"/>
    <w:rsid w:val="00FF749D"/>
    <w:rsid w:val="00FF74E6"/>
    <w:rsid w:val="00FF769D"/>
    <w:rsid w:val="00FF7823"/>
    <w:rsid w:val="00FF784C"/>
    <w:rsid w:val="00FF78B3"/>
    <w:rsid w:val="00FF7B30"/>
    <w:rsid w:val="00FF7E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E6DE52"/>
  <w15:docId w15:val="{E90C4505-85D7-486F-A35A-7DCE113B8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2"/>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21"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
    <w:qFormat/>
    <w:rsid w:val="007D24F4"/>
    <w:pPr>
      <w:widowControl w:val="0"/>
      <w:adjustRightInd w:val="0"/>
      <w:spacing w:before="60" w:after="60"/>
      <w:jc w:val="both"/>
      <w:textAlignment w:val="baseline"/>
    </w:pPr>
    <w:rPr>
      <w:rFonts w:ascii="Arial" w:hAnsi="Arial"/>
      <w:sz w:val="21"/>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next w:val="BodyText"/>
    <w:link w:val="Heading1Char1"/>
    <w:autoRedefine/>
    <w:qFormat/>
    <w:rsid w:val="008E0D30"/>
    <w:pPr>
      <w:keepNext/>
      <w:pageBreakBefore/>
      <w:widowControl w:val="0"/>
      <w:adjustRightInd w:val="0"/>
      <w:spacing w:before="120" w:after="120"/>
      <w:jc w:val="both"/>
      <w:textAlignment w:val="baseline"/>
      <w:outlineLvl w:val="0"/>
    </w:pPr>
    <w:rPr>
      <w:rFonts w:ascii="Arial" w:eastAsia="Batang" w:hAnsi="Arial" w:cs="Arial"/>
      <w:b/>
      <w:iCs/>
      <w:kern w:val="28"/>
      <w:sz w:val="32"/>
      <w:szCs w:val="32"/>
      <w:lang w:eastAsia="ko-KR"/>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next w:val="BodyText"/>
    <w:link w:val="Heading2Char1"/>
    <w:autoRedefine/>
    <w:qFormat/>
    <w:rsid w:val="0094673F"/>
    <w:pPr>
      <w:keepNext/>
      <w:keepLines/>
      <w:numPr>
        <w:ilvl w:val="1"/>
        <w:numId w:val="10"/>
      </w:numPr>
      <w:spacing w:before="120" w:after="120"/>
      <w:jc w:val="both"/>
      <w:outlineLvl w:val="1"/>
    </w:pPr>
    <w:rPr>
      <w:rFonts w:ascii="Arial" w:hAnsi="Arial" w:cs="Arial"/>
      <w:b/>
      <w:noProof/>
      <w:sz w:val="28"/>
      <w:szCs w:val="28"/>
      <w:lang w:eastAsia="ja-JP"/>
    </w:rPr>
  </w:style>
  <w:style w:type="paragraph" w:styleId="Heading3">
    <w:name w:val="heading 3"/>
    <w:aliases w:val="h3,3rd Main head,hoofdstuk 1.1.1,1.1.1,H3,h31,H31,titre 1.1.1,ASAPHeading 3,Prophead 3,HHHeading,Heading 31,Heading 32,Heading 33,Heading 34,Heading 35,Heading 36,H32,H33,H34,H35,H36,Appendix,3,sub-sub,Paragraph,Table Attribute Heading,Minor"/>
    <w:next w:val="BodyText"/>
    <w:link w:val="Heading3Char"/>
    <w:autoRedefine/>
    <w:qFormat/>
    <w:rsid w:val="00FF28CD"/>
    <w:pPr>
      <w:widowControl w:val="0"/>
      <w:numPr>
        <w:ilvl w:val="2"/>
        <w:numId w:val="10"/>
      </w:numPr>
      <w:adjustRightInd w:val="0"/>
      <w:spacing w:before="120" w:after="120"/>
      <w:ind w:left="630" w:hanging="630"/>
      <w:jc w:val="both"/>
      <w:textAlignment w:val="baseline"/>
      <w:outlineLvl w:val="2"/>
    </w:pPr>
    <w:rPr>
      <w:rFonts w:ascii="Arial" w:hAnsi="Arial" w:cs="Arial"/>
      <w:b/>
      <w:sz w:val="24"/>
      <w:szCs w:val="24"/>
      <w:lang w:eastAsia="ja-JP"/>
    </w:rPr>
  </w:style>
  <w:style w:type="paragraph" w:styleId="Heading4">
    <w:name w:val="heading 4"/>
    <w:next w:val="Normal"/>
    <w:link w:val="Heading4Char"/>
    <w:qFormat/>
    <w:rsid w:val="007D315C"/>
    <w:pPr>
      <w:widowControl w:val="0"/>
      <w:numPr>
        <w:ilvl w:val="3"/>
        <w:numId w:val="10"/>
      </w:numPr>
      <w:adjustRightInd w:val="0"/>
      <w:spacing w:before="120" w:after="120"/>
      <w:jc w:val="both"/>
      <w:textAlignment w:val="baseline"/>
      <w:outlineLvl w:val="3"/>
    </w:pPr>
    <w:rPr>
      <w:rFonts w:ascii="Arial" w:hAnsi="Arial"/>
      <w:b/>
      <w:sz w:val="21"/>
      <w:lang w:eastAsia="ja-JP"/>
    </w:rPr>
  </w:style>
  <w:style w:type="paragraph" w:styleId="Heading5">
    <w:name w:val="heading 5"/>
    <w:next w:val="BodyText"/>
    <w:link w:val="Heading5Char"/>
    <w:qFormat/>
    <w:rsid w:val="004B1AD8"/>
    <w:pPr>
      <w:widowControl w:val="0"/>
      <w:numPr>
        <w:ilvl w:val="4"/>
        <w:numId w:val="10"/>
      </w:numPr>
      <w:adjustRightInd w:val="0"/>
      <w:spacing w:before="120" w:after="120"/>
      <w:jc w:val="both"/>
      <w:textAlignment w:val="baseline"/>
      <w:outlineLvl w:val="4"/>
    </w:pPr>
    <w:rPr>
      <w:rFonts w:ascii="Arial" w:hAnsi="Arial"/>
      <w:b/>
      <w:i/>
      <w:sz w:val="21"/>
      <w:lang w:eastAsia="ja-JP"/>
    </w:rPr>
  </w:style>
  <w:style w:type="paragraph" w:styleId="Heading6">
    <w:name w:val="heading 6"/>
    <w:basedOn w:val="Normal"/>
    <w:next w:val="Normal"/>
    <w:link w:val="Heading6Char"/>
    <w:qFormat/>
    <w:rsid w:val="00057FF2"/>
    <w:pPr>
      <w:numPr>
        <w:ilvl w:val="5"/>
        <w:numId w:val="10"/>
      </w:numPr>
      <w:spacing w:before="120" w:after="120"/>
      <w:jc w:val="left"/>
      <w:outlineLvl w:val="5"/>
    </w:pPr>
    <w:rPr>
      <w:b/>
      <w:bCs/>
      <w:i/>
      <w:iCs/>
      <w:szCs w:val="22"/>
      <w:lang w:val="en-AU" w:eastAsia="zh-CN"/>
    </w:rPr>
  </w:style>
  <w:style w:type="paragraph" w:styleId="Heading7">
    <w:name w:val="heading 7"/>
    <w:basedOn w:val="Normal"/>
    <w:next w:val="Normal"/>
    <w:link w:val="Heading7Char"/>
    <w:qFormat/>
    <w:rsid w:val="00BD2A35"/>
    <w:pPr>
      <w:numPr>
        <w:ilvl w:val="6"/>
        <w:numId w:val="10"/>
      </w:numPr>
      <w:spacing w:before="240"/>
      <w:outlineLvl w:val="6"/>
    </w:pPr>
    <w:rPr>
      <w:b/>
      <w:lang w:val="en-AU" w:eastAsia="zh-CN"/>
    </w:rPr>
  </w:style>
  <w:style w:type="paragraph" w:styleId="Heading8">
    <w:name w:val="heading 8"/>
    <w:basedOn w:val="Normal"/>
    <w:next w:val="Normal"/>
    <w:link w:val="Heading8Char"/>
    <w:qFormat/>
    <w:rsid w:val="00BD2A35"/>
    <w:pPr>
      <w:numPr>
        <w:ilvl w:val="7"/>
        <w:numId w:val="10"/>
      </w:numPr>
      <w:spacing w:before="240"/>
      <w:outlineLvl w:val="7"/>
    </w:pPr>
    <w:rPr>
      <w:b/>
      <w:iCs/>
      <w:lang w:val="en-AU" w:eastAsia="zh-CN"/>
    </w:rPr>
  </w:style>
  <w:style w:type="paragraph" w:styleId="Heading9">
    <w:name w:val="heading 9"/>
    <w:basedOn w:val="Normal"/>
    <w:next w:val="Normal"/>
    <w:link w:val="Heading9Char"/>
    <w:qFormat/>
    <w:rsid w:val="00BD2A35"/>
    <w:pPr>
      <w:numPr>
        <w:ilvl w:val="8"/>
        <w:numId w:val="10"/>
      </w:numPr>
      <w:spacing w:before="240"/>
      <w:outlineLvl w:val="8"/>
    </w:pPr>
    <w:rPr>
      <w:b/>
      <w:szCs w:val="22"/>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
    <w:link w:val="BodyTextChar"/>
    <w:rsid w:val="00CB295C"/>
    <w:pPr>
      <w:widowControl w:val="0"/>
      <w:adjustRightInd w:val="0"/>
      <w:spacing w:after="120" w:line="360" w:lineRule="atLeast"/>
      <w:jc w:val="both"/>
      <w:textAlignment w:val="baseline"/>
    </w:pPr>
  </w:style>
  <w:style w:type="character" w:customStyle="1" w:styleId="Heading2Char1">
    <w:name w:val="Heading 2 Char1"/>
    <w:aliases w:val="Char Char,Sub-section Char,h2 Char,H2 Char,Header 2 Char,Func Header Char,Header 21 Char,Func Header1 Char,Header 22 Char,Func Header2 Char,Header 23 Char,Func Header3 Char,Header 24 Char,Func Header4 Char,Header 211 Char,Header 221 Char"/>
    <w:link w:val="Heading2"/>
    <w:rsid w:val="0094673F"/>
    <w:rPr>
      <w:rFonts w:ascii="Arial" w:hAnsi="Arial" w:cs="Arial"/>
      <w:b/>
      <w:noProof/>
      <w:sz w:val="28"/>
      <w:szCs w:val="28"/>
      <w:lang w:eastAsia="ja-JP"/>
    </w:rPr>
  </w:style>
  <w:style w:type="paragraph" w:styleId="CommentText">
    <w:name w:val="annotation text"/>
    <w:link w:val="CommentTextChar1"/>
    <w:semiHidden/>
    <w:rsid w:val="00CB295C"/>
    <w:pPr>
      <w:widowControl w:val="0"/>
      <w:adjustRightInd w:val="0"/>
      <w:spacing w:line="360" w:lineRule="atLeast"/>
      <w:jc w:val="both"/>
      <w:textAlignment w:val="baseline"/>
    </w:pPr>
    <w:rPr>
      <w:i/>
      <w:color w:val="0000FF"/>
    </w:rPr>
  </w:style>
  <w:style w:type="paragraph" w:styleId="Footer">
    <w:name w:val="footer"/>
    <w:link w:val="FooterChar"/>
    <w:rsid w:val="00CB295C"/>
    <w:pPr>
      <w:widowControl w:val="0"/>
      <w:tabs>
        <w:tab w:val="center" w:pos="4320"/>
        <w:tab w:val="right" w:pos="8640"/>
      </w:tabs>
      <w:adjustRightInd w:val="0"/>
      <w:spacing w:line="360" w:lineRule="atLeast"/>
      <w:jc w:val="both"/>
      <w:textAlignment w:val="baseline"/>
    </w:pPr>
  </w:style>
  <w:style w:type="paragraph" w:customStyle="1" w:styleId="version">
    <w:name w:val="version"/>
    <w:basedOn w:val="Normal"/>
    <w:rsid w:val="00CB295C"/>
    <w:pPr>
      <w:jc w:val="center"/>
    </w:pPr>
  </w:style>
  <w:style w:type="character" w:styleId="Hyperlink">
    <w:name w:val="Hyperlink"/>
    <w:uiPriority w:val="99"/>
    <w:rsid w:val="00CB295C"/>
    <w:rPr>
      <w:noProof w:val="0"/>
      <w:color w:val="0000FF"/>
      <w:u w:val="single"/>
      <w:lang w:val="en-US"/>
    </w:rPr>
  </w:style>
  <w:style w:type="paragraph" w:styleId="Index1">
    <w:name w:val="index 1"/>
    <w:basedOn w:val="Normal"/>
    <w:next w:val="Normal"/>
    <w:autoRedefine/>
    <w:semiHidden/>
    <w:rsid w:val="00CB295C"/>
    <w:pPr>
      <w:ind w:left="200" w:hanging="200"/>
    </w:pPr>
  </w:style>
  <w:style w:type="paragraph" w:styleId="IndexHeading">
    <w:name w:val="index heading"/>
    <w:next w:val="Index1"/>
    <w:semiHidden/>
    <w:rsid w:val="00CB295C"/>
    <w:pPr>
      <w:widowControl w:val="0"/>
      <w:adjustRightInd w:val="0"/>
      <w:spacing w:line="360" w:lineRule="atLeast"/>
      <w:jc w:val="both"/>
      <w:textAlignment w:val="baseline"/>
    </w:pPr>
    <w:rPr>
      <w:rFonts w:ascii="Arial" w:hAnsi="Arial"/>
      <w:b/>
    </w:rPr>
  </w:style>
  <w:style w:type="paragraph" w:customStyle="1" w:styleId="Master3">
    <w:name w:val="Master3"/>
    <w:rsid w:val="00CB295C"/>
    <w:pPr>
      <w:widowControl w:val="0"/>
      <w:adjustRightInd w:val="0"/>
      <w:spacing w:line="360" w:lineRule="atLeast"/>
      <w:jc w:val="both"/>
      <w:textAlignment w:val="baseline"/>
    </w:pPr>
    <w:rPr>
      <w:rFonts w:ascii="Arial" w:hAnsi="Arial"/>
      <w:b/>
      <w:snapToGrid w:val="0"/>
      <w:color w:val="0000FF"/>
      <w:sz w:val="24"/>
    </w:rPr>
  </w:style>
  <w:style w:type="paragraph" w:customStyle="1" w:styleId="Table2Body">
    <w:name w:val="Table2 Body"/>
    <w:rsid w:val="00CB295C"/>
    <w:pPr>
      <w:widowControl w:val="0"/>
      <w:adjustRightInd w:val="0"/>
      <w:spacing w:before="60" w:after="60" w:line="360" w:lineRule="atLeast"/>
      <w:jc w:val="both"/>
      <w:textAlignment w:val="baseline"/>
    </w:pPr>
    <w:rPr>
      <w:snapToGrid w:val="0"/>
    </w:rPr>
  </w:style>
  <w:style w:type="paragraph" w:customStyle="1" w:styleId="Table2Head">
    <w:name w:val="Table2 Head"/>
    <w:rsid w:val="00CB295C"/>
    <w:pPr>
      <w:widowControl w:val="0"/>
      <w:adjustRightInd w:val="0"/>
      <w:spacing w:before="60" w:after="60" w:line="360" w:lineRule="atLeast"/>
      <w:jc w:val="center"/>
      <w:textAlignment w:val="baseline"/>
    </w:pPr>
    <w:rPr>
      <w:b/>
      <w:snapToGrid w:val="0"/>
    </w:rPr>
  </w:style>
  <w:style w:type="paragraph" w:styleId="Title">
    <w:name w:val="Title"/>
    <w:link w:val="TitleChar"/>
    <w:qFormat/>
    <w:rsid w:val="00CB295C"/>
    <w:pPr>
      <w:widowControl w:val="0"/>
      <w:adjustRightInd w:val="0"/>
      <w:spacing w:before="120" w:after="120" w:line="360" w:lineRule="atLeast"/>
      <w:jc w:val="center"/>
      <w:textAlignment w:val="baseline"/>
      <w:outlineLvl w:val="0"/>
    </w:pPr>
    <w:rPr>
      <w:color w:val="003366"/>
      <w:kern w:val="28"/>
      <w:sz w:val="48"/>
      <w:lang w:eastAsia="ja-JP"/>
    </w:rPr>
  </w:style>
  <w:style w:type="paragraph" w:styleId="TOAHeading">
    <w:name w:val="toa heading"/>
    <w:next w:val="Normal"/>
    <w:semiHidden/>
    <w:rsid w:val="00CB295C"/>
    <w:pPr>
      <w:widowControl w:val="0"/>
      <w:adjustRightInd w:val="0"/>
      <w:spacing w:before="120" w:after="240" w:line="360" w:lineRule="atLeast"/>
      <w:jc w:val="center"/>
      <w:textAlignment w:val="baseline"/>
    </w:pPr>
    <w:rPr>
      <w:rFonts w:ascii="Arial" w:hAnsi="Arial"/>
      <w:b/>
      <w:noProof/>
      <w:sz w:val="36"/>
    </w:rPr>
  </w:style>
  <w:style w:type="paragraph" w:styleId="TOC1">
    <w:name w:val="toc 1"/>
    <w:next w:val="Normal"/>
    <w:autoRedefine/>
    <w:uiPriority w:val="39"/>
    <w:rsid w:val="00486836"/>
    <w:pPr>
      <w:widowControl w:val="0"/>
      <w:shd w:val="pct10" w:color="auto" w:fill="FFFFFF"/>
      <w:tabs>
        <w:tab w:val="left" w:pos="600"/>
        <w:tab w:val="right" w:leader="dot" w:pos="9638"/>
      </w:tabs>
      <w:adjustRightInd w:val="0"/>
      <w:spacing w:before="120" w:line="276" w:lineRule="auto"/>
      <w:jc w:val="both"/>
      <w:textAlignment w:val="baseline"/>
    </w:pPr>
    <w:rPr>
      <w:rFonts w:ascii="Arial" w:hAnsi="Arial" w:cs="Arial"/>
      <w:b/>
      <w:bCs/>
      <w:noProof/>
      <w:sz w:val="21"/>
      <w:szCs w:val="21"/>
    </w:rPr>
  </w:style>
  <w:style w:type="paragraph" w:styleId="TOC2">
    <w:name w:val="toc 2"/>
    <w:next w:val="Normal"/>
    <w:autoRedefine/>
    <w:uiPriority w:val="39"/>
    <w:rsid w:val="00486836"/>
    <w:pPr>
      <w:widowControl w:val="0"/>
      <w:tabs>
        <w:tab w:val="left" w:pos="567"/>
        <w:tab w:val="right" w:leader="dot" w:pos="9638"/>
      </w:tabs>
      <w:adjustRightInd w:val="0"/>
      <w:spacing w:before="120"/>
      <w:jc w:val="both"/>
      <w:textAlignment w:val="baseline"/>
    </w:pPr>
    <w:rPr>
      <w:rFonts w:ascii="Arial" w:hAnsi="Arial"/>
      <w:noProof/>
      <w:sz w:val="21"/>
    </w:rPr>
  </w:style>
  <w:style w:type="paragraph" w:styleId="TOC3">
    <w:name w:val="toc 3"/>
    <w:next w:val="Normal"/>
    <w:autoRedefine/>
    <w:uiPriority w:val="39"/>
    <w:rsid w:val="00486836"/>
    <w:pPr>
      <w:widowControl w:val="0"/>
      <w:tabs>
        <w:tab w:val="left" w:pos="851"/>
        <w:tab w:val="right" w:leader="dot" w:pos="9638"/>
      </w:tabs>
      <w:adjustRightInd w:val="0"/>
      <w:spacing w:before="120"/>
      <w:ind w:left="142"/>
      <w:jc w:val="both"/>
      <w:textAlignment w:val="baseline"/>
    </w:pPr>
    <w:rPr>
      <w:rFonts w:ascii="Arial" w:hAnsi="Arial"/>
      <w:sz w:val="21"/>
    </w:rPr>
  </w:style>
  <w:style w:type="paragraph" w:styleId="Header">
    <w:name w:val="header"/>
    <w:aliases w:val="header odd,sbv"/>
    <w:basedOn w:val="Normal"/>
    <w:link w:val="HeaderChar"/>
    <w:rsid w:val="00E45321"/>
    <w:pPr>
      <w:tabs>
        <w:tab w:val="center" w:pos="4320"/>
        <w:tab w:val="right" w:pos="8640"/>
      </w:tabs>
    </w:pPr>
    <w:rPr>
      <w:sz w:val="20"/>
    </w:rPr>
  </w:style>
  <w:style w:type="character" w:styleId="FollowedHyperlink">
    <w:name w:val="FollowedHyperlink"/>
    <w:rsid w:val="00D11892"/>
    <w:rPr>
      <w:color w:val="800080"/>
      <w:u w:val="single"/>
    </w:rPr>
  </w:style>
  <w:style w:type="paragraph" w:customStyle="1" w:styleId="MyHeading1">
    <w:name w:val="MyHeading1"/>
    <w:basedOn w:val="Normal"/>
    <w:rsid w:val="002A494F"/>
    <w:pPr>
      <w:tabs>
        <w:tab w:val="right" w:leader="dot" w:pos="8820"/>
      </w:tabs>
      <w:spacing w:line="400" w:lineRule="exact"/>
    </w:pPr>
    <w:rPr>
      <w:b/>
      <w:bCs/>
      <w:szCs w:val="24"/>
    </w:rPr>
  </w:style>
  <w:style w:type="paragraph" w:customStyle="1" w:styleId="MyHeading2Left025">
    <w:name w:val="MyHeading2 + Left:  0.25&quot;"/>
    <w:basedOn w:val="MyHeading1"/>
    <w:rsid w:val="002A494F"/>
    <w:pPr>
      <w:ind w:left="360"/>
    </w:pPr>
  </w:style>
  <w:style w:type="table" w:styleId="TableGrid">
    <w:name w:val="Table Grid"/>
    <w:basedOn w:val="TableNormal"/>
    <w:rsid w:val="009501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CE36E4"/>
    <w:pPr>
      <w:ind w:left="360"/>
    </w:pPr>
    <w:rPr>
      <w:sz w:val="24"/>
      <w:szCs w:val="24"/>
    </w:rPr>
  </w:style>
  <w:style w:type="paragraph" w:customStyle="1" w:styleId="Minus2">
    <w:name w:val="Minus2"/>
    <w:basedOn w:val="Normal"/>
    <w:autoRedefine/>
    <w:rsid w:val="00222C62"/>
    <w:pPr>
      <w:tabs>
        <w:tab w:val="num" w:pos="1440"/>
      </w:tabs>
      <w:ind w:left="1440" w:hanging="360"/>
    </w:pPr>
    <w:rPr>
      <w:sz w:val="24"/>
      <w:lang w:val="en-AU" w:eastAsia="zh-CN"/>
    </w:rPr>
  </w:style>
  <w:style w:type="character" w:styleId="Strong">
    <w:name w:val="Strong"/>
    <w:uiPriority w:val="22"/>
    <w:qFormat/>
    <w:rsid w:val="00222C62"/>
    <w:rPr>
      <w:b/>
      <w:bCs/>
    </w:rPr>
  </w:style>
  <w:style w:type="paragraph" w:styleId="BodyTextIndent3">
    <w:name w:val="Body Text Indent 3"/>
    <w:basedOn w:val="Normal"/>
    <w:link w:val="BodyTextIndent3Char"/>
    <w:rsid w:val="00492593"/>
    <w:pPr>
      <w:tabs>
        <w:tab w:val="left" w:pos="360"/>
      </w:tabs>
      <w:ind w:left="1368"/>
    </w:pPr>
    <w:rPr>
      <w:lang w:val="en-AU" w:eastAsia="zh-CN"/>
    </w:rPr>
  </w:style>
  <w:style w:type="paragraph" w:styleId="NormalWeb">
    <w:name w:val="Normal (Web)"/>
    <w:basedOn w:val="Normal"/>
    <w:uiPriority w:val="99"/>
    <w:rsid w:val="00DB1A68"/>
    <w:pPr>
      <w:spacing w:before="100" w:beforeAutospacing="1" w:after="100" w:afterAutospacing="1"/>
    </w:pPr>
    <w:rPr>
      <w:sz w:val="24"/>
      <w:szCs w:val="24"/>
    </w:rPr>
  </w:style>
  <w:style w:type="paragraph" w:customStyle="1" w:styleId="grayheader">
    <w:name w:val="grayheader"/>
    <w:basedOn w:val="Normal"/>
    <w:rsid w:val="000F5114"/>
    <w:pPr>
      <w:spacing w:before="100" w:beforeAutospacing="1" w:after="100" w:afterAutospacing="1"/>
    </w:pPr>
    <w:rPr>
      <w:rFonts w:ascii="Tahoma" w:hAnsi="Tahoma" w:cs="Tahoma"/>
      <w:b/>
      <w:bCs/>
      <w:color w:val="747474"/>
    </w:rPr>
  </w:style>
  <w:style w:type="paragraph" w:customStyle="1" w:styleId="smalltext">
    <w:name w:val="smalltext"/>
    <w:basedOn w:val="Normal"/>
    <w:rsid w:val="000F5114"/>
    <w:rPr>
      <w:rFonts w:cs="Arial"/>
      <w:color w:val="000000"/>
      <w:sz w:val="18"/>
      <w:szCs w:val="18"/>
    </w:rPr>
  </w:style>
  <w:style w:type="paragraph" w:customStyle="1" w:styleId="normaltext">
    <w:name w:val="normaltext"/>
    <w:basedOn w:val="Normal"/>
    <w:rsid w:val="000F5114"/>
    <w:rPr>
      <w:rFonts w:cs="Arial"/>
      <w:color w:val="000000"/>
      <w:sz w:val="18"/>
      <w:szCs w:val="18"/>
    </w:rPr>
  </w:style>
  <w:style w:type="paragraph" w:customStyle="1" w:styleId="small">
    <w:name w:val="small"/>
    <w:basedOn w:val="Normal"/>
    <w:rsid w:val="000F5114"/>
    <w:pPr>
      <w:spacing w:before="100" w:beforeAutospacing="1" w:after="100" w:afterAutospacing="1"/>
    </w:pPr>
    <w:rPr>
      <w:rFonts w:cs="Arial"/>
      <w:color w:val="000000"/>
      <w:sz w:val="15"/>
      <w:szCs w:val="15"/>
    </w:rPr>
  </w:style>
  <w:style w:type="paragraph" w:customStyle="1" w:styleId="smallcaps">
    <w:name w:val="smallcaps"/>
    <w:basedOn w:val="Normal"/>
    <w:rsid w:val="000F5114"/>
    <w:pPr>
      <w:spacing w:before="100" w:beforeAutospacing="1" w:after="100" w:afterAutospacing="1"/>
    </w:pPr>
    <w:rPr>
      <w:rFonts w:cs="Arial"/>
      <w:smallCaps/>
      <w:color w:val="000000"/>
      <w:sz w:val="15"/>
      <w:szCs w:val="15"/>
    </w:rPr>
  </w:style>
  <w:style w:type="paragraph" w:customStyle="1" w:styleId="score">
    <w:name w:val="score"/>
    <w:basedOn w:val="Normal"/>
    <w:rsid w:val="000F5114"/>
    <w:rPr>
      <w:rFonts w:cs="Arial"/>
      <w:color w:val="666666"/>
      <w:sz w:val="17"/>
      <w:szCs w:val="17"/>
    </w:rPr>
  </w:style>
  <w:style w:type="paragraph" w:customStyle="1" w:styleId="bppad">
    <w:name w:val="bppad"/>
    <w:basedOn w:val="Normal"/>
    <w:rsid w:val="000F5114"/>
    <w:pPr>
      <w:pBdr>
        <w:top w:val="dashed" w:sz="6" w:space="8" w:color="009900"/>
        <w:left w:val="dashed" w:sz="6" w:space="8" w:color="009900"/>
        <w:bottom w:val="dashed" w:sz="6" w:space="8" w:color="009900"/>
        <w:right w:val="dashed" w:sz="6" w:space="8" w:color="009900"/>
      </w:pBdr>
      <w:shd w:val="clear" w:color="auto" w:fill="EEEEDD"/>
      <w:spacing w:before="100" w:beforeAutospacing="1" w:after="100" w:afterAutospacing="1"/>
    </w:pPr>
    <w:rPr>
      <w:sz w:val="24"/>
      <w:szCs w:val="24"/>
    </w:rPr>
  </w:style>
  <w:style w:type="paragraph" w:customStyle="1" w:styleId="bottompromo">
    <w:name w:val="bottompromo"/>
    <w:basedOn w:val="Normal"/>
    <w:rsid w:val="000F5114"/>
    <w:pPr>
      <w:pBdr>
        <w:top w:val="dashed" w:sz="6" w:space="8" w:color="009900"/>
        <w:left w:val="dashed" w:sz="6" w:space="8" w:color="009900"/>
        <w:bottom w:val="dashed" w:sz="6" w:space="8" w:color="009900"/>
        <w:right w:val="dashed" w:sz="6" w:space="8" w:color="009900"/>
      </w:pBdr>
      <w:shd w:val="clear" w:color="auto" w:fill="FFFFFF"/>
      <w:spacing w:before="100" w:beforeAutospacing="1" w:after="225"/>
    </w:pPr>
    <w:rPr>
      <w:sz w:val="24"/>
      <w:szCs w:val="24"/>
    </w:rPr>
  </w:style>
  <w:style w:type="paragraph" w:customStyle="1" w:styleId="rightpromo">
    <w:name w:val="rightpromo"/>
    <w:basedOn w:val="Normal"/>
    <w:rsid w:val="000F5114"/>
    <w:pPr>
      <w:shd w:val="clear" w:color="auto" w:fill="FFFFFF"/>
      <w:spacing w:before="100" w:beforeAutospacing="1"/>
    </w:pPr>
    <w:rPr>
      <w:sz w:val="24"/>
      <w:szCs w:val="24"/>
    </w:rPr>
  </w:style>
  <w:style w:type="paragraph" w:customStyle="1" w:styleId="standout">
    <w:name w:val="standout"/>
    <w:basedOn w:val="Normal"/>
    <w:rsid w:val="000F5114"/>
    <w:pPr>
      <w:spacing w:before="100" w:beforeAutospacing="1" w:after="100" w:afterAutospacing="1"/>
    </w:pPr>
    <w:rPr>
      <w:color w:val="FF0000"/>
      <w:sz w:val="24"/>
      <w:szCs w:val="24"/>
    </w:rPr>
  </w:style>
  <w:style w:type="paragraph" w:customStyle="1" w:styleId="orangeheadline">
    <w:name w:val="orangeheadline"/>
    <w:basedOn w:val="Normal"/>
    <w:rsid w:val="000F5114"/>
    <w:pPr>
      <w:spacing w:before="100" w:beforeAutospacing="1" w:after="100" w:afterAutospacing="1"/>
    </w:pPr>
    <w:rPr>
      <w:sz w:val="18"/>
      <w:szCs w:val="18"/>
    </w:rPr>
  </w:style>
  <w:style w:type="paragraph" w:customStyle="1" w:styleId="topicheader">
    <w:name w:val="topicheader"/>
    <w:basedOn w:val="Normal"/>
    <w:rsid w:val="000F5114"/>
    <w:pPr>
      <w:spacing w:before="100" w:beforeAutospacing="1" w:after="100" w:afterAutospacing="1"/>
    </w:pPr>
    <w:rPr>
      <w:sz w:val="18"/>
      <w:szCs w:val="18"/>
    </w:rPr>
  </w:style>
  <w:style w:type="paragraph" w:customStyle="1" w:styleId="bullet">
    <w:name w:val="bullet"/>
    <w:basedOn w:val="Normal"/>
    <w:rsid w:val="000F5114"/>
    <w:pPr>
      <w:spacing w:before="100" w:beforeAutospacing="1" w:after="100" w:afterAutospacing="1"/>
    </w:pPr>
    <w:rPr>
      <w:sz w:val="33"/>
      <w:szCs w:val="33"/>
    </w:rPr>
  </w:style>
  <w:style w:type="paragraph" w:customStyle="1" w:styleId="contentlinks">
    <w:name w:val="contentlinks"/>
    <w:basedOn w:val="Normal"/>
    <w:rsid w:val="000F5114"/>
    <w:pPr>
      <w:spacing w:before="100" w:beforeAutospacing="1" w:after="100" w:afterAutospacing="1"/>
    </w:pPr>
    <w:rPr>
      <w:sz w:val="17"/>
      <w:szCs w:val="17"/>
    </w:rPr>
  </w:style>
  <w:style w:type="paragraph" w:customStyle="1" w:styleId="contentbody">
    <w:name w:val="contentbody"/>
    <w:basedOn w:val="Normal"/>
    <w:rsid w:val="000F5114"/>
    <w:pPr>
      <w:spacing w:before="100" w:beforeAutospacing="1" w:after="100" w:afterAutospacing="1"/>
    </w:pPr>
    <w:rPr>
      <w:sz w:val="17"/>
      <w:szCs w:val="17"/>
    </w:rPr>
  </w:style>
  <w:style w:type="paragraph" w:customStyle="1" w:styleId="contentheader">
    <w:name w:val="contentheader"/>
    <w:basedOn w:val="Normal"/>
    <w:rsid w:val="000F5114"/>
    <w:pPr>
      <w:spacing w:before="100" w:beforeAutospacing="1" w:after="100" w:afterAutospacing="1"/>
    </w:pPr>
    <w:rPr>
      <w:sz w:val="18"/>
      <w:szCs w:val="18"/>
    </w:rPr>
  </w:style>
  <w:style w:type="paragraph" w:customStyle="1" w:styleId="supportcontentbody">
    <w:name w:val="supportcontentbody"/>
    <w:basedOn w:val="Normal"/>
    <w:rsid w:val="000F5114"/>
    <w:pPr>
      <w:spacing w:before="100" w:beforeAutospacing="1" w:after="100" w:afterAutospacing="1"/>
    </w:pPr>
    <w:rPr>
      <w:sz w:val="15"/>
      <w:szCs w:val="15"/>
    </w:rPr>
  </w:style>
  <w:style w:type="paragraph" w:customStyle="1" w:styleId="supportcontentheader">
    <w:name w:val="supportcontentheader"/>
    <w:basedOn w:val="Normal"/>
    <w:rsid w:val="000F5114"/>
    <w:pPr>
      <w:spacing w:before="100" w:beforeAutospacing="1" w:after="100" w:afterAutospacing="1"/>
    </w:pPr>
    <w:rPr>
      <w:sz w:val="17"/>
      <w:szCs w:val="17"/>
    </w:rPr>
  </w:style>
  <w:style w:type="paragraph" w:customStyle="1" w:styleId="pitchpartnerheader">
    <w:name w:val="pitchpartnerheader"/>
    <w:basedOn w:val="Normal"/>
    <w:rsid w:val="000F5114"/>
    <w:pPr>
      <w:spacing w:before="100" w:beforeAutospacing="1" w:after="100" w:afterAutospacing="1"/>
    </w:pPr>
    <w:rPr>
      <w:sz w:val="18"/>
      <w:szCs w:val="18"/>
    </w:rPr>
  </w:style>
  <w:style w:type="paragraph" w:customStyle="1" w:styleId="pitchpartnerbody">
    <w:name w:val="pitchpartnerbody"/>
    <w:basedOn w:val="Normal"/>
    <w:rsid w:val="000F5114"/>
    <w:pPr>
      <w:spacing w:before="100" w:beforeAutospacing="1" w:after="100" w:afterAutospacing="1"/>
    </w:pPr>
    <w:rPr>
      <w:sz w:val="15"/>
      <w:szCs w:val="15"/>
    </w:rPr>
  </w:style>
  <w:style w:type="paragraph" w:customStyle="1" w:styleId="pitchinternalheader">
    <w:name w:val="pitchinternalheader"/>
    <w:basedOn w:val="Normal"/>
    <w:rsid w:val="000F5114"/>
    <w:pPr>
      <w:spacing w:before="100" w:beforeAutospacing="1" w:after="100" w:afterAutospacing="1"/>
    </w:pPr>
    <w:rPr>
      <w:sz w:val="18"/>
      <w:szCs w:val="18"/>
    </w:rPr>
  </w:style>
  <w:style w:type="paragraph" w:customStyle="1" w:styleId="pitchinternalbody">
    <w:name w:val="pitchinternalbody"/>
    <w:basedOn w:val="Normal"/>
    <w:rsid w:val="000F5114"/>
    <w:pPr>
      <w:spacing w:before="100" w:beforeAutospacing="1" w:after="100" w:afterAutospacing="1"/>
    </w:pPr>
    <w:rPr>
      <w:sz w:val="15"/>
      <w:szCs w:val="15"/>
    </w:rPr>
  </w:style>
  <w:style w:type="paragraph" w:customStyle="1" w:styleId="capsulebodystyle">
    <w:name w:val="capsulebodystyle"/>
    <w:basedOn w:val="Normal"/>
    <w:rsid w:val="000F5114"/>
    <w:pPr>
      <w:spacing w:before="100" w:beforeAutospacing="1" w:after="100" w:afterAutospacing="1"/>
    </w:pPr>
    <w:rPr>
      <w:sz w:val="17"/>
      <w:szCs w:val="17"/>
    </w:rPr>
  </w:style>
  <w:style w:type="paragraph" w:customStyle="1" w:styleId="capsuleheaderstyle">
    <w:name w:val="capsuleheaderstyle"/>
    <w:basedOn w:val="Normal"/>
    <w:rsid w:val="000F5114"/>
    <w:pPr>
      <w:spacing w:before="100" w:beforeAutospacing="1" w:after="100" w:afterAutospacing="1"/>
    </w:pPr>
    <w:rPr>
      <w:sz w:val="17"/>
      <w:szCs w:val="17"/>
    </w:rPr>
  </w:style>
  <w:style w:type="paragraph" w:customStyle="1" w:styleId="footpitchheader">
    <w:name w:val="footpitchheader"/>
    <w:basedOn w:val="Normal"/>
    <w:rsid w:val="000F5114"/>
    <w:pPr>
      <w:spacing w:before="100" w:beforeAutospacing="1" w:after="100" w:afterAutospacing="1"/>
    </w:pPr>
    <w:rPr>
      <w:sz w:val="17"/>
      <w:szCs w:val="17"/>
    </w:rPr>
  </w:style>
  <w:style w:type="paragraph" w:customStyle="1" w:styleId="footpitchbody">
    <w:name w:val="footpitchbody"/>
    <w:basedOn w:val="Normal"/>
    <w:rsid w:val="000F5114"/>
    <w:pPr>
      <w:spacing w:before="100" w:beforeAutospacing="1" w:after="100" w:afterAutospacing="1"/>
    </w:pPr>
    <w:rPr>
      <w:sz w:val="15"/>
      <w:szCs w:val="15"/>
    </w:rPr>
  </w:style>
  <w:style w:type="paragraph" w:customStyle="1" w:styleId="footerbody">
    <w:name w:val="footerbody"/>
    <w:basedOn w:val="Normal"/>
    <w:rsid w:val="000F5114"/>
    <w:pPr>
      <w:spacing w:before="100" w:beforeAutospacing="1" w:after="100" w:afterAutospacing="1"/>
    </w:pPr>
    <w:rPr>
      <w:sz w:val="15"/>
      <w:szCs w:val="15"/>
    </w:rPr>
  </w:style>
  <w:style w:type="paragraph" w:customStyle="1" w:styleId="headerbar">
    <w:name w:val="headerbar"/>
    <w:basedOn w:val="Normal"/>
    <w:rsid w:val="000F5114"/>
    <w:pPr>
      <w:spacing w:before="100" w:beforeAutospacing="1" w:after="100" w:afterAutospacing="1"/>
    </w:pPr>
    <w:rPr>
      <w:sz w:val="17"/>
      <w:szCs w:val="17"/>
    </w:rPr>
  </w:style>
  <w:style w:type="paragraph" w:customStyle="1" w:styleId="headernavtext">
    <w:name w:val="headernavtext"/>
    <w:basedOn w:val="Normal"/>
    <w:rsid w:val="000F5114"/>
    <w:pPr>
      <w:spacing w:before="100" w:beforeAutospacing="1" w:after="100" w:afterAutospacing="1"/>
    </w:pPr>
    <w:rPr>
      <w:sz w:val="17"/>
      <w:szCs w:val="17"/>
    </w:rPr>
  </w:style>
  <w:style w:type="paragraph" w:customStyle="1" w:styleId="headerbarcontent">
    <w:name w:val="headerbarcontent"/>
    <w:basedOn w:val="Normal"/>
    <w:rsid w:val="000F5114"/>
    <w:pPr>
      <w:spacing w:before="100" w:beforeAutospacing="1" w:after="100" w:afterAutospacing="1"/>
    </w:pPr>
    <w:rPr>
      <w:sz w:val="18"/>
      <w:szCs w:val="18"/>
    </w:rPr>
  </w:style>
  <w:style w:type="paragraph" w:customStyle="1" w:styleId="pagenameheader">
    <w:name w:val="pagenameheader"/>
    <w:basedOn w:val="Normal"/>
    <w:rsid w:val="000F5114"/>
    <w:pPr>
      <w:spacing w:before="100" w:beforeAutospacing="1" w:after="100" w:afterAutospacing="1"/>
    </w:pPr>
    <w:rPr>
      <w:sz w:val="27"/>
      <w:szCs w:val="27"/>
    </w:rPr>
  </w:style>
  <w:style w:type="paragraph" w:customStyle="1" w:styleId="pagenametrail">
    <w:name w:val="pagenametrail"/>
    <w:basedOn w:val="Normal"/>
    <w:rsid w:val="000F5114"/>
    <w:pPr>
      <w:spacing w:before="100" w:beforeAutospacing="1" w:after="100" w:afterAutospacing="1"/>
    </w:pPr>
    <w:rPr>
      <w:sz w:val="15"/>
      <w:szCs w:val="15"/>
    </w:rPr>
  </w:style>
  <w:style w:type="paragraph" w:customStyle="1" w:styleId="largehead">
    <w:name w:val="largehead"/>
    <w:basedOn w:val="Normal"/>
    <w:rsid w:val="000F5114"/>
    <w:pPr>
      <w:spacing w:before="100" w:beforeAutospacing="1" w:after="100" w:afterAutospacing="1"/>
    </w:pPr>
    <w:rPr>
      <w:rFonts w:cs="Arial"/>
      <w:b/>
      <w:bCs/>
      <w:sz w:val="30"/>
      <w:szCs w:val="30"/>
    </w:rPr>
  </w:style>
  <w:style w:type="paragraph" w:customStyle="1" w:styleId="topichead">
    <w:name w:val="topichead"/>
    <w:basedOn w:val="Normal"/>
    <w:rsid w:val="000F5114"/>
    <w:pPr>
      <w:spacing w:before="100" w:beforeAutospacing="1" w:after="100" w:afterAutospacing="1"/>
    </w:pPr>
    <w:rPr>
      <w:rFonts w:cs="Arial"/>
      <w:b/>
      <w:bCs/>
      <w:szCs w:val="21"/>
    </w:rPr>
  </w:style>
  <w:style w:type="paragraph" w:customStyle="1" w:styleId="mediumhead">
    <w:name w:val="mediumhead"/>
    <w:basedOn w:val="Normal"/>
    <w:rsid w:val="000F5114"/>
    <w:pPr>
      <w:spacing w:before="100" w:beforeAutospacing="1" w:after="100" w:afterAutospacing="1"/>
    </w:pPr>
    <w:rPr>
      <w:rFonts w:cs="Arial"/>
      <w:b/>
      <w:bCs/>
      <w:color w:val="000000"/>
      <w:sz w:val="18"/>
      <w:szCs w:val="18"/>
    </w:rPr>
  </w:style>
  <w:style w:type="paragraph" w:customStyle="1" w:styleId="centertext">
    <w:name w:val="centertext"/>
    <w:basedOn w:val="Normal"/>
    <w:rsid w:val="000F5114"/>
    <w:pPr>
      <w:spacing w:before="100" w:beforeAutospacing="1" w:after="100" w:afterAutospacing="1"/>
    </w:pPr>
    <w:rPr>
      <w:rFonts w:cs="Arial"/>
      <w:szCs w:val="21"/>
    </w:rPr>
  </w:style>
  <w:style w:type="paragraph" w:customStyle="1" w:styleId="navtext">
    <w:name w:val="navtext"/>
    <w:basedOn w:val="Normal"/>
    <w:rsid w:val="000F5114"/>
    <w:pPr>
      <w:spacing w:before="100" w:beforeAutospacing="1" w:after="100" w:afterAutospacing="1"/>
    </w:pPr>
    <w:rPr>
      <w:rFonts w:cs="Arial"/>
      <w:color w:val="336699"/>
      <w:sz w:val="18"/>
      <w:szCs w:val="18"/>
    </w:rPr>
  </w:style>
  <w:style w:type="paragraph" w:customStyle="1" w:styleId="topnavtextsmall">
    <w:name w:val="topnavtextsmall"/>
    <w:basedOn w:val="Normal"/>
    <w:rsid w:val="000F5114"/>
    <w:pPr>
      <w:spacing w:before="100" w:beforeAutospacing="1" w:after="100" w:afterAutospacing="1"/>
    </w:pPr>
    <w:rPr>
      <w:rFonts w:cs="Arial"/>
      <w:b/>
      <w:bCs/>
      <w:color w:val="3B3E66"/>
      <w:sz w:val="16"/>
      <w:szCs w:val="16"/>
    </w:rPr>
  </w:style>
  <w:style w:type="paragraph" w:customStyle="1" w:styleId="topnavtextlarge">
    <w:name w:val="topnavtextlarge"/>
    <w:basedOn w:val="Normal"/>
    <w:rsid w:val="000F5114"/>
    <w:pPr>
      <w:spacing w:before="100" w:beforeAutospacing="1" w:after="100" w:afterAutospacing="1"/>
    </w:pPr>
    <w:rPr>
      <w:rFonts w:cs="Arial"/>
      <w:b/>
      <w:bCs/>
      <w:color w:val="000033"/>
      <w:sz w:val="18"/>
      <w:szCs w:val="18"/>
    </w:rPr>
  </w:style>
  <w:style w:type="paragraph" w:customStyle="1" w:styleId="menutext">
    <w:name w:val="menutext"/>
    <w:basedOn w:val="Normal"/>
    <w:rsid w:val="000F5114"/>
    <w:pPr>
      <w:spacing w:before="100" w:beforeAutospacing="1" w:after="100" w:afterAutospacing="1"/>
    </w:pPr>
    <w:rPr>
      <w:rFonts w:cs="Arial"/>
      <w:b/>
      <w:bCs/>
      <w:sz w:val="18"/>
      <w:szCs w:val="18"/>
    </w:rPr>
  </w:style>
  <w:style w:type="paragraph" w:customStyle="1" w:styleId="topmenulabel">
    <w:name w:val="topmenulabel"/>
    <w:basedOn w:val="Normal"/>
    <w:rsid w:val="000F5114"/>
    <w:pPr>
      <w:pBdr>
        <w:top w:val="single" w:sz="6"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nextmenulabel">
    <w:name w:val="nextmenulabel"/>
    <w:basedOn w:val="Normal"/>
    <w:rsid w:val="000F5114"/>
    <w:pPr>
      <w:pBdr>
        <w:top w:val="single" w:sz="2"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menutextuk">
    <w:name w:val="menutextuk"/>
    <w:basedOn w:val="Normal"/>
    <w:rsid w:val="000F5114"/>
    <w:pPr>
      <w:spacing w:before="100" w:beforeAutospacing="1" w:after="100" w:afterAutospacing="1"/>
    </w:pPr>
    <w:rPr>
      <w:rFonts w:cs="Arial"/>
      <w:b/>
      <w:bCs/>
      <w:sz w:val="18"/>
      <w:szCs w:val="18"/>
    </w:rPr>
  </w:style>
  <w:style w:type="paragraph" w:customStyle="1" w:styleId="topmenulabeluk">
    <w:name w:val="topmenulabeluk"/>
    <w:basedOn w:val="Normal"/>
    <w:rsid w:val="000F5114"/>
    <w:pPr>
      <w:pBdr>
        <w:top w:val="single" w:sz="6"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nextmenulabeluk">
    <w:name w:val="nextmenulabeluk"/>
    <w:basedOn w:val="Normal"/>
    <w:rsid w:val="000F5114"/>
    <w:pPr>
      <w:pBdr>
        <w:top w:val="single" w:sz="2"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table">
    <w:name w:val="table"/>
    <w:basedOn w:val="Normal"/>
    <w:rsid w:val="000F5114"/>
    <w:pPr>
      <w:spacing w:before="100" w:beforeAutospacing="1" w:after="100" w:afterAutospacing="1"/>
    </w:pPr>
    <w:rPr>
      <w:sz w:val="15"/>
      <w:szCs w:val="15"/>
    </w:rPr>
  </w:style>
  <w:style w:type="paragraph" w:customStyle="1" w:styleId="TableHeaders">
    <w:name w:val="Table Headers"/>
    <w:basedOn w:val="Normal"/>
    <w:rsid w:val="001C2581"/>
    <w:pPr>
      <w:spacing w:before="120"/>
      <w:ind w:left="-29" w:right="-29"/>
    </w:pPr>
    <w:rPr>
      <w:rFonts w:ascii="Palatino Linotype" w:hAnsi="Palatino Linotype"/>
      <w:b/>
      <w:bCs/>
      <w:sz w:val="18"/>
    </w:rPr>
  </w:style>
  <w:style w:type="character" w:customStyle="1" w:styleId="pro11">
    <w:name w:val="pro11"/>
    <w:rsid w:val="008154FE"/>
    <w:rPr>
      <w:rFonts w:ascii="Arial" w:hAnsi="Arial" w:cs="Arial" w:hint="default"/>
      <w:sz w:val="21"/>
      <w:szCs w:val="21"/>
    </w:rPr>
  </w:style>
  <w:style w:type="character" w:customStyle="1" w:styleId="pro4">
    <w:name w:val="pro4"/>
    <w:rsid w:val="008154FE"/>
    <w:rPr>
      <w:rFonts w:ascii="Arial" w:hAnsi="Arial" w:cs="Arial" w:hint="default"/>
      <w:color w:val="000000"/>
      <w:sz w:val="20"/>
      <w:szCs w:val="20"/>
    </w:rPr>
  </w:style>
  <w:style w:type="paragraph" w:customStyle="1" w:styleId="Style1">
    <w:name w:val="Style1"/>
    <w:basedOn w:val="Heading1"/>
    <w:autoRedefine/>
    <w:rsid w:val="00FD20A3"/>
    <w:pPr>
      <w:tabs>
        <w:tab w:val="num" w:pos="720"/>
      </w:tabs>
      <w:ind w:left="720"/>
    </w:pPr>
    <w:rPr>
      <w:szCs w:val="36"/>
    </w:rPr>
  </w:style>
  <w:style w:type="character" w:customStyle="1" w:styleId="style191">
    <w:name w:val="style191"/>
    <w:rsid w:val="007D108C"/>
    <w:rPr>
      <w:sz w:val="21"/>
      <w:szCs w:val="21"/>
    </w:rPr>
  </w:style>
  <w:style w:type="character" w:styleId="Emphasis">
    <w:name w:val="Emphasis"/>
    <w:qFormat/>
    <w:rsid w:val="007D108C"/>
    <w:rPr>
      <w:i/>
      <w:iCs/>
    </w:rPr>
  </w:style>
  <w:style w:type="paragraph" w:customStyle="1" w:styleId="StyleHeading2After18pt">
    <w:name w:val="Style Heading 2 + After:  18 pt"/>
    <w:basedOn w:val="Heading2"/>
    <w:rsid w:val="00C1084C"/>
    <w:pPr>
      <w:numPr>
        <w:ilvl w:val="0"/>
        <w:numId w:val="0"/>
      </w:numPr>
      <w:spacing w:line="288" w:lineRule="auto"/>
    </w:pPr>
    <w:rPr>
      <w:bCs/>
    </w:rPr>
  </w:style>
  <w:style w:type="character" w:customStyle="1" w:styleId="ThaiBinhQuy">
    <w:name w:val="Thai Binh Quy"/>
    <w:semiHidden/>
    <w:rsid w:val="00361FFB"/>
    <w:rPr>
      <w:rFonts w:ascii="Arial" w:hAnsi="Arial" w:cs="Arial"/>
      <w:color w:val="auto"/>
      <w:sz w:val="20"/>
      <w:szCs w:val="20"/>
    </w:rPr>
  </w:style>
  <w:style w:type="character" w:customStyle="1" w:styleId="pro">
    <w:name w:val="pro"/>
    <w:basedOn w:val="DefaultParagraphFont"/>
    <w:rsid w:val="00361FFB"/>
  </w:style>
  <w:style w:type="character" w:customStyle="1" w:styleId="style231">
    <w:name w:val="style231"/>
    <w:rsid w:val="00733D78"/>
    <w:rPr>
      <w:rFonts w:ascii="Arial" w:hAnsi="Arial" w:cs="Arial" w:hint="default"/>
      <w:sz w:val="21"/>
      <w:szCs w:val="21"/>
    </w:rPr>
  </w:style>
  <w:style w:type="character" w:customStyle="1" w:styleId="style171">
    <w:name w:val="style171"/>
    <w:rsid w:val="00733D78"/>
    <w:rPr>
      <w:rFonts w:ascii="Arial" w:hAnsi="Arial" w:cs="Arial" w:hint="default"/>
      <w:sz w:val="18"/>
      <w:szCs w:val="18"/>
    </w:rPr>
  </w:style>
  <w:style w:type="character" w:customStyle="1" w:styleId="style20style15style24">
    <w:name w:val="style20 style15 style24"/>
    <w:basedOn w:val="DefaultParagraphFont"/>
    <w:rsid w:val="00733D78"/>
  </w:style>
  <w:style w:type="character" w:customStyle="1" w:styleId="style20style16">
    <w:name w:val="style20 style16"/>
    <w:basedOn w:val="DefaultParagraphFont"/>
    <w:rsid w:val="00733D78"/>
  </w:style>
  <w:style w:type="character" w:customStyle="1" w:styleId="t1black1">
    <w:name w:val="t1_black1"/>
    <w:rsid w:val="00B07EEF"/>
    <w:rPr>
      <w:b/>
      <w:bCs/>
      <w:color w:val="000000"/>
      <w:sz w:val="20"/>
      <w:szCs w:val="20"/>
    </w:rPr>
  </w:style>
  <w:style w:type="character" w:customStyle="1" w:styleId="style51">
    <w:name w:val="style51"/>
    <w:rsid w:val="00B07EEF"/>
    <w:rPr>
      <w:rFonts w:ascii="Arial" w:hAnsi="Arial" w:cs="Arial" w:hint="default"/>
      <w:sz w:val="20"/>
      <w:szCs w:val="20"/>
    </w:rPr>
  </w:style>
  <w:style w:type="character" w:customStyle="1" w:styleId="sg">
    <w:name w:val="sg"/>
    <w:basedOn w:val="DefaultParagraphFont"/>
    <w:rsid w:val="00F811A6"/>
  </w:style>
  <w:style w:type="paragraph" w:styleId="Date">
    <w:name w:val="Date"/>
    <w:basedOn w:val="Normal"/>
    <w:next w:val="Normal"/>
    <w:link w:val="DateChar"/>
    <w:rsid w:val="00301E84"/>
  </w:style>
  <w:style w:type="paragraph" w:styleId="ListBullet">
    <w:name w:val="List Bullet"/>
    <w:basedOn w:val="Normal"/>
    <w:rsid w:val="00317DDB"/>
    <w:pPr>
      <w:numPr>
        <w:numId w:val="1"/>
      </w:numPr>
    </w:pPr>
  </w:style>
  <w:style w:type="paragraph" w:customStyle="1" w:styleId="Byline">
    <w:name w:val="Byline"/>
    <w:basedOn w:val="BodyText"/>
    <w:rsid w:val="00317DDB"/>
  </w:style>
  <w:style w:type="paragraph" w:styleId="BodyTextFirstIndent2">
    <w:name w:val="Body Text First Indent 2"/>
    <w:basedOn w:val="BodyTextIndent"/>
    <w:link w:val="BodyTextFirstIndent2Char"/>
    <w:rsid w:val="00317DDB"/>
    <w:pPr>
      <w:ind w:firstLine="210"/>
    </w:pPr>
    <w:rPr>
      <w:sz w:val="20"/>
      <w:szCs w:val="20"/>
    </w:rPr>
  </w:style>
  <w:style w:type="paragraph" w:customStyle="1" w:styleId="StyleBodyTextbtFirstline127cm">
    <w:name w:val="Style Body Textbt + First line:  1.27 cm"/>
    <w:basedOn w:val="BodyText"/>
    <w:autoRedefine/>
    <w:rsid w:val="005C61D4"/>
    <w:pPr>
      <w:spacing w:line="360" w:lineRule="auto"/>
    </w:pPr>
    <w:rPr>
      <w:rFonts w:ascii="Verdana" w:hAnsi="Verdana"/>
    </w:rPr>
  </w:style>
  <w:style w:type="paragraph" w:styleId="BalloonText">
    <w:name w:val="Balloon Text"/>
    <w:basedOn w:val="Normal"/>
    <w:link w:val="BalloonTextChar"/>
    <w:semiHidden/>
    <w:rsid w:val="00EE31DD"/>
    <w:rPr>
      <w:rFonts w:ascii="Tahoma" w:hAnsi="Tahoma"/>
      <w:sz w:val="16"/>
      <w:szCs w:val="16"/>
    </w:rPr>
  </w:style>
  <w:style w:type="paragraph" w:customStyle="1" w:styleId="color3">
    <w:name w:val="color_3"/>
    <w:basedOn w:val="Normal"/>
    <w:rsid w:val="003077BE"/>
    <w:pPr>
      <w:spacing w:before="100" w:beforeAutospacing="1" w:after="100" w:afterAutospacing="1"/>
      <w:jc w:val="left"/>
    </w:pPr>
    <w:rPr>
      <w:rFonts w:ascii="Times New Roman" w:eastAsia="Batang" w:hAnsi="Times New Roman"/>
      <w:sz w:val="24"/>
      <w:szCs w:val="24"/>
      <w:lang w:eastAsia="ko-KR"/>
    </w:rPr>
  </w:style>
  <w:style w:type="paragraph" w:customStyle="1" w:styleId="color2">
    <w:name w:val="color_2"/>
    <w:basedOn w:val="Normal"/>
    <w:rsid w:val="003077BE"/>
    <w:pPr>
      <w:spacing w:before="100" w:beforeAutospacing="1" w:after="100" w:afterAutospacing="1"/>
      <w:jc w:val="left"/>
    </w:pPr>
    <w:rPr>
      <w:rFonts w:ascii="Times New Roman" w:eastAsia="Batang" w:hAnsi="Times New Roman"/>
      <w:sz w:val="24"/>
      <w:szCs w:val="24"/>
      <w:lang w:eastAsia="ko-KR"/>
    </w:rPr>
  </w:style>
  <w:style w:type="character" w:customStyle="1" w:styleId="st1">
    <w:name w:val="st1"/>
    <w:rsid w:val="004E148F"/>
    <w:rPr>
      <w:shd w:val="clear" w:color="auto" w:fill="FFFF88"/>
    </w:rPr>
  </w:style>
  <w:style w:type="paragraph" w:styleId="TOC4">
    <w:name w:val="toc 4"/>
    <w:basedOn w:val="Normal"/>
    <w:next w:val="Normal"/>
    <w:uiPriority w:val="39"/>
    <w:rsid w:val="00C93502"/>
    <w:pPr>
      <w:ind w:left="600"/>
    </w:pPr>
  </w:style>
  <w:style w:type="character" w:customStyle="1" w:styleId="TAM">
    <w:name w:val="TAM"/>
    <w:semiHidden/>
    <w:rsid w:val="00322EB1"/>
    <w:rPr>
      <w:rFonts w:ascii="Arial" w:hAnsi="Arial" w:cs="Arial"/>
      <w:color w:val="auto"/>
      <w:sz w:val="20"/>
      <w:szCs w:val="20"/>
    </w:rPr>
  </w:style>
  <w:style w:type="paragraph" w:styleId="Caption">
    <w:name w:val="caption"/>
    <w:aliases w:val="Hình"/>
    <w:basedOn w:val="Normal"/>
    <w:next w:val="Normal"/>
    <w:qFormat/>
    <w:rsid w:val="005B4CEC"/>
    <w:rPr>
      <w:b/>
      <w:bCs/>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link w:val="Heading1"/>
    <w:rsid w:val="008E0D30"/>
    <w:rPr>
      <w:rFonts w:ascii="Arial" w:eastAsia="Batang" w:hAnsi="Arial" w:cs="Arial"/>
      <w:b/>
      <w:iCs/>
      <w:kern w:val="28"/>
      <w:sz w:val="32"/>
      <w:szCs w:val="32"/>
      <w:lang w:eastAsia="ko-KR"/>
    </w:rPr>
  </w:style>
  <w:style w:type="paragraph" w:customStyle="1" w:styleId="dieu">
    <w:name w:val="dieu"/>
    <w:basedOn w:val="Normal"/>
    <w:link w:val="dieuChar"/>
    <w:autoRedefine/>
    <w:rsid w:val="00845296"/>
    <w:pPr>
      <w:widowControl/>
      <w:adjustRightInd/>
      <w:ind w:firstLine="720"/>
      <w:jc w:val="left"/>
      <w:textAlignment w:val="auto"/>
    </w:pPr>
    <w:rPr>
      <w:rFonts w:ascii="Times New Roman" w:hAnsi="Times New Roman"/>
      <w:b/>
      <w:color w:val="0000FF"/>
      <w:spacing w:val="24"/>
      <w:sz w:val="26"/>
      <w:szCs w:val="26"/>
    </w:rPr>
  </w:style>
  <w:style w:type="character" w:customStyle="1" w:styleId="dieuChar">
    <w:name w:val="dieu Char"/>
    <w:link w:val="dieu"/>
    <w:rsid w:val="00845296"/>
    <w:rPr>
      <w:b/>
      <w:color w:val="0000FF"/>
      <w:spacing w:val="24"/>
      <w:sz w:val="26"/>
      <w:szCs w:val="26"/>
      <w:lang w:val="en-US" w:eastAsia="en-US" w:bidi="ar-SA"/>
    </w:rPr>
  </w:style>
  <w:style w:type="paragraph" w:customStyle="1" w:styleId="StyleHeading2CharAfter12pt">
    <w:name w:val="Style Heading 2Char + After:  12 pt"/>
    <w:basedOn w:val="Heading2"/>
    <w:autoRedefine/>
    <w:rsid w:val="00726A6D"/>
    <w:pPr>
      <w:numPr>
        <w:ilvl w:val="0"/>
        <w:numId w:val="0"/>
      </w:numPr>
    </w:pPr>
    <w:rPr>
      <w:rFonts w:eastAsia="Times New Roman"/>
      <w:bCs/>
    </w:rPr>
  </w:style>
  <w:style w:type="character" w:customStyle="1" w:styleId="Heading3Char">
    <w:name w:val="Heading 3 Char"/>
    <w:aliases w:val="h3 Char,3rd Main head Char,hoofdstuk 1.1.1 Char,1.1.1 Char,H3 Char,h31 Char,H31 Char,titre 1.1.1 Char,ASAPHeading 3 Char,Prophead 3 Char,HHHeading Char,Heading 31 Char,Heading 32 Char,Heading 33 Char,Heading 34 Char,Heading 35 Char,3 Char"/>
    <w:link w:val="Heading3"/>
    <w:rsid w:val="00FF28CD"/>
    <w:rPr>
      <w:rFonts w:ascii="Arial" w:hAnsi="Arial" w:cs="Arial"/>
      <w:b/>
      <w:sz w:val="24"/>
      <w:szCs w:val="24"/>
      <w:lang w:eastAsia="ja-JP"/>
    </w:rPr>
  </w:style>
  <w:style w:type="paragraph" w:styleId="DocumentMap">
    <w:name w:val="Document Map"/>
    <w:basedOn w:val="Normal"/>
    <w:link w:val="DocumentMapChar"/>
    <w:semiHidden/>
    <w:rsid w:val="002F38F5"/>
    <w:pPr>
      <w:shd w:val="clear" w:color="auto" w:fill="000080"/>
    </w:pPr>
    <w:rPr>
      <w:rFonts w:ascii="Tahoma" w:hAnsi="Tahoma"/>
      <w:sz w:val="20"/>
    </w:rPr>
  </w:style>
  <w:style w:type="character" w:customStyle="1" w:styleId="Heading2Char">
    <w:name w:val="Heading 2 Char"/>
    <w:aliases w:val="Char Char1,Sub-section Char1,h2 Char1,H2 Char1,Header 2 Char1,Func Header Char1,Header 21 Char1,Func Header1 Char1,Header 22 Char1,Func Header2 Char1,Header 23 Char1,Func Header3 Char1,Header 24 Char1,Func Header4 Char1,Header 211 Char1"/>
    <w:rsid w:val="00545D48"/>
    <w:rPr>
      <w:rFonts w:ascii="Arial" w:eastAsia="SimSun" w:hAnsi="Arial"/>
      <w:b/>
      <w:sz w:val="32"/>
      <w:lang w:val="en-US" w:eastAsia="en-US" w:bidi="ar-SA"/>
    </w:rPr>
  </w:style>
  <w:style w:type="paragraph" w:styleId="List">
    <w:name w:val="List"/>
    <w:basedOn w:val="Normal"/>
    <w:rsid w:val="00882D9F"/>
    <w:pPr>
      <w:ind w:left="360" w:hanging="360"/>
    </w:pPr>
  </w:style>
  <w:style w:type="paragraph" w:styleId="ListBullet2">
    <w:name w:val="List Bullet 2"/>
    <w:basedOn w:val="Normal"/>
    <w:rsid w:val="00882D9F"/>
    <w:pPr>
      <w:numPr>
        <w:numId w:val="2"/>
      </w:numPr>
    </w:p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rsid w:val="00BE19DD"/>
    <w:rPr>
      <w:rFonts w:ascii="Arial" w:eastAsia="Batang" w:hAnsi="Arial" w:cs="Arial"/>
      <w:b/>
      <w:iCs/>
      <w:kern w:val="28"/>
      <w:sz w:val="36"/>
      <w:lang w:val="en-US" w:eastAsia="ko-KR" w:bidi="ar-SA"/>
    </w:rPr>
  </w:style>
  <w:style w:type="character" w:customStyle="1" w:styleId="apple-style-span">
    <w:name w:val="apple-style-span"/>
    <w:basedOn w:val="DefaultParagraphFont"/>
    <w:rsid w:val="00547D82"/>
  </w:style>
  <w:style w:type="character" w:customStyle="1" w:styleId="apple-converted-space">
    <w:name w:val="apple-converted-space"/>
    <w:basedOn w:val="DefaultParagraphFont"/>
    <w:rsid w:val="00547D82"/>
  </w:style>
  <w:style w:type="character" w:customStyle="1" w:styleId="BodyTextChar">
    <w:name w:val="Body Text Char"/>
    <w:aliases w:val="bt Char"/>
    <w:link w:val="BodyText"/>
    <w:rsid w:val="00900E81"/>
    <w:rPr>
      <w:lang w:val="en-US" w:eastAsia="en-US" w:bidi="ar-SA"/>
    </w:rPr>
  </w:style>
  <w:style w:type="paragraph" w:customStyle="1" w:styleId="ColorfulList-Accent11">
    <w:name w:val="Colorful List - Accent 11"/>
    <w:basedOn w:val="Normal"/>
    <w:uiPriority w:val="34"/>
    <w:qFormat/>
    <w:rsid w:val="00D27512"/>
    <w:pPr>
      <w:widowControl/>
      <w:adjustRightInd/>
      <w:spacing w:after="200" w:line="276" w:lineRule="auto"/>
      <w:ind w:left="720"/>
      <w:contextualSpacing/>
      <w:jc w:val="left"/>
      <w:textAlignment w:val="auto"/>
    </w:pPr>
    <w:rPr>
      <w:rFonts w:ascii="Calibri" w:eastAsia="Calibri" w:hAnsi="Calibri"/>
      <w:szCs w:val="22"/>
    </w:rPr>
  </w:style>
  <w:style w:type="paragraph" w:customStyle="1" w:styleId="tvo-title">
    <w:name w:val="tvo-title"/>
    <w:basedOn w:val="Title"/>
    <w:rsid w:val="004C31B1"/>
    <w:pPr>
      <w:widowControl/>
      <w:adjustRightInd/>
      <w:spacing w:before="2040" w:after="2040" w:line="240" w:lineRule="auto"/>
      <w:textAlignment w:val="auto"/>
    </w:pPr>
    <w:rPr>
      <w:rFonts w:ascii="Arial" w:eastAsia="Times New Roman" w:hAnsi="Arial" w:cs="Arial"/>
      <w:b/>
      <w:bCs/>
      <w:caps/>
      <w:color w:val="000080"/>
      <w:szCs w:val="36"/>
    </w:rPr>
  </w:style>
  <w:style w:type="character" w:customStyle="1" w:styleId="TitleChar">
    <w:name w:val="Title Char"/>
    <w:link w:val="Title"/>
    <w:rsid w:val="004C31B1"/>
    <w:rPr>
      <w:color w:val="003366"/>
      <w:kern w:val="28"/>
      <w:sz w:val="48"/>
      <w:lang w:bidi="ar-SA"/>
    </w:rPr>
  </w:style>
  <w:style w:type="paragraph" w:customStyle="1" w:styleId="tvo-titleright">
    <w:name w:val="tvo-titleright"/>
    <w:basedOn w:val="Title"/>
    <w:rsid w:val="004C31B1"/>
    <w:pPr>
      <w:widowControl/>
      <w:adjustRightInd/>
      <w:spacing w:line="240" w:lineRule="auto"/>
      <w:jc w:val="right"/>
      <w:textAlignment w:val="auto"/>
    </w:pPr>
    <w:rPr>
      <w:rFonts w:ascii="Arial" w:eastAsia="Times New Roman" w:hAnsi="Arial"/>
      <w:b/>
      <w:bCs/>
      <w:color w:val="000080"/>
      <w:sz w:val="32"/>
    </w:rPr>
  </w:style>
  <w:style w:type="paragraph" w:customStyle="1" w:styleId="tvo-boldcenter">
    <w:name w:val="tvo-boldcenter"/>
    <w:basedOn w:val="Normal"/>
    <w:autoRedefine/>
    <w:rsid w:val="004C31B1"/>
    <w:pPr>
      <w:widowControl/>
      <w:adjustRightInd/>
      <w:spacing w:before="120" w:after="0"/>
      <w:jc w:val="center"/>
      <w:textAlignment w:val="auto"/>
    </w:pPr>
    <w:rPr>
      <w:rFonts w:ascii="Tahoma" w:eastAsia="Times New Roman" w:hAnsi="Tahoma"/>
      <w:b/>
      <w:sz w:val="18"/>
      <w:szCs w:val="24"/>
    </w:rPr>
  </w:style>
  <w:style w:type="paragraph" w:customStyle="1" w:styleId="tvo-boldleft">
    <w:name w:val="tvo-boldleft"/>
    <w:basedOn w:val="Normal"/>
    <w:autoRedefine/>
    <w:rsid w:val="004C31B1"/>
    <w:pPr>
      <w:widowControl/>
      <w:adjustRightInd/>
      <w:spacing w:before="120" w:after="0"/>
      <w:textAlignment w:val="auto"/>
    </w:pPr>
    <w:rPr>
      <w:rFonts w:ascii="Tahoma" w:eastAsia="Times New Roman" w:hAnsi="Tahoma"/>
      <w:b/>
      <w:sz w:val="18"/>
      <w:szCs w:val="24"/>
    </w:rPr>
  </w:style>
  <w:style w:type="character" w:customStyle="1" w:styleId="HeaderChar">
    <w:name w:val="Header Char"/>
    <w:aliases w:val="header odd Char,sbv Char"/>
    <w:link w:val="Header"/>
    <w:rsid w:val="004C31B1"/>
    <w:rPr>
      <w:rFonts w:ascii="Verdana" w:hAnsi="Verdana"/>
    </w:rPr>
  </w:style>
  <w:style w:type="character" w:customStyle="1" w:styleId="FooterChar">
    <w:name w:val="Footer Char"/>
    <w:link w:val="Footer"/>
    <w:rsid w:val="004C31B1"/>
    <w:rPr>
      <w:lang w:val="en-US" w:eastAsia="en-US" w:bidi="ar-SA"/>
    </w:rPr>
  </w:style>
  <w:style w:type="character" w:customStyle="1" w:styleId="BalloonTextChar">
    <w:name w:val="Balloon Text Char"/>
    <w:link w:val="BalloonText"/>
    <w:semiHidden/>
    <w:rsid w:val="004C31B1"/>
    <w:rPr>
      <w:rFonts w:ascii="Tahoma" w:hAnsi="Tahoma" w:cs="Tahoma"/>
      <w:sz w:val="16"/>
      <w:szCs w:val="16"/>
    </w:rPr>
  </w:style>
  <w:style w:type="paragraph" w:customStyle="1" w:styleId="NormalH">
    <w:name w:val="NormalH"/>
    <w:basedOn w:val="Normal"/>
    <w:rsid w:val="004C31B1"/>
    <w:pPr>
      <w:pageBreakBefore/>
      <w:widowControl/>
      <w:tabs>
        <w:tab w:val="left" w:pos="2160"/>
        <w:tab w:val="right" w:pos="5040"/>
        <w:tab w:val="left" w:pos="5760"/>
        <w:tab w:val="right" w:pos="8640"/>
      </w:tabs>
      <w:adjustRightInd/>
      <w:spacing w:before="120" w:after="0"/>
      <w:ind w:left="547"/>
      <w:textAlignment w:val="auto"/>
    </w:pPr>
    <w:rPr>
      <w:rFonts w:ascii=".VnHelvetIns" w:eastAsia="MS Mincho" w:hAnsi=".VnHelvetIns"/>
      <w:sz w:val="32"/>
    </w:rPr>
  </w:style>
  <w:style w:type="paragraph" w:styleId="NormalIndent">
    <w:name w:val="Normal Indent"/>
    <w:basedOn w:val="Normal"/>
    <w:autoRedefine/>
    <w:rsid w:val="004C31B1"/>
    <w:pPr>
      <w:adjustRightInd/>
      <w:spacing w:before="120" w:after="0"/>
      <w:ind w:left="900" w:right="14"/>
      <w:textAlignment w:val="auto"/>
    </w:pPr>
    <w:rPr>
      <w:rFonts w:eastAsia="MS Mincho"/>
      <w:snapToGrid w:val="0"/>
      <w:szCs w:val="24"/>
    </w:rPr>
  </w:style>
  <w:style w:type="paragraph" w:styleId="TOC5">
    <w:name w:val="toc 5"/>
    <w:basedOn w:val="Normal"/>
    <w:next w:val="Normal"/>
    <w:autoRedefine/>
    <w:uiPriority w:val="39"/>
    <w:unhideWhenUsed/>
    <w:rsid w:val="004C31B1"/>
    <w:pPr>
      <w:widowControl/>
      <w:adjustRightInd/>
      <w:spacing w:before="120" w:line="276" w:lineRule="auto"/>
      <w:ind w:left="960"/>
      <w:textAlignment w:val="auto"/>
    </w:pPr>
    <w:rPr>
      <w:rFonts w:eastAsia="PMingLiU"/>
      <w:szCs w:val="24"/>
      <w:lang w:eastAsia="zh-TW"/>
    </w:rPr>
  </w:style>
  <w:style w:type="paragraph" w:styleId="PlainText">
    <w:name w:val="Plain Text"/>
    <w:basedOn w:val="Normal"/>
    <w:link w:val="PlainTextChar"/>
    <w:uiPriority w:val="99"/>
    <w:unhideWhenUsed/>
    <w:rsid w:val="004C31B1"/>
    <w:pPr>
      <w:widowControl/>
      <w:adjustRightInd/>
      <w:spacing w:before="120" w:after="0"/>
      <w:textAlignment w:val="auto"/>
    </w:pPr>
    <w:rPr>
      <w:rFonts w:eastAsia="PMingLiU"/>
      <w:sz w:val="20"/>
    </w:rPr>
  </w:style>
  <w:style w:type="character" w:customStyle="1" w:styleId="PlainTextChar">
    <w:name w:val="Plain Text Char"/>
    <w:link w:val="PlainText"/>
    <w:uiPriority w:val="99"/>
    <w:rsid w:val="004C31B1"/>
    <w:rPr>
      <w:rFonts w:ascii="Arial" w:eastAsia="PMingLiU" w:hAnsi="Arial"/>
    </w:rPr>
  </w:style>
  <w:style w:type="paragraph" w:customStyle="1" w:styleId="MediumGrid21">
    <w:name w:val="Medium Grid 21"/>
    <w:uiPriority w:val="1"/>
    <w:qFormat/>
    <w:rsid w:val="004C31B1"/>
    <w:pPr>
      <w:spacing w:before="120" w:after="120" w:line="276" w:lineRule="auto"/>
      <w:jc w:val="both"/>
    </w:pPr>
    <w:rPr>
      <w:rFonts w:ascii="Arial" w:eastAsia="PMingLiU" w:hAnsi="Arial"/>
      <w:sz w:val="22"/>
      <w:szCs w:val="24"/>
      <w:lang w:eastAsia="zh-TW"/>
    </w:rPr>
  </w:style>
  <w:style w:type="character" w:customStyle="1" w:styleId="DocumentMapChar">
    <w:name w:val="Document Map Char"/>
    <w:link w:val="DocumentMap"/>
    <w:semiHidden/>
    <w:rsid w:val="004C31B1"/>
    <w:rPr>
      <w:rFonts w:ascii="Tahoma" w:hAnsi="Tahoma" w:cs="Tahoma"/>
      <w:shd w:val="clear" w:color="auto" w:fill="000080"/>
    </w:rPr>
  </w:style>
  <w:style w:type="paragraph" w:customStyle="1" w:styleId="CharCharCharChar">
    <w:name w:val="Char Char Char Char"/>
    <w:basedOn w:val="Normal"/>
    <w:rsid w:val="004C31B1"/>
    <w:pPr>
      <w:widowControl/>
      <w:adjustRightInd/>
      <w:spacing w:after="160" w:line="240" w:lineRule="exact"/>
      <w:textAlignment w:val="auto"/>
    </w:pPr>
    <w:rPr>
      <w:rFonts w:eastAsia="Times New Roman" w:cs="Verdana"/>
      <w:color w:val="000000"/>
    </w:rPr>
  </w:style>
  <w:style w:type="paragraph" w:styleId="TOC6">
    <w:name w:val="toc 6"/>
    <w:basedOn w:val="Normal"/>
    <w:next w:val="Normal"/>
    <w:autoRedefine/>
    <w:uiPriority w:val="39"/>
    <w:unhideWhenUsed/>
    <w:rsid w:val="004C31B1"/>
    <w:pPr>
      <w:widowControl/>
      <w:adjustRightInd/>
      <w:spacing w:before="120" w:after="100" w:line="276" w:lineRule="auto"/>
      <w:ind w:left="1100"/>
      <w:textAlignment w:val="auto"/>
    </w:pPr>
    <w:rPr>
      <w:rFonts w:ascii="Calibri" w:eastAsia="Times New Roman" w:hAnsi="Calibri"/>
      <w:szCs w:val="22"/>
    </w:rPr>
  </w:style>
  <w:style w:type="paragraph" w:styleId="TOC7">
    <w:name w:val="toc 7"/>
    <w:basedOn w:val="Normal"/>
    <w:next w:val="Normal"/>
    <w:autoRedefine/>
    <w:uiPriority w:val="39"/>
    <w:unhideWhenUsed/>
    <w:rsid w:val="004C31B1"/>
    <w:pPr>
      <w:widowControl/>
      <w:adjustRightInd/>
      <w:spacing w:before="120" w:after="100" w:line="276" w:lineRule="auto"/>
      <w:ind w:left="1320"/>
      <w:textAlignment w:val="auto"/>
    </w:pPr>
    <w:rPr>
      <w:rFonts w:ascii="Calibri" w:eastAsia="Times New Roman" w:hAnsi="Calibri"/>
      <w:szCs w:val="22"/>
    </w:rPr>
  </w:style>
  <w:style w:type="paragraph" w:styleId="TOC8">
    <w:name w:val="toc 8"/>
    <w:basedOn w:val="Normal"/>
    <w:next w:val="Normal"/>
    <w:autoRedefine/>
    <w:uiPriority w:val="39"/>
    <w:unhideWhenUsed/>
    <w:rsid w:val="004C31B1"/>
    <w:pPr>
      <w:widowControl/>
      <w:adjustRightInd/>
      <w:spacing w:before="120" w:after="100" w:line="276" w:lineRule="auto"/>
      <w:ind w:left="1540"/>
      <w:textAlignment w:val="auto"/>
    </w:pPr>
    <w:rPr>
      <w:rFonts w:ascii="Calibri" w:eastAsia="Times New Roman" w:hAnsi="Calibri"/>
      <w:szCs w:val="22"/>
    </w:rPr>
  </w:style>
  <w:style w:type="paragraph" w:styleId="TOC9">
    <w:name w:val="toc 9"/>
    <w:basedOn w:val="Normal"/>
    <w:next w:val="Normal"/>
    <w:autoRedefine/>
    <w:uiPriority w:val="39"/>
    <w:unhideWhenUsed/>
    <w:rsid w:val="004C31B1"/>
    <w:pPr>
      <w:widowControl/>
      <w:adjustRightInd/>
      <w:spacing w:before="120" w:after="100" w:line="276" w:lineRule="auto"/>
      <w:ind w:left="1760"/>
      <w:textAlignment w:val="auto"/>
    </w:pPr>
    <w:rPr>
      <w:rFonts w:ascii="Calibri" w:eastAsia="Times New Roman" w:hAnsi="Calibri"/>
      <w:szCs w:val="22"/>
    </w:rPr>
  </w:style>
  <w:style w:type="character" w:styleId="CommentReference">
    <w:name w:val="annotation reference"/>
    <w:unhideWhenUsed/>
    <w:rsid w:val="004C31B1"/>
    <w:rPr>
      <w:sz w:val="16"/>
      <w:szCs w:val="16"/>
    </w:rPr>
  </w:style>
  <w:style w:type="character" w:customStyle="1" w:styleId="CommentTextChar">
    <w:name w:val="Comment Text Char"/>
    <w:uiPriority w:val="99"/>
    <w:semiHidden/>
    <w:rsid w:val="004C31B1"/>
    <w:rPr>
      <w:lang w:eastAsia="zh-TW"/>
    </w:rPr>
  </w:style>
  <w:style w:type="paragraph" w:styleId="CommentSubject">
    <w:name w:val="annotation subject"/>
    <w:basedOn w:val="CommentText"/>
    <w:next w:val="CommentText"/>
    <w:link w:val="CommentSubjectChar"/>
    <w:unhideWhenUsed/>
    <w:rsid w:val="004C31B1"/>
    <w:pPr>
      <w:widowControl/>
      <w:adjustRightInd/>
      <w:spacing w:before="120" w:after="120" w:line="276" w:lineRule="auto"/>
      <w:textAlignment w:val="auto"/>
    </w:pPr>
    <w:rPr>
      <w:rFonts w:eastAsia="PMingLiU"/>
      <w:b/>
      <w:bCs/>
      <w:i w:val="0"/>
      <w:lang w:eastAsia="zh-TW"/>
    </w:rPr>
  </w:style>
  <w:style w:type="character" w:customStyle="1" w:styleId="CommentTextChar1">
    <w:name w:val="Comment Text Char1"/>
    <w:link w:val="CommentText"/>
    <w:uiPriority w:val="99"/>
    <w:semiHidden/>
    <w:rsid w:val="004C31B1"/>
    <w:rPr>
      <w:i/>
      <w:color w:val="0000FF"/>
      <w:lang w:val="en-US" w:eastAsia="en-US" w:bidi="ar-SA"/>
    </w:rPr>
  </w:style>
  <w:style w:type="character" w:customStyle="1" w:styleId="CommentSubjectChar">
    <w:name w:val="Comment Subject Char"/>
    <w:link w:val="CommentSubject"/>
    <w:rsid w:val="004C31B1"/>
    <w:rPr>
      <w:rFonts w:eastAsia="PMingLiU"/>
      <w:b/>
      <w:bCs/>
      <w:i w:val="0"/>
      <w:color w:val="0000FF"/>
      <w:lang w:eastAsia="zh-TW"/>
    </w:rPr>
  </w:style>
  <w:style w:type="character" w:customStyle="1" w:styleId="hps">
    <w:name w:val="hps"/>
    <w:rsid w:val="004C31B1"/>
  </w:style>
  <w:style w:type="paragraph" w:customStyle="1" w:styleId="Default">
    <w:name w:val="Default"/>
    <w:rsid w:val="004C31B1"/>
    <w:pPr>
      <w:autoSpaceDE w:val="0"/>
      <w:autoSpaceDN w:val="0"/>
      <w:adjustRightInd w:val="0"/>
    </w:pPr>
    <w:rPr>
      <w:rFonts w:eastAsia="Calibri"/>
      <w:color w:val="000000"/>
      <w:sz w:val="24"/>
      <w:szCs w:val="24"/>
    </w:rPr>
  </w:style>
  <w:style w:type="paragraph" w:customStyle="1" w:styleId="GridTable31">
    <w:name w:val="Grid Table 31"/>
    <w:basedOn w:val="Heading1"/>
    <w:next w:val="Normal"/>
    <w:uiPriority w:val="39"/>
    <w:qFormat/>
    <w:rsid w:val="004C31B1"/>
    <w:pPr>
      <w:keepLines/>
      <w:pageBreakBefore w:val="0"/>
      <w:widowControl/>
      <w:adjustRightInd/>
      <w:spacing w:before="480"/>
      <w:textAlignment w:val="auto"/>
      <w:outlineLvl w:val="9"/>
    </w:pPr>
    <w:rPr>
      <w:rFonts w:ascii="Cambria" w:eastAsia="MS Gothic" w:hAnsi="Cambria"/>
      <w:bCs/>
      <w:iCs w:val="0"/>
      <w:color w:val="365F91"/>
      <w:kern w:val="0"/>
      <w:sz w:val="28"/>
      <w:szCs w:val="28"/>
      <w:lang w:eastAsia="ja-JP"/>
    </w:rPr>
  </w:style>
  <w:style w:type="character" w:customStyle="1" w:styleId="Heading4Char">
    <w:name w:val="Heading 4 Char"/>
    <w:link w:val="Heading4"/>
    <w:rsid w:val="007D315C"/>
    <w:rPr>
      <w:rFonts w:ascii="Arial" w:hAnsi="Arial"/>
      <w:b/>
      <w:sz w:val="21"/>
      <w:lang w:eastAsia="ja-JP"/>
    </w:rPr>
  </w:style>
  <w:style w:type="character" w:customStyle="1" w:styleId="Heading5Char">
    <w:name w:val="Heading 5 Char"/>
    <w:link w:val="Heading5"/>
    <w:rsid w:val="004B1AD8"/>
    <w:rPr>
      <w:rFonts w:ascii="Arial" w:hAnsi="Arial"/>
      <w:b/>
      <w:i/>
      <w:sz w:val="21"/>
      <w:lang w:eastAsia="ja-JP"/>
    </w:rPr>
  </w:style>
  <w:style w:type="character" w:customStyle="1" w:styleId="Heading6Char">
    <w:name w:val="Heading 6 Char"/>
    <w:link w:val="Heading6"/>
    <w:rsid w:val="00057FF2"/>
    <w:rPr>
      <w:rFonts w:ascii="Arial" w:hAnsi="Arial"/>
      <w:b/>
      <w:bCs/>
      <w:i/>
      <w:iCs/>
      <w:sz w:val="21"/>
      <w:szCs w:val="22"/>
      <w:lang w:val="en-AU" w:eastAsia="zh-CN"/>
    </w:rPr>
  </w:style>
  <w:style w:type="character" w:customStyle="1" w:styleId="Heading7Char">
    <w:name w:val="Heading 7 Char"/>
    <w:link w:val="Heading7"/>
    <w:rsid w:val="004C31B1"/>
    <w:rPr>
      <w:rFonts w:ascii="Arial" w:hAnsi="Arial"/>
      <w:b/>
      <w:sz w:val="21"/>
      <w:lang w:val="en-AU" w:eastAsia="zh-CN"/>
    </w:rPr>
  </w:style>
  <w:style w:type="character" w:customStyle="1" w:styleId="Heading8Char">
    <w:name w:val="Heading 8 Char"/>
    <w:link w:val="Heading8"/>
    <w:rsid w:val="004C31B1"/>
    <w:rPr>
      <w:rFonts w:ascii="Arial" w:hAnsi="Arial"/>
      <w:b/>
      <w:iCs/>
      <w:sz w:val="21"/>
      <w:lang w:val="en-AU" w:eastAsia="zh-CN"/>
    </w:rPr>
  </w:style>
  <w:style w:type="character" w:customStyle="1" w:styleId="Heading9Char">
    <w:name w:val="Heading 9 Char"/>
    <w:link w:val="Heading9"/>
    <w:rsid w:val="004C31B1"/>
    <w:rPr>
      <w:rFonts w:ascii="Arial" w:hAnsi="Arial"/>
      <w:b/>
      <w:sz w:val="21"/>
      <w:szCs w:val="22"/>
      <w:lang w:val="en-AU" w:eastAsia="zh-CN"/>
    </w:rPr>
  </w:style>
  <w:style w:type="paragraph" w:customStyle="1" w:styleId="tvPname">
    <w:name w:val="tvPname"/>
    <w:basedOn w:val="Normal"/>
    <w:rsid w:val="004C31B1"/>
    <w:pPr>
      <w:adjustRightInd/>
      <w:spacing w:before="3000" w:after="0"/>
      <w:jc w:val="center"/>
      <w:textAlignment w:val="auto"/>
    </w:pPr>
    <w:rPr>
      <w:rFonts w:eastAsia="Times New Roman"/>
      <w:b/>
      <w:bCs/>
      <w:color w:val="003300"/>
      <w:spacing w:val="30"/>
      <w:sz w:val="40"/>
      <w:szCs w:val="32"/>
    </w:rPr>
  </w:style>
  <w:style w:type="character" w:styleId="PageNumber">
    <w:name w:val="page number"/>
    <w:rsid w:val="004C31B1"/>
  </w:style>
  <w:style w:type="paragraph" w:styleId="BodyTextIndent2">
    <w:name w:val="Body Text Indent 2"/>
    <w:basedOn w:val="Normal"/>
    <w:link w:val="BodyTextIndent2Char"/>
    <w:rsid w:val="004C31B1"/>
    <w:pPr>
      <w:widowControl/>
      <w:adjustRightInd/>
      <w:spacing w:after="0"/>
      <w:ind w:firstLine="720"/>
      <w:textAlignment w:val="auto"/>
    </w:pPr>
    <w:rPr>
      <w:rFonts w:ascii=".VnTime" w:eastAsia="Times New Roman" w:hAnsi=".VnTime"/>
    </w:rPr>
  </w:style>
  <w:style w:type="character" w:customStyle="1" w:styleId="BodyTextIndent2Char">
    <w:name w:val="Body Text Indent 2 Char"/>
    <w:link w:val="BodyTextIndent2"/>
    <w:rsid w:val="004C31B1"/>
    <w:rPr>
      <w:rFonts w:ascii=".VnTime" w:eastAsia="Times New Roman" w:hAnsi=".VnTime"/>
      <w:sz w:val="28"/>
    </w:rPr>
  </w:style>
  <w:style w:type="paragraph" w:customStyle="1" w:styleId="Normal1">
    <w:name w:val="Normal1"/>
    <w:basedOn w:val="Normal"/>
    <w:link w:val="Normal1Char"/>
    <w:autoRedefine/>
    <w:rsid w:val="00B14393"/>
    <w:pPr>
      <w:keepNext/>
      <w:widowControl/>
      <w:numPr>
        <w:numId w:val="3"/>
      </w:numPr>
      <w:adjustRightInd/>
      <w:spacing w:before="40" w:after="40" w:line="300" w:lineRule="atLeast"/>
      <w:jc w:val="left"/>
      <w:textAlignment w:val="auto"/>
    </w:pPr>
    <w:rPr>
      <w:rFonts w:ascii="Times New Roman" w:eastAsia="Times New Roman" w:hAnsi="Times New Roman"/>
      <w:sz w:val="24"/>
      <w:szCs w:val="24"/>
    </w:rPr>
  </w:style>
  <w:style w:type="character" w:customStyle="1" w:styleId="Normal1Char">
    <w:name w:val="Normal1 Char"/>
    <w:link w:val="Normal1"/>
    <w:rsid w:val="00B14393"/>
    <w:rPr>
      <w:rFonts w:eastAsia="Times New Roman"/>
      <w:sz w:val="24"/>
      <w:szCs w:val="24"/>
    </w:rPr>
  </w:style>
  <w:style w:type="paragraph" w:styleId="NoSpacing">
    <w:name w:val="No Spacing"/>
    <w:uiPriority w:val="1"/>
    <w:qFormat/>
    <w:rsid w:val="00704B95"/>
    <w:pPr>
      <w:widowControl w:val="0"/>
      <w:adjustRightInd w:val="0"/>
      <w:jc w:val="both"/>
      <w:textAlignment w:val="baseline"/>
    </w:pPr>
    <w:rPr>
      <w:rFonts w:ascii="Arial" w:hAnsi="Arial"/>
      <w:sz w:val="22"/>
    </w:rPr>
  </w:style>
  <w:style w:type="paragraph" w:customStyle="1" w:styleId="Bang">
    <w:name w:val="Bang"/>
    <w:basedOn w:val="Normal"/>
    <w:link w:val="BangChar"/>
    <w:autoRedefine/>
    <w:rsid w:val="0058115B"/>
    <w:pPr>
      <w:keepNext/>
      <w:widowControl/>
      <w:adjustRightInd/>
      <w:spacing w:before="120" w:after="0" w:line="276" w:lineRule="auto"/>
      <w:jc w:val="center"/>
      <w:textAlignment w:val="auto"/>
    </w:pPr>
    <w:rPr>
      <w:rFonts w:ascii="Times New Roman" w:eastAsia="Times New Roman" w:hAnsi="Times New Roman"/>
      <w:sz w:val="18"/>
      <w:szCs w:val="18"/>
    </w:rPr>
  </w:style>
  <w:style w:type="character" w:customStyle="1" w:styleId="BangChar">
    <w:name w:val="Bang Char"/>
    <w:link w:val="Bang"/>
    <w:rsid w:val="0058115B"/>
    <w:rPr>
      <w:rFonts w:eastAsia="Times New Roman"/>
      <w:sz w:val="18"/>
      <w:szCs w:val="18"/>
    </w:rPr>
  </w:style>
  <w:style w:type="paragraph" w:customStyle="1" w:styleId="CharCharCharCharCharCharChar">
    <w:name w:val="Char Char Char Char Char Char Char"/>
    <w:basedOn w:val="Normal"/>
    <w:rsid w:val="00C24E28"/>
    <w:pPr>
      <w:widowControl/>
      <w:adjustRightInd/>
      <w:spacing w:before="0" w:after="160" w:line="240" w:lineRule="exact"/>
      <w:jc w:val="left"/>
      <w:textAlignment w:val="auto"/>
    </w:pPr>
    <w:rPr>
      <w:rFonts w:ascii="Tahoma" w:eastAsia="PMingLiU" w:hAnsi="Tahoma"/>
      <w:sz w:val="20"/>
    </w:rPr>
  </w:style>
  <w:style w:type="paragraph" w:customStyle="1" w:styleId="xl64">
    <w:name w:val="xl64"/>
    <w:basedOn w:val="Normal"/>
    <w:rsid w:val="00BF1CB7"/>
    <w:pPr>
      <w:widowControl/>
      <w:adjustRightInd/>
      <w:spacing w:before="100" w:beforeAutospacing="1" w:after="100" w:afterAutospacing="1"/>
      <w:jc w:val="left"/>
      <w:textAlignment w:val="center"/>
    </w:pPr>
    <w:rPr>
      <w:rFonts w:ascii="Times New Roman" w:eastAsia="Times New Roman" w:hAnsi="Times New Roman"/>
      <w:sz w:val="24"/>
      <w:szCs w:val="24"/>
    </w:rPr>
  </w:style>
  <w:style w:type="paragraph" w:customStyle="1" w:styleId="xl65">
    <w:name w:val="xl65"/>
    <w:basedOn w:val="Normal"/>
    <w:rsid w:val="00BF1CB7"/>
    <w:pPr>
      <w:widowControl/>
      <w:adjustRightInd/>
      <w:spacing w:before="100" w:beforeAutospacing="1" w:after="100" w:afterAutospacing="1"/>
      <w:jc w:val="center"/>
      <w:textAlignment w:val="center"/>
    </w:pPr>
    <w:rPr>
      <w:rFonts w:ascii="Times New Roman" w:eastAsia="Times New Roman" w:hAnsi="Times New Roman"/>
      <w:sz w:val="24"/>
      <w:szCs w:val="24"/>
    </w:rPr>
  </w:style>
  <w:style w:type="paragraph" w:customStyle="1" w:styleId="xl66">
    <w:name w:val="xl66"/>
    <w:basedOn w:val="Normal"/>
    <w:rsid w:val="00BF1CB7"/>
    <w:pPr>
      <w:widowControl/>
      <w:pBdr>
        <w:top w:val="single" w:sz="4" w:space="0" w:color="auto"/>
        <w:left w:val="single" w:sz="4" w:space="0" w:color="auto"/>
        <w:bottom w:val="single" w:sz="4" w:space="0" w:color="auto"/>
        <w:right w:val="single" w:sz="4" w:space="0" w:color="auto"/>
      </w:pBdr>
      <w:shd w:val="clear" w:color="000000" w:fill="D9D9D9"/>
      <w:adjustRightInd/>
      <w:spacing w:before="100" w:beforeAutospacing="1" w:after="100" w:afterAutospacing="1"/>
      <w:jc w:val="center"/>
      <w:textAlignment w:val="center"/>
    </w:pPr>
    <w:rPr>
      <w:rFonts w:eastAsia="Times New Roman" w:cs="Arial"/>
      <w:b/>
      <w:bCs/>
      <w:sz w:val="20"/>
    </w:rPr>
  </w:style>
  <w:style w:type="paragraph" w:customStyle="1" w:styleId="xl67">
    <w:name w:val="xl67"/>
    <w:basedOn w:val="Normal"/>
    <w:rsid w:val="00BF1CB7"/>
    <w:pPr>
      <w:widowControl/>
      <w:pBdr>
        <w:top w:val="single" w:sz="4" w:space="0" w:color="auto"/>
        <w:left w:val="single" w:sz="4" w:space="0" w:color="auto"/>
        <w:bottom w:val="single" w:sz="4" w:space="0" w:color="auto"/>
      </w:pBdr>
      <w:shd w:val="clear" w:color="000000" w:fill="C4BD97"/>
      <w:adjustRightInd/>
      <w:spacing w:before="100" w:beforeAutospacing="1" w:after="100" w:afterAutospacing="1"/>
      <w:jc w:val="left"/>
      <w:textAlignment w:val="center"/>
    </w:pPr>
    <w:rPr>
      <w:rFonts w:eastAsia="Times New Roman" w:cs="Arial"/>
      <w:b/>
      <w:bCs/>
      <w:sz w:val="20"/>
    </w:rPr>
  </w:style>
  <w:style w:type="paragraph" w:customStyle="1" w:styleId="xl68">
    <w:name w:val="xl68"/>
    <w:basedOn w:val="Normal"/>
    <w:rsid w:val="00BF1CB7"/>
    <w:pPr>
      <w:widowControl/>
      <w:pBdr>
        <w:top w:val="single" w:sz="4" w:space="0" w:color="auto"/>
        <w:bottom w:val="single" w:sz="4" w:space="0" w:color="auto"/>
      </w:pBdr>
      <w:shd w:val="clear" w:color="000000" w:fill="C4BD97"/>
      <w:adjustRightInd/>
      <w:spacing w:before="100" w:beforeAutospacing="1" w:after="100" w:afterAutospacing="1"/>
      <w:jc w:val="left"/>
      <w:textAlignment w:val="center"/>
    </w:pPr>
    <w:rPr>
      <w:rFonts w:eastAsia="Times New Roman" w:cs="Arial"/>
      <w:b/>
      <w:bCs/>
      <w:sz w:val="20"/>
    </w:rPr>
  </w:style>
  <w:style w:type="paragraph" w:customStyle="1" w:styleId="xl69">
    <w:name w:val="xl69"/>
    <w:basedOn w:val="Normal"/>
    <w:rsid w:val="00BF1CB7"/>
    <w:pPr>
      <w:widowControl/>
      <w:pBdr>
        <w:top w:val="single" w:sz="4" w:space="0" w:color="auto"/>
        <w:bottom w:val="single" w:sz="4" w:space="0" w:color="auto"/>
        <w:right w:val="single" w:sz="4" w:space="0" w:color="auto"/>
      </w:pBdr>
      <w:shd w:val="clear" w:color="000000" w:fill="C4BD97"/>
      <w:adjustRightInd/>
      <w:spacing w:before="100" w:beforeAutospacing="1" w:after="100" w:afterAutospacing="1"/>
      <w:jc w:val="left"/>
      <w:textAlignment w:val="center"/>
    </w:pPr>
    <w:rPr>
      <w:rFonts w:eastAsia="Times New Roman" w:cs="Arial"/>
      <w:b/>
      <w:bCs/>
      <w:sz w:val="20"/>
    </w:rPr>
  </w:style>
  <w:style w:type="paragraph" w:customStyle="1" w:styleId="xl70">
    <w:name w:val="xl70"/>
    <w:basedOn w:val="Normal"/>
    <w:rsid w:val="00BF1CB7"/>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left"/>
      <w:textAlignment w:val="center"/>
    </w:pPr>
    <w:rPr>
      <w:rFonts w:eastAsia="Times New Roman" w:cs="Arial"/>
      <w:sz w:val="20"/>
    </w:rPr>
  </w:style>
  <w:style w:type="paragraph" w:customStyle="1" w:styleId="xl71">
    <w:name w:val="xl71"/>
    <w:basedOn w:val="Normal"/>
    <w:rsid w:val="00BF1CB7"/>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left"/>
      <w:textAlignment w:val="center"/>
    </w:pPr>
    <w:rPr>
      <w:rFonts w:eastAsia="Times New Roman" w:cs="Arial"/>
      <w:sz w:val="20"/>
    </w:rPr>
  </w:style>
  <w:style w:type="paragraph" w:customStyle="1" w:styleId="xl72">
    <w:name w:val="xl72"/>
    <w:basedOn w:val="Normal"/>
    <w:rsid w:val="00BF1CB7"/>
    <w:pPr>
      <w:widowControl/>
      <w:pBdr>
        <w:top w:val="single" w:sz="4" w:space="0" w:color="auto"/>
        <w:left w:val="single" w:sz="4" w:space="0" w:color="auto"/>
        <w:bottom w:val="single" w:sz="4" w:space="0" w:color="auto"/>
        <w:right w:val="single" w:sz="4" w:space="0" w:color="auto"/>
      </w:pBdr>
      <w:shd w:val="clear" w:color="000000" w:fill="C4BD97"/>
      <w:adjustRightInd/>
      <w:spacing w:before="100" w:beforeAutospacing="1" w:after="100" w:afterAutospacing="1"/>
      <w:jc w:val="left"/>
      <w:textAlignment w:val="center"/>
    </w:pPr>
    <w:rPr>
      <w:rFonts w:eastAsia="Times New Roman" w:cs="Arial"/>
      <w:sz w:val="20"/>
    </w:rPr>
  </w:style>
  <w:style w:type="paragraph" w:customStyle="1" w:styleId="xl73">
    <w:name w:val="xl73"/>
    <w:basedOn w:val="Normal"/>
    <w:rsid w:val="00BF1CB7"/>
    <w:pPr>
      <w:widowControl/>
      <w:pBdr>
        <w:top w:val="single" w:sz="4" w:space="0" w:color="auto"/>
        <w:left w:val="single" w:sz="4" w:space="0" w:color="auto"/>
        <w:bottom w:val="single" w:sz="4" w:space="0" w:color="auto"/>
      </w:pBdr>
      <w:shd w:val="clear" w:color="000000" w:fill="C4BD97"/>
      <w:adjustRightInd/>
      <w:spacing w:before="100" w:beforeAutospacing="1" w:after="100" w:afterAutospacing="1"/>
      <w:jc w:val="center"/>
      <w:textAlignment w:val="center"/>
    </w:pPr>
    <w:rPr>
      <w:rFonts w:eastAsia="Times New Roman" w:cs="Arial"/>
      <w:sz w:val="20"/>
    </w:rPr>
  </w:style>
  <w:style w:type="paragraph" w:customStyle="1" w:styleId="xl74">
    <w:name w:val="xl74"/>
    <w:basedOn w:val="Normal"/>
    <w:rsid w:val="00BF1CB7"/>
    <w:pPr>
      <w:widowControl/>
      <w:pBdr>
        <w:top w:val="single" w:sz="4" w:space="0" w:color="auto"/>
        <w:bottom w:val="single" w:sz="4" w:space="0" w:color="auto"/>
      </w:pBdr>
      <w:shd w:val="clear" w:color="000000" w:fill="C4BD97"/>
      <w:adjustRightInd/>
      <w:spacing w:before="100" w:beforeAutospacing="1" w:after="100" w:afterAutospacing="1"/>
      <w:jc w:val="center"/>
      <w:textAlignment w:val="center"/>
    </w:pPr>
    <w:rPr>
      <w:rFonts w:eastAsia="Times New Roman" w:cs="Arial"/>
      <w:sz w:val="20"/>
    </w:rPr>
  </w:style>
  <w:style w:type="paragraph" w:customStyle="1" w:styleId="xl75">
    <w:name w:val="xl75"/>
    <w:basedOn w:val="Normal"/>
    <w:rsid w:val="00BF1CB7"/>
    <w:pPr>
      <w:widowControl/>
      <w:pBdr>
        <w:top w:val="single" w:sz="4" w:space="0" w:color="auto"/>
        <w:bottom w:val="single" w:sz="4" w:space="0" w:color="auto"/>
        <w:right w:val="single" w:sz="4" w:space="0" w:color="auto"/>
      </w:pBdr>
      <w:shd w:val="clear" w:color="000000" w:fill="C4BD97"/>
      <w:adjustRightInd/>
      <w:spacing w:before="100" w:beforeAutospacing="1" w:after="100" w:afterAutospacing="1"/>
      <w:jc w:val="center"/>
      <w:textAlignment w:val="center"/>
    </w:pPr>
    <w:rPr>
      <w:rFonts w:eastAsia="Times New Roman" w:cs="Arial"/>
      <w:sz w:val="20"/>
    </w:rPr>
  </w:style>
  <w:style w:type="paragraph" w:customStyle="1" w:styleId="xl76">
    <w:name w:val="xl76"/>
    <w:basedOn w:val="Normal"/>
    <w:rsid w:val="00BF1CB7"/>
    <w:pPr>
      <w:widowControl/>
      <w:pBdr>
        <w:top w:val="single" w:sz="4" w:space="0" w:color="auto"/>
        <w:left w:val="single" w:sz="4" w:space="0" w:color="auto"/>
        <w:bottom w:val="single" w:sz="4" w:space="0" w:color="auto"/>
        <w:right w:val="single" w:sz="4" w:space="0" w:color="auto"/>
      </w:pBdr>
      <w:shd w:val="clear" w:color="000000" w:fill="FFFFFF"/>
      <w:adjustRightInd/>
      <w:spacing w:before="100" w:beforeAutospacing="1" w:after="100" w:afterAutospacing="1"/>
      <w:jc w:val="left"/>
      <w:textAlignment w:val="center"/>
    </w:pPr>
    <w:rPr>
      <w:rFonts w:eastAsia="Times New Roman" w:cs="Arial"/>
      <w:sz w:val="20"/>
    </w:rPr>
  </w:style>
  <w:style w:type="paragraph" w:customStyle="1" w:styleId="xl77">
    <w:name w:val="xl77"/>
    <w:basedOn w:val="Normal"/>
    <w:rsid w:val="00BF1CB7"/>
    <w:pPr>
      <w:widowControl/>
      <w:adjustRightInd/>
      <w:spacing w:before="100" w:beforeAutospacing="1" w:after="100" w:afterAutospacing="1"/>
      <w:jc w:val="left"/>
      <w:textAlignment w:val="center"/>
    </w:pPr>
    <w:rPr>
      <w:rFonts w:eastAsia="Times New Roman" w:cs="Arial"/>
      <w:sz w:val="20"/>
    </w:rPr>
  </w:style>
  <w:style w:type="paragraph" w:styleId="ListParagraph">
    <w:name w:val="List Paragraph"/>
    <w:basedOn w:val="Normal"/>
    <w:autoRedefine/>
    <w:uiPriority w:val="34"/>
    <w:qFormat/>
    <w:rsid w:val="008E2A51"/>
    <w:pPr>
      <w:widowControl/>
      <w:numPr>
        <w:numId w:val="17"/>
      </w:numPr>
      <w:adjustRightInd/>
      <w:spacing w:before="0" w:after="0"/>
      <w:jc w:val="left"/>
      <w:textAlignment w:val="auto"/>
    </w:pPr>
    <w:rPr>
      <w:rFonts w:cs="Arial"/>
      <w:iCs/>
      <w:sz w:val="20"/>
    </w:rPr>
  </w:style>
  <w:style w:type="character" w:customStyle="1" w:styleId="fontstyle01">
    <w:name w:val="fontstyle01"/>
    <w:rsid w:val="001F3E1D"/>
    <w:rPr>
      <w:rFonts w:ascii="Times New Roman" w:hAnsi="Times New Roman" w:cs="Times New Roman" w:hint="default"/>
      <w:b w:val="0"/>
      <w:bCs w:val="0"/>
      <w:i w:val="0"/>
      <w:iCs w:val="0"/>
      <w:color w:val="000000"/>
      <w:sz w:val="24"/>
      <w:szCs w:val="24"/>
    </w:rPr>
  </w:style>
  <w:style w:type="paragraph" w:customStyle="1" w:styleId="NormalNV">
    <w:name w:val="NormalNV"/>
    <w:basedOn w:val="Normal"/>
    <w:rsid w:val="00C86067"/>
    <w:pPr>
      <w:widowControl/>
      <w:tabs>
        <w:tab w:val="left" w:pos="720"/>
        <w:tab w:val="left" w:pos="2160"/>
        <w:tab w:val="right" w:leader="dot" w:pos="8640"/>
      </w:tabs>
      <w:adjustRightInd/>
      <w:spacing w:before="120" w:after="0"/>
      <w:jc w:val="left"/>
      <w:textAlignment w:val="auto"/>
    </w:pPr>
    <w:rPr>
      <w:rFonts w:ascii=".VnTime" w:eastAsia="Times New Roman" w:hAnsi=".VnTime"/>
      <w:snapToGrid w:val="0"/>
      <w:sz w:val="24"/>
      <w:lang w:val="en-GB"/>
    </w:rPr>
  </w:style>
  <w:style w:type="character" w:customStyle="1" w:styleId="BodyTextIndentChar">
    <w:name w:val="Body Text Indent Char"/>
    <w:link w:val="BodyTextIndent"/>
    <w:rsid w:val="0062168F"/>
    <w:rPr>
      <w:rFonts w:ascii="Arial" w:hAnsi="Arial"/>
      <w:sz w:val="24"/>
      <w:szCs w:val="24"/>
    </w:rPr>
  </w:style>
  <w:style w:type="character" w:customStyle="1" w:styleId="BodyTextIndent3Char">
    <w:name w:val="Body Text Indent 3 Char"/>
    <w:link w:val="BodyTextIndent3"/>
    <w:rsid w:val="0062168F"/>
    <w:rPr>
      <w:rFonts w:ascii="Arial" w:hAnsi="Arial"/>
      <w:sz w:val="22"/>
      <w:lang w:val="en-AU" w:eastAsia="zh-CN"/>
    </w:rPr>
  </w:style>
  <w:style w:type="character" w:customStyle="1" w:styleId="DateChar">
    <w:name w:val="Date Char"/>
    <w:link w:val="Date"/>
    <w:rsid w:val="0062168F"/>
    <w:rPr>
      <w:rFonts w:ascii="Arial" w:hAnsi="Arial"/>
      <w:sz w:val="22"/>
    </w:rPr>
  </w:style>
  <w:style w:type="character" w:customStyle="1" w:styleId="BodyTextFirstIndent2Char">
    <w:name w:val="Body Text First Indent 2 Char"/>
    <w:link w:val="BodyTextFirstIndent2"/>
    <w:rsid w:val="0062168F"/>
    <w:rPr>
      <w:rFonts w:ascii="Arial" w:hAnsi="Arial"/>
    </w:rPr>
  </w:style>
  <w:style w:type="character" w:customStyle="1" w:styleId="BalloonTextChar1">
    <w:name w:val="Balloon Text Char1"/>
    <w:uiPriority w:val="99"/>
    <w:semiHidden/>
    <w:rsid w:val="0062168F"/>
    <w:rPr>
      <w:rFonts w:ascii="Segoe UI" w:eastAsia="SimSun" w:hAnsi="Segoe UI" w:cs="Segoe UI"/>
      <w:sz w:val="18"/>
      <w:szCs w:val="18"/>
    </w:rPr>
  </w:style>
  <w:style w:type="character" w:customStyle="1" w:styleId="DocumentMapChar1">
    <w:name w:val="Document Map Char1"/>
    <w:uiPriority w:val="99"/>
    <w:semiHidden/>
    <w:rsid w:val="0062168F"/>
    <w:rPr>
      <w:rFonts w:ascii="Segoe UI" w:eastAsia="SimSun" w:hAnsi="Segoe UI" w:cs="Segoe UI"/>
      <w:sz w:val="16"/>
      <w:szCs w:val="16"/>
    </w:rPr>
  </w:style>
  <w:style w:type="paragraph" w:customStyle="1" w:styleId="CharCharCharChar2">
    <w:name w:val="Char Char Char Char2"/>
    <w:basedOn w:val="Normal"/>
    <w:rsid w:val="0062168F"/>
    <w:pPr>
      <w:widowControl/>
      <w:adjustRightInd/>
      <w:spacing w:after="160" w:line="240" w:lineRule="exact"/>
      <w:textAlignment w:val="auto"/>
    </w:pPr>
    <w:rPr>
      <w:rFonts w:eastAsia="Times New Roman" w:cs="Verdana"/>
      <w:color w:val="000000"/>
    </w:rPr>
  </w:style>
  <w:style w:type="paragraph" w:customStyle="1" w:styleId="CharCharCharChar1">
    <w:name w:val="Char Char Char Char1"/>
    <w:basedOn w:val="Normal"/>
    <w:rsid w:val="00244A2B"/>
    <w:pPr>
      <w:widowControl/>
      <w:adjustRightInd/>
      <w:spacing w:after="160" w:line="240" w:lineRule="exact"/>
      <w:textAlignment w:val="auto"/>
    </w:pPr>
    <w:rPr>
      <w:rFonts w:eastAsia="Times New Roman" w:cs="Verdana"/>
      <w:color w:val="000000"/>
    </w:rPr>
  </w:style>
  <w:style w:type="paragraph" w:customStyle="1" w:styleId="FISHeading5">
    <w:name w:val="FIS_Heading5"/>
    <w:basedOn w:val="Normal"/>
    <w:rsid w:val="00244A2B"/>
    <w:pPr>
      <w:numPr>
        <w:numId w:val="4"/>
      </w:numPr>
    </w:pPr>
  </w:style>
  <w:style w:type="character" w:customStyle="1" w:styleId="tl8wme">
    <w:name w:val="tl8wme"/>
    <w:basedOn w:val="DefaultParagraphFont"/>
    <w:rsid w:val="00E42C86"/>
  </w:style>
  <w:style w:type="paragraph" w:styleId="Revision">
    <w:name w:val="Revision"/>
    <w:hidden/>
    <w:uiPriority w:val="99"/>
    <w:semiHidden/>
    <w:rsid w:val="00170C69"/>
    <w:rPr>
      <w:rFonts w:ascii="Arial" w:hAnsi="Arial"/>
      <w:sz w:val="22"/>
    </w:rPr>
  </w:style>
  <w:style w:type="paragraph" w:styleId="Subtitle">
    <w:name w:val="Subtitle"/>
    <w:basedOn w:val="Normal"/>
    <w:next w:val="Normal"/>
    <w:link w:val="SubtitleChar"/>
    <w:qFormat/>
    <w:rsid w:val="008A70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8A70FA"/>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304610"/>
    <w:pPr>
      <w:keepLines/>
      <w:pageBreakBefore w:val="0"/>
      <w:widowControl/>
      <w:adjustRightInd/>
      <w:spacing w:before="480"/>
      <w:jc w:val="left"/>
      <w:textAlignment w:val="auto"/>
      <w:outlineLvl w:val="9"/>
    </w:pPr>
    <w:rPr>
      <w:rFonts w:asciiTheme="majorHAnsi" w:eastAsiaTheme="majorEastAsia" w:hAnsiTheme="majorHAnsi" w:cstheme="majorBidi"/>
      <w:bCs/>
      <w:iCs w:val="0"/>
      <w:color w:val="365F91" w:themeColor="accent1" w:themeShade="BF"/>
      <w:kern w:val="0"/>
      <w:sz w:val="28"/>
      <w:szCs w:val="28"/>
      <w:lang w:eastAsia="ja-JP"/>
    </w:rPr>
  </w:style>
  <w:style w:type="table" w:customStyle="1" w:styleId="Style2">
    <w:name w:val="Style2"/>
    <w:basedOn w:val="TableNormal"/>
    <w:uiPriority w:val="99"/>
    <w:rsid w:val="002E78B6"/>
    <w:tblPr>
      <w:tblInd w:w="0" w:type="dxa"/>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0" w:type="dxa"/>
        <w:left w:w="108" w:type="dxa"/>
        <w:bottom w:w="0" w:type="dxa"/>
        <w:right w:w="108" w:type="dxa"/>
      </w:tblCellMar>
    </w:tblPr>
  </w:style>
  <w:style w:type="paragraph" w:customStyle="1" w:styleId="h5">
    <w:name w:val="h5"/>
    <w:basedOn w:val="Heading5"/>
    <w:link w:val="h5Char"/>
    <w:qFormat/>
    <w:rsid w:val="00EB484A"/>
    <w:pPr>
      <w:keepNext/>
      <w:keepLines/>
      <w:widowControl/>
      <w:numPr>
        <w:ilvl w:val="0"/>
        <w:numId w:val="5"/>
      </w:numPr>
      <w:adjustRightInd/>
      <w:textAlignment w:val="auto"/>
    </w:pPr>
    <w:rPr>
      <w:rFonts w:eastAsia="Times New Roman" w:cstheme="majorBidi"/>
      <w:b w:val="0"/>
      <w:color w:val="000000" w:themeColor="text1"/>
      <w:szCs w:val="22"/>
      <w:lang w:val="fr-FR" w:eastAsia="zh-CN"/>
    </w:rPr>
  </w:style>
  <w:style w:type="character" w:customStyle="1" w:styleId="h5Char">
    <w:name w:val="h5 Char"/>
    <w:basedOn w:val="Heading6Char"/>
    <w:link w:val="h5"/>
    <w:rsid w:val="00EB484A"/>
    <w:rPr>
      <w:rFonts w:ascii="Arial" w:eastAsia="Times New Roman" w:hAnsi="Arial" w:cstheme="majorBidi"/>
      <w:b w:val="0"/>
      <w:bCs w:val="0"/>
      <w:i/>
      <w:iCs w:val="0"/>
      <w:color w:val="000000" w:themeColor="text1"/>
      <w:sz w:val="21"/>
      <w:szCs w:val="22"/>
      <w:lang w:val="fr-FR" w:eastAsia="zh-CN"/>
    </w:rPr>
  </w:style>
  <w:style w:type="table" w:styleId="LightGrid-Accent5">
    <w:name w:val="Light Grid Accent 5"/>
    <w:basedOn w:val="TableNormal"/>
    <w:uiPriority w:val="62"/>
    <w:rsid w:val="007D7B70"/>
    <w:pPr>
      <w:ind w:left="908" w:hanging="851"/>
      <w:jc w:val="both"/>
    </w:pPr>
    <w:rPr>
      <w:rFonts w:ascii="Arial" w:eastAsiaTheme="minorHAnsi" w:hAnsi="Arial" w:cstheme="minorBidi"/>
      <w:sz w:val="21"/>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rsid w:val="007D7B70"/>
    <w:pPr>
      <w:widowControl/>
      <w:numPr>
        <w:numId w:val="6"/>
      </w:numPr>
      <w:adjustRightInd/>
      <w:spacing w:after="0"/>
      <w:textAlignment w:val="auto"/>
    </w:pPr>
    <w:rPr>
      <w:rFonts w:ascii=".VnTime" w:eastAsia="Times New Roman" w:hAnsi=".VnTime"/>
      <w:sz w:val="24"/>
    </w:rPr>
  </w:style>
  <w:style w:type="table" w:customStyle="1" w:styleId="LightList1">
    <w:name w:val="Light List1"/>
    <w:basedOn w:val="TableNormal"/>
    <w:uiPriority w:val="61"/>
    <w:rsid w:val="007D7B70"/>
    <w:pPr>
      <w:ind w:left="908" w:hanging="851"/>
      <w:jc w:val="both"/>
    </w:pPr>
    <w:rPr>
      <w:rFonts w:ascii="Arial" w:eastAsiaTheme="minorHAnsi" w:hAnsi="Arial" w:cstheme="minorBidi"/>
      <w:sz w:val="21"/>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7D7B70"/>
  </w:style>
  <w:style w:type="character" w:customStyle="1" w:styleId="shorttext">
    <w:name w:val="short_text"/>
    <w:rsid w:val="007D7B70"/>
  </w:style>
  <w:style w:type="paragraph" w:customStyle="1" w:styleId="Minus1">
    <w:name w:val="Minus1"/>
    <w:basedOn w:val="Normal"/>
    <w:rsid w:val="007D7B70"/>
    <w:pPr>
      <w:widowControl/>
      <w:numPr>
        <w:numId w:val="7"/>
      </w:numPr>
      <w:adjustRightInd/>
      <w:spacing w:before="240" w:after="0"/>
      <w:jc w:val="left"/>
      <w:textAlignment w:val="auto"/>
    </w:pPr>
    <w:rPr>
      <w:rFonts w:eastAsia="Times New Roman"/>
      <w:sz w:val="22"/>
      <w:szCs w:val="24"/>
    </w:rPr>
  </w:style>
  <w:style w:type="paragraph" w:customStyle="1" w:styleId="Plus1">
    <w:name w:val="Plus1"/>
    <w:basedOn w:val="Normal"/>
    <w:rsid w:val="007D7B70"/>
    <w:pPr>
      <w:widowControl/>
      <w:numPr>
        <w:numId w:val="8"/>
      </w:numPr>
      <w:adjustRightInd/>
      <w:spacing w:before="240" w:after="0"/>
      <w:jc w:val="left"/>
      <w:textAlignment w:val="auto"/>
    </w:pPr>
    <w:rPr>
      <w:rFonts w:eastAsia="Times New Roman"/>
      <w:sz w:val="22"/>
      <w:szCs w:val="24"/>
    </w:rPr>
  </w:style>
  <w:style w:type="paragraph" w:customStyle="1" w:styleId="TableNo">
    <w:name w:val="Table No"/>
    <w:basedOn w:val="Normal"/>
    <w:qFormat/>
    <w:rsid w:val="007D7B70"/>
    <w:pPr>
      <w:widowControl/>
      <w:numPr>
        <w:numId w:val="9"/>
      </w:numPr>
      <w:adjustRightInd/>
      <w:spacing w:before="120" w:after="0"/>
      <w:jc w:val="center"/>
      <w:textAlignment w:val="auto"/>
    </w:pPr>
    <w:rPr>
      <w:rFonts w:eastAsia="Times New Roman"/>
      <w:i/>
      <w:sz w:val="22"/>
      <w:szCs w:val="24"/>
    </w:rPr>
  </w:style>
  <w:style w:type="numbering" w:customStyle="1" w:styleId="NoList1">
    <w:name w:val="No List1"/>
    <w:next w:val="NoList"/>
    <w:uiPriority w:val="99"/>
    <w:semiHidden/>
    <w:unhideWhenUsed/>
    <w:rsid w:val="007D7B70"/>
  </w:style>
  <w:style w:type="table" w:customStyle="1" w:styleId="TableGrid1">
    <w:name w:val="Table Grid1"/>
    <w:basedOn w:val="TableNormal"/>
    <w:next w:val="TableGrid"/>
    <w:rsid w:val="007D7B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111">
    <w:name w:val="EmailStyle1111"/>
    <w:semiHidden/>
    <w:rsid w:val="007D7B70"/>
    <w:rPr>
      <w:rFonts w:ascii="Arial" w:hAnsi="Arial" w:cs="Arial"/>
      <w:color w:val="auto"/>
      <w:sz w:val="20"/>
      <w:szCs w:val="20"/>
    </w:rPr>
  </w:style>
  <w:style w:type="character" w:customStyle="1" w:styleId="EmailStyle1331">
    <w:name w:val="EmailStyle1331"/>
    <w:semiHidden/>
    <w:rsid w:val="007D7B70"/>
    <w:rPr>
      <w:rFonts w:ascii="Arial" w:hAnsi="Arial" w:cs="Arial"/>
      <w:color w:val="auto"/>
      <w:sz w:val="20"/>
      <w:szCs w:val="20"/>
    </w:rPr>
  </w:style>
  <w:style w:type="character" w:customStyle="1" w:styleId="EmailStyle1351">
    <w:name w:val="EmailStyle1351"/>
    <w:semiHidden/>
    <w:rsid w:val="007D7B70"/>
    <w:rPr>
      <w:rFonts w:ascii="Arial" w:hAnsi="Arial" w:cs="Arial"/>
      <w:color w:val="auto"/>
      <w:sz w:val="20"/>
      <w:szCs w:val="20"/>
    </w:rPr>
  </w:style>
  <w:style w:type="paragraph" w:customStyle="1" w:styleId="StyleHeading5LatinVerdana">
    <w:name w:val="Style Heading 5 + (Latin) Verdana"/>
    <w:basedOn w:val="Heading5"/>
    <w:autoRedefine/>
    <w:rsid w:val="007D7B70"/>
    <w:pPr>
      <w:numPr>
        <w:ilvl w:val="0"/>
        <w:numId w:val="0"/>
      </w:numPr>
      <w:tabs>
        <w:tab w:val="num" w:pos="360"/>
      </w:tabs>
      <w:spacing w:before="240" w:after="0" w:line="360" w:lineRule="auto"/>
      <w:ind w:left="360" w:hanging="360"/>
    </w:pPr>
    <w:rPr>
      <w:rFonts w:ascii="Verdana" w:hAnsi="Verdana"/>
      <w:bCs/>
      <w:i w:val="0"/>
      <w:color w:val="0000FF"/>
      <w:sz w:val="20"/>
      <w:lang w:eastAsia="en-US"/>
    </w:rPr>
  </w:style>
  <w:style w:type="character" w:customStyle="1" w:styleId="EmailStyle1391">
    <w:name w:val="EmailStyle1391"/>
    <w:semiHidden/>
    <w:rsid w:val="007D7B70"/>
    <w:rPr>
      <w:rFonts w:ascii="Arial" w:hAnsi="Arial" w:cs="Arial"/>
      <w:color w:val="auto"/>
      <w:sz w:val="20"/>
      <w:szCs w:val="20"/>
    </w:rPr>
  </w:style>
  <w:style w:type="paragraph" w:customStyle="1" w:styleId="text">
    <w:name w:val="text"/>
    <w:basedOn w:val="Normal"/>
    <w:rsid w:val="007D7B70"/>
    <w:pPr>
      <w:widowControl/>
      <w:adjustRightInd/>
      <w:spacing w:before="100" w:beforeAutospacing="1" w:after="100" w:afterAutospacing="1" w:line="360" w:lineRule="auto"/>
      <w:textAlignment w:val="auto"/>
    </w:pPr>
    <w:rPr>
      <w:rFonts w:ascii="Tahoma" w:eastAsia="Times New Roman" w:hAnsi="Tahoma" w:cs="Tahoma"/>
      <w:sz w:val="16"/>
      <w:szCs w:val="16"/>
    </w:rPr>
  </w:style>
  <w:style w:type="character" w:customStyle="1" w:styleId="EmailStyle1431">
    <w:name w:val="EmailStyle1431"/>
    <w:semiHidden/>
    <w:rsid w:val="007D7B70"/>
    <w:rPr>
      <w:rFonts w:ascii="Arial" w:hAnsi="Arial" w:cs="Arial"/>
      <w:color w:val="auto"/>
      <w:sz w:val="20"/>
      <w:szCs w:val="20"/>
    </w:rPr>
  </w:style>
  <w:style w:type="paragraph" w:styleId="EndnoteText">
    <w:name w:val="endnote text"/>
    <w:basedOn w:val="Normal"/>
    <w:link w:val="EndnoteTextChar"/>
    <w:uiPriority w:val="99"/>
    <w:unhideWhenUsed/>
    <w:rsid w:val="007D7B70"/>
    <w:pPr>
      <w:widowControl/>
      <w:adjustRightInd/>
      <w:spacing w:before="0" w:after="0"/>
      <w:jc w:val="left"/>
      <w:textAlignment w:val="auto"/>
    </w:pPr>
    <w:rPr>
      <w:rFonts w:ascii="Verdana" w:eastAsia="Times New Roman" w:hAnsi="Verdana"/>
      <w:sz w:val="20"/>
    </w:rPr>
  </w:style>
  <w:style w:type="character" w:customStyle="1" w:styleId="EndnoteTextChar">
    <w:name w:val="Endnote Text Char"/>
    <w:basedOn w:val="DefaultParagraphFont"/>
    <w:link w:val="EndnoteText"/>
    <w:uiPriority w:val="99"/>
    <w:rsid w:val="007D7B70"/>
    <w:rPr>
      <w:rFonts w:ascii="Verdana" w:eastAsia="Times New Roman" w:hAnsi="Verdana"/>
    </w:rPr>
  </w:style>
  <w:style w:type="character" w:styleId="EndnoteReference">
    <w:name w:val="endnote reference"/>
    <w:uiPriority w:val="99"/>
    <w:unhideWhenUsed/>
    <w:rsid w:val="007D7B70"/>
    <w:rPr>
      <w:vertAlign w:val="superscript"/>
    </w:rPr>
  </w:style>
  <w:style w:type="paragraph" w:customStyle="1" w:styleId="TOCHeading1">
    <w:name w:val="TOC Heading1"/>
    <w:basedOn w:val="Heading1"/>
    <w:next w:val="Normal"/>
    <w:uiPriority w:val="39"/>
    <w:unhideWhenUsed/>
    <w:qFormat/>
    <w:rsid w:val="007D7B70"/>
    <w:pPr>
      <w:keepLines/>
      <w:pageBreakBefore w:val="0"/>
      <w:widowControl/>
      <w:tabs>
        <w:tab w:val="left" w:pos="1116"/>
      </w:tabs>
      <w:adjustRightInd/>
      <w:spacing w:after="0" w:line="259" w:lineRule="auto"/>
      <w:jc w:val="left"/>
      <w:textAlignment w:val="auto"/>
      <w:outlineLvl w:val="9"/>
    </w:pPr>
    <w:rPr>
      <w:rFonts w:ascii="Cambria" w:eastAsia="Times New Roman" w:hAnsi="Cambria"/>
      <w:b w:val="0"/>
      <w:iCs w:val="0"/>
      <w:color w:val="365F91"/>
      <w:kern w:val="0"/>
      <w:lang w:eastAsia="en-US"/>
    </w:rPr>
  </w:style>
  <w:style w:type="character" w:customStyle="1" w:styleId="BodyTextChar1">
    <w:name w:val="Body Text Char1"/>
    <w:aliases w:val="bt Char1"/>
    <w:locked/>
    <w:rsid w:val="007D7B70"/>
    <w:rPr>
      <w:rFonts w:eastAsia="SimSun"/>
      <w:lang w:val="en-US" w:eastAsia="en-US" w:bidi="ar-SA"/>
    </w:rPr>
  </w:style>
  <w:style w:type="paragraph" w:customStyle="1" w:styleId="TableParagraph">
    <w:name w:val="Table Paragraph"/>
    <w:basedOn w:val="Normal"/>
    <w:uiPriority w:val="1"/>
    <w:rsid w:val="007D7B70"/>
    <w:pPr>
      <w:adjustRightInd/>
      <w:spacing w:before="33" w:after="0"/>
      <w:ind w:left="103"/>
      <w:jc w:val="left"/>
      <w:textAlignment w:val="auto"/>
    </w:pPr>
    <w:rPr>
      <w:rFonts w:ascii="Verdana" w:eastAsia="Times New Roman" w:hAnsi="Verdana"/>
      <w:sz w:val="26"/>
      <w:szCs w:val="22"/>
    </w:rPr>
  </w:style>
  <w:style w:type="character" w:customStyle="1" w:styleId="UnresolvedMention1">
    <w:name w:val="Unresolved Mention1"/>
    <w:uiPriority w:val="99"/>
    <w:semiHidden/>
    <w:unhideWhenUsed/>
    <w:rsid w:val="007D7B70"/>
    <w:rPr>
      <w:color w:val="808080"/>
      <w:shd w:val="clear" w:color="auto" w:fill="E6E6E6"/>
    </w:rPr>
  </w:style>
  <w:style w:type="character" w:styleId="IntenseEmphasis">
    <w:name w:val="Intense Emphasis"/>
    <w:basedOn w:val="DefaultParagraphFont"/>
    <w:uiPriority w:val="21"/>
    <w:qFormat/>
    <w:rsid w:val="007D7B70"/>
    <w:rPr>
      <w:i/>
      <w:iCs/>
      <w:color w:val="4F81BD" w:themeColor="accent1"/>
    </w:rPr>
  </w:style>
  <w:style w:type="character" w:customStyle="1" w:styleId="Style3Char">
    <w:name w:val="Style3 Char"/>
    <w:link w:val="Style3"/>
    <w:locked/>
    <w:rsid w:val="007D7B70"/>
    <w:rPr>
      <w:lang w:val="vi-VN"/>
    </w:rPr>
  </w:style>
  <w:style w:type="paragraph" w:customStyle="1" w:styleId="Style3">
    <w:name w:val="Style3"/>
    <w:basedOn w:val="Normal"/>
    <w:link w:val="Style3Char"/>
    <w:autoRedefine/>
    <w:qFormat/>
    <w:rsid w:val="007D7B70"/>
    <w:pPr>
      <w:spacing w:before="0" w:after="0" w:line="360" w:lineRule="auto"/>
      <w:ind w:left="714" w:hanging="357"/>
      <w:jc w:val="left"/>
      <w:textAlignment w:val="auto"/>
    </w:pPr>
    <w:rPr>
      <w:rFonts w:ascii="Times New Roman" w:hAnsi="Times New Roman"/>
      <w:sz w:val="20"/>
      <w:lang w:val="vi-VN"/>
    </w:rPr>
  </w:style>
  <w:style w:type="character" w:customStyle="1" w:styleId="UnresolvedMention2">
    <w:name w:val="Unresolved Mention2"/>
    <w:basedOn w:val="DefaultParagraphFont"/>
    <w:uiPriority w:val="99"/>
    <w:semiHidden/>
    <w:unhideWhenUsed/>
    <w:rsid w:val="007D7B70"/>
    <w:rPr>
      <w:color w:val="605E5C"/>
      <w:shd w:val="clear" w:color="auto" w:fill="E1DFDD"/>
    </w:rPr>
  </w:style>
  <w:style w:type="character" w:customStyle="1" w:styleId="UnresolvedMention3">
    <w:name w:val="Unresolved Mention3"/>
    <w:basedOn w:val="DefaultParagraphFont"/>
    <w:uiPriority w:val="99"/>
    <w:semiHidden/>
    <w:unhideWhenUsed/>
    <w:rsid w:val="002909EB"/>
    <w:rPr>
      <w:color w:val="605E5C"/>
      <w:shd w:val="clear" w:color="auto" w:fill="E1DFDD"/>
    </w:rPr>
  </w:style>
  <w:style w:type="paragraph" w:customStyle="1" w:styleId="paragraph">
    <w:name w:val="paragraph"/>
    <w:basedOn w:val="Normal"/>
    <w:rsid w:val="008B635B"/>
    <w:pPr>
      <w:widowControl/>
      <w:adjustRightInd/>
      <w:spacing w:before="100" w:beforeAutospacing="1" w:after="100" w:afterAutospacing="1"/>
      <w:jc w:val="left"/>
      <w:textAlignment w:val="auto"/>
    </w:pPr>
    <w:rPr>
      <w:rFonts w:ascii="Times New Roman" w:eastAsia="Times New Roman" w:hAnsi="Times New Roman"/>
      <w:sz w:val="24"/>
      <w:szCs w:val="24"/>
    </w:rPr>
  </w:style>
  <w:style w:type="character" w:customStyle="1" w:styleId="normaltextrun">
    <w:name w:val="normaltextrun"/>
    <w:basedOn w:val="DefaultParagraphFont"/>
    <w:rsid w:val="008B635B"/>
  </w:style>
  <w:style w:type="character" w:customStyle="1" w:styleId="eop">
    <w:name w:val="eop"/>
    <w:basedOn w:val="DefaultParagraphFont"/>
    <w:rsid w:val="008B63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56635">
      <w:bodyDiv w:val="1"/>
      <w:marLeft w:val="0"/>
      <w:marRight w:val="0"/>
      <w:marTop w:val="0"/>
      <w:marBottom w:val="0"/>
      <w:divBdr>
        <w:top w:val="none" w:sz="0" w:space="0" w:color="auto"/>
        <w:left w:val="none" w:sz="0" w:space="0" w:color="auto"/>
        <w:bottom w:val="none" w:sz="0" w:space="0" w:color="auto"/>
        <w:right w:val="none" w:sz="0" w:space="0" w:color="auto"/>
      </w:divBdr>
    </w:div>
    <w:div w:id="26177831">
      <w:bodyDiv w:val="1"/>
      <w:marLeft w:val="0"/>
      <w:marRight w:val="0"/>
      <w:marTop w:val="0"/>
      <w:marBottom w:val="0"/>
      <w:divBdr>
        <w:top w:val="none" w:sz="0" w:space="0" w:color="auto"/>
        <w:left w:val="none" w:sz="0" w:space="0" w:color="auto"/>
        <w:bottom w:val="none" w:sz="0" w:space="0" w:color="auto"/>
        <w:right w:val="none" w:sz="0" w:space="0" w:color="auto"/>
      </w:divBdr>
    </w:div>
    <w:div w:id="36975138">
      <w:bodyDiv w:val="1"/>
      <w:marLeft w:val="0"/>
      <w:marRight w:val="0"/>
      <w:marTop w:val="0"/>
      <w:marBottom w:val="0"/>
      <w:divBdr>
        <w:top w:val="none" w:sz="0" w:space="0" w:color="auto"/>
        <w:left w:val="none" w:sz="0" w:space="0" w:color="auto"/>
        <w:bottom w:val="none" w:sz="0" w:space="0" w:color="auto"/>
        <w:right w:val="none" w:sz="0" w:space="0" w:color="auto"/>
      </w:divBdr>
    </w:div>
    <w:div w:id="55207666">
      <w:bodyDiv w:val="1"/>
      <w:marLeft w:val="0"/>
      <w:marRight w:val="0"/>
      <w:marTop w:val="0"/>
      <w:marBottom w:val="0"/>
      <w:divBdr>
        <w:top w:val="none" w:sz="0" w:space="0" w:color="auto"/>
        <w:left w:val="none" w:sz="0" w:space="0" w:color="auto"/>
        <w:bottom w:val="none" w:sz="0" w:space="0" w:color="auto"/>
        <w:right w:val="none" w:sz="0" w:space="0" w:color="auto"/>
      </w:divBdr>
    </w:div>
    <w:div w:id="58528057">
      <w:bodyDiv w:val="1"/>
      <w:marLeft w:val="0"/>
      <w:marRight w:val="0"/>
      <w:marTop w:val="0"/>
      <w:marBottom w:val="0"/>
      <w:divBdr>
        <w:top w:val="none" w:sz="0" w:space="0" w:color="auto"/>
        <w:left w:val="none" w:sz="0" w:space="0" w:color="auto"/>
        <w:bottom w:val="none" w:sz="0" w:space="0" w:color="auto"/>
        <w:right w:val="none" w:sz="0" w:space="0" w:color="auto"/>
      </w:divBdr>
    </w:div>
    <w:div w:id="65153936">
      <w:bodyDiv w:val="1"/>
      <w:marLeft w:val="0"/>
      <w:marRight w:val="0"/>
      <w:marTop w:val="0"/>
      <w:marBottom w:val="0"/>
      <w:divBdr>
        <w:top w:val="none" w:sz="0" w:space="0" w:color="auto"/>
        <w:left w:val="none" w:sz="0" w:space="0" w:color="auto"/>
        <w:bottom w:val="none" w:sz="0" w:space="0" w:color="auto"/>
        <w:right w:val="none" w:sz="0" w:space="0" w:color="auto"/>
      </w:divBdr>
    </w:div>
    <w:div w:id="83886373">
      <w:bodyDiv w:val="1"/>
      <w:marLeft w:val="0"/>
      <w:marRight w:val="0"/>
      <w:marTop w:val="0"/>
      <w:marBottom w:val="0"/>
      <w:divBdr>
        <w:top w:val="none" w:sz="0" w:space="0" w:color="auto"/>
        <w:left w:val="none" w:sz="0" w:space="0" w:color="auto"/>
        <w:bottom w:val="none" w:sz="0" w:space="0" w:color="auto"/>
        <w:right w:val="none" w:sz="0" w:space="0" w:color="auto"/>
      </w:divBdr>
    </w:div>
    <w:div w:id="89590464">
      <w:bodyDiv w:val="1"/>
      <w:marLeft w:val="0"/>
      <w:marRight w:val="0"/>
      <w:marTop w:val="0"/>
      <w:marBottom w:val="0"/>
      <w:divBdr>
        <w:top w:val="none" w:sz="0" w:space="0" w:color="auto"/>
        <w:left w:val="none" w:sz="0" w:space="0" w:color="auto"/>
        <w:bottom w:val="none" w:sz="0" w:space="0" w:color="auto"/>
        <w:right w:val="none" w:sz="0" w:space="0" w:color="auto"/>
      </w:divBdr>
    </w:div>
    <w:div w:id="93676288">
      <w:bodyDiv w:val="1"/>
      <w:marLeft w:val="0"/>
      <w:marRight w:val="0"/>
      <w:marTop w:val="0"/>
      <w:marBottom w:val="0"/>
      <w:divBdr>
        <w:top w:val="none" w:sz="0" w:space="0" w:color="auto"/>
        <w:left w:val="none" w:sz="0" w:space="0" w:color="auto"/>
        <w:bottom w:val="none" w:sz="0" w:space="0" w:color="auto"/>
        <w:right w:val="none" w:sz="0" w:space="0" w:color="auto"/>
      </w:divBdr>
    </w:div>
    <w:div w:id="96097742">
      <w:bodyDiv w:val="1"/>
      <w:marLeft w:val="0"/>
      <w:marRight w:val="0"/>
      <w:marTop w:val="0"/>
      <w:marBottom w:val="0"/>
      <w:divBdr>
        <w:top w:val="none" w:sz="0" w:space="0" w:color="auto"/>
        <w:left w:val="none" w:sz="0" w:space="0" w:color="auto"/>
        <w:bottom w:val="none" w:sz="0" w:space="0" w:color="auto"/>
        <w:right w:val="none" w:sz="0" w:space="0" w:color="auto"/>
      </w:divBdr>
    </w:div>
    <w:div w:id="107042571">
      <w:bodyDiv w:val="1"/>
      <w:marLeft w:val="0"/>
      <w:marRight w:val="0"/>
      <w:marTop w:val="0"/>
      <w:marBottom w:val="0"/>
      <w:divBdr>
        <w:top w:val="none" w:sz="0" w:space="0" w:color="auto"/>
        <w:left w:val="none" w:sz="0" w:space="0" w:color="auto"/>
        <w:bottom w:val="none" w:sz="0" w:space="0" w:color="auto"/>
        <w:right w:val="none" w:sz="0" w:space="0" w:color="auto"/>
      </w:divBdr>
    </w:div>
    <w:div w:id="117532628">
      <w:bodyDiv w:val="1"/>
      <w:marLeft w:val="0"/>
      <w:marRight w:val="0"/>
      <w:marTop w:val="0"/>
      <w:marBottom w:val="0"/>
      <w:divBdr>
        <w:top w:val="none" w:sz="0" w:space="0" w:color="auto"/>
        <w:left w:val="none" w:sz="0" w:space="0" w:color="auto"/>
        <w:bottom w:val="none" w:sz="0" w:space="0" w:color="auto"/>
        <w:right w:val="none" w:sz="0" w:space="0" w:color="auto"/>
      </w:divBdr>
    </w:div>
    <w:div w:id="144442162">
      <w:bodyDiv w:val="1"/>
      <w:marLeft w:val="0"/>
      <w:marRight w:val="0"/>
      <w:marTop w:val="0"/>
      <w:marBottom w:val="0"/>
      <w:divBdr>
        <w:top w:val="none" w:sz="0" w:space="0" w:color="auto"/>
        <w:left w:val="none" w:sz="0" w:space="0" w:color="auto"/>
        <w:bottom w:val="none" w:sz="0" w:space="0" w:color="auto"/>
        <w:right w:val="none" w:sz="0" w:space="0" w:color="auto"/>
      </w:divBdr>
    </w:div>
    <w:div w:id="145098811">
      <w:bodyDiv w:val="1"/>
      <w:marLeft w:val="0"/>
      <w:marRight w:val="0"/>
      <w:marTop w:val="0"/>
      <w:marBottom w:val="0"/>
      <w:divBdr>
        <w:top w:val="none" w:sz="0" w:space="0" w:color="auto"/>
        <w:left w:val="none" w:sz="0" w:space="0" w:color="auto"/>
        <w:bottom w:val="none" w:sz="0" w:space="0" w:color="auto"/>
        <w:right w:val="none" w:sz="0" w:space="0" w:color="auto"/>
      </w:divBdr>
    </w:div>
    <w:div w:id="159275264">
      <w:bodyDiv w:val="1"/>
      <w:marLeft w:val="0"/>
      <w:marRight w:val="0"/>
      <w:marTop w:val="0"/>
      <w:marBottom w:val="0"/>
      <w:divBdr>
        <w:top w:val="none" w:sz="0" w:space="0" w:color="auto"/>
        <w:left w:val="none" w:sz="0" w:space="0" w:color="auto"/>
        <w:bottom w:val="none" w:sz="0" w:space="0" w:color="auto"/>
        <w:right w:val="none" w:sz="0" w:space="0" w:color="auto"/>
      </w:divBdr>
    </w:div>
    <w:div w:id="164438437">
      <w:bodyDiv w:val="1"/>
      <w:marLeft w:val="0"/>
      <w:marRight w:val="0"/>
      <w:marTop w:val="0"/>
      <w:marBottom w:val="0"/>
      <w:divBdr>
        <w:top w:val="none" w:sz="0" w:space="0" w:color="auto"/>
        <w:left w:val="none" w:sz="0" w:space="0" w:color="auto"/>
        <w:bottom w:val="none" w:sz="0" w:space="0" w:color="auto"/>
        <w:right w:val="none" w:sz="0" w:space="0" w:color="auto"/>
      </w:divBdr>
    </w:div>
    <w:div w:id="171842267">
      <w:bodyDiv w:val="1"/>
      <w:marLeft w:val="0"/>
      <w:marRight w:val="0"/>
      <w:marTop w:val="0"/>
      <w:marBottom w:val="0"/>
      <w:divBdr>
        <w:top w:val="none" w:sz="0" w:space="0" w:color="auto"/>
        <w:left w:val="none" w:sz="0" w:space="0" w:color="auto"/>
        <w:bottom w:val="none" w:sz="0" w:space="0" w:color="auto"/>
        <w:right w:val="none" w:sz="0" w:space="0" w:color="auto"/>
      </w:divBdr>
    </w:div>
    <w:div w:id="185027170">
      <w:bodyDiv w:val="1"/>
      <w:marLeft w:val="0"/>
      <w:marRight w:val="0"/>
      <w:marTop w:val="0"/>
      <w:marBottom w:val="0"/>
      <w:divBdr>
        <w:top w:val="none" w:sz="0" w:space="0" w:color="auto"/>
        <w:left w:val="none" w:sz="0" w:space="0" w:color="auto"/>
        <w:bottom w:val="none" w:sz="0" w:space="0" w:color="auto"/>
        <w:right w:val="none" w:sz="0" w:space="0" w:color="auto"/>
      </w:divBdr>
    </w:div>
    <w:div w:id="213858920">
      <w:bodyDiv w:val="1"/>
      <w:marLeft w:val="0"/>
      <w:marRight w:val="0"/>
      <w:marTop w:val="0"/>
      <w:marBottom w:val="0"/>
      <w:divBdr>
        <w:top w:val="none" w:sz="0" w:space="0" w:color="auto"/>
        <w:left w:val="none" w:sz="0" w:space="0" w:color="auto"/>
        <w:bottom w:val="none" w:sz="0" w:space="0" w:color="auto"/>
        <w:right w:val="none" w:sz="0" w:space="0" w:color="auto"/>
      </w:divBdr>
    </w:div>
    <w:div w:id="223562764">
      <w:bodyDiv w:val="1"/>
      <w:marLeft w:val="0"/>
      <w:marRight w:val="0"/>
      <w:marTop w:val="0"/>
      <w:marBottom w:val="0"/>
      <w:divBdr>
        <w:top w:val="none" w:sz="0" w:space="0" w:color="auto"/>
        <w:left w:val="none" w:sz="0" w:space="0" w:color="auto"/>
        <w:bottom w:val="none" w:sz="0" w:space="0" w:color="auto"/>
        <w:right w:val="none" w:sz="0" w:space="0" w:color="auto"/>
      </w:divBdr>
    </w:div>
    <w:div w:id="223805921">
      <w:bodyDiv w:val="1"/>
      <w:marLeft w:val="0"/>
      <w:marRight w:val="0"/>
      <w:marTop w:val="0"/>
      <w:marBottom w:val="0"/>
      <w:divBdr>
        <w:top w:val="none" w:sz="0" w:space="0" w:color="auto"/>
        <w:left w:val="none" w:sz="0" w:space="0" w:color="auto"/>
        <w:bottom w:val="none" w:sz="0" w:space="0" w:color="auto"/>
        <w:right w:val="none" w:sz="0" w:space="0" w:color="auto"/>
      </w:divBdr>
    </w:div>
    <w:div w:id="227152724">
      <w:bodyDiv w:val="1"/>
      <w:marLeft w:val="0"/>
      <w:marRight w:val="0"/>
      <w:marTop w:val="0"/>
      <w:marBottom w:val="0"/>
      <w:divBdr>
        <w:top w:val="none" w:sz="0" w:space="0" w:color="auto"/>
        <w:left w:val="none" w:sz="0" w:space="0" w:color="auto"/>
        <w:bottom w:val="none" w:sz="0" w:space="0" w:color="auto"/>
        <w:right w:val="none" w:sz="0" w:space="0" w:color="auto"/>
      </w:divBdr>
    </w:div>
    <w:div w:id="251665474">
      <w:bodyDiv w:val="1"/>
      <w:marLeft w:val="0"/>
      <w:marRight w:val="0"/>
      <w:marTop w:val="0"/>
      <w:marBottom w:val="0"/>
      <w:divBdr>
        <w:top w:val="none" w:sz="0" w:space="0" w:color="auto"/>
        <w:left w:val="none" w:sz="0" w:space="0" w:color="auto"/>
        <w:bottom w:val="none" w:sz="0" w:space="0" w:color="auto"/>
        <w:right w:val="none" w:sz="0" w:space="0" w:color="auto"/>
      </w:divBdr>
    </w:div>
    <w:div w:id="258636257">
      <w:bodyDiv w:val="1"/>
      <w:marLeft w:val="0"/>
      <w:marRight w:val="0"/>
      <w:marTop w:val="0"/>
      <w:marBottom w:val="0"/>
      <w:divBdr>
        <w:top w:val="none" w:sz="0" w:space="0" w:color="auto"/>
        <w:left w:val="none" w:sz="0" w:space="0" w:color="auto"/>
        <w:bottom w:val="none" w:sz="0" w:space="0" w:color="auto"/>
        <w:right w:val="none" w:sz="0" w:space="0" w:color="auto"/>
      </w:divBdr>
    </w:div>
    <w:div w:id="267782726">
      <w:bodyDiv w:val="1"/>
      <w:marLeft w:val="0"/>
      <w:marRight w:val="0"/>
      <w:marTop w:val="0"/>
      <w:marBottom w:val="0"/>
      <w:divBdr>
        <w:top w:val="none" w:sz="0" w:space="0" w:color="auto"/>
        <w:left w:val="none" w:sz="0" w:space="0" w:color="auto"/>
        <w:bottom w:val="none" w:sz="0" w:space="0" w:color="auto"/>
        <w:right w:val="none" w:sz="0" w:space="0" w:color="auto"/>
      </w:divBdr>
      <w:divsChild>
        <w:div w:id="2061250474">
          <w:marLeft w:val="600"/>
          <w:marRight w:val="0"/>
          <w:marTop w:val="0"/>
          <w:marBottom w:val="0"/>
          <w:divBdr>
            <w:top w:val="none" w:sz="0" w:space="0" w:color="auto"/>
            <w:left w:val="none" w:sz="0" w:space="0" w:color="auto"/>
            <w:bottom w:val="none" w:sz="0" w:space="0" w:color="auto"/>
            <w:right w:val="none" w:sz="0" w:space="0" w:color="auto"/>
          </w:divBdr>
        </w:div>
      </w:divsChild>
    </w:div>
    <w:div w:id="270741568">
      <w:bodyDiv w:val="1"/>
      <w:marLeft w:val="0"/>
      <w:marRight w:val="0"/>
      <w:marTop w:val="0"/>
      <w:marBottom w:val="0"/>
      <w:divBdr>
        <w:top w:val="none" w:sz="0" w:space="0" w:color="auto"/>
        <w:left w:val="none" w:sz="0" w:space="0" w:color="auto"/>
        <w:bottom w:val="none" w:sz="0" w:space="0" w:color="auto"/>
        <w:right w:val="none" w:sz="0" w:space="0" w:color="auto"/>
      </w:divBdr>
    </w:div>
    <w:div w:id="291521741">
      <w:bodyDiv w:val="1"/>
      <w:marLeft w:val="0"/>
      <w:marRight w:val="0"/>
      <w:marTop w:val="0"/>
      <w:marBottom w:val="0"/>
      <w:divBdr>
        <w:top w:val="none" w:sz="0" w:space="0" w:color="auto"/>
        <w:left w:val="none" w:sz="0" w:space="0" w:color="auto"/>
        <w:bottom w:val="none" w:sz="0" w:space="0" w:color="auto"/>
        <w:right w:val="none" w:sz="0" w:space="0" w:color="auto"/>
      </w:divBdr>
    </w:div>
    <w:div w:id="323896053">
      <w:bodyDiv w:val="1"/>
      <w:marLeft w:val="0"/>
      <w:marRight w:val="0"/>
      <w:marTop w:val="0"/>
      <w:marBottom w:val="0"/>
      <w:divBdr>
        <w:top w:val="none" w:sz="0" w:space="0" w:color="auto"/>
        <w:left w:val="none" w:sz="0" w:space="0" w:color="auto"/>
        <w:bottom w:val="none" w:sz="0" w:space="0" w:color="auto"/>
        <w:right w:val="none" w:sz="0" w:space="0" w:color="auto"/>
      </w:divBdr>
    </w:div>
    <w:div w:id="333840937">
      <w:bodyDiv w:val="1"/>
      <w:marLeft w:val="0"/>
      <w:marRight w:val="0"/>
      <w:marTop w:val="0"/>
      <w:marBottom w:val="0"/>
      <w:divBdr>
        <w:top w:val="none" w:sz="0" w:space="0" w:color="auto"/>
        <w:left w:val="none" w:sz="0" w:space="0" w:color="auto"/>
        <w:bottom w:val="none" w:sz="0" w:space="0" w:color="auto"/>
        <w:right w:val="none" w:sz="0" w:space="0" w:color="auto"/>
      </w:divBdr>
    </w:div>
    <w:div w:id="341006347">
      <w:bodyDiv w:val="1"/>
      <w:marLeft w:val="0"/>
      <w:marRight w:val="0"/>
      <w:marTop w:val="0"/>
      <w:marBottom w:val="0"/>
      <w:divBdr>
        <w:top w:val="none" w:sz="0" w:space="0" w:color="auto"/>
        <w:left w:val="none" w:sz="0" w:space="0" w:color="auto"/>
        <w:bottom w:val="none" w:sz="0" w:space="0" w:color="auto"/>
        <w:right w:val="none" w:sz="0" w:space="0" w:color="auto"/>
      </w:divBdr>
      <w:divsChild>
        <w:div w:id="1991404520">
          <w:marLeft w:val="0"/>
          <w:marRight w:val="0"/>
          <w:marTop w:val="0"/>
          <w:marBottom w:val="0"/>
          <w:divBdr>
            <w:top w:val="none" w:sz="0" w:space="0" w:color="auto"/>
            <w:left w:val="none" w:sz="0" w:space="0" w:color="auto"/>
            <w:bottom w:val="none" w:sz="0" w:space="0" w:color="auto"/>
            <w:right w:val="none" w:sz="0" w:space="0" w:color="auto"/>
          </w:divBdr>
          <w:divsChild>
            <w:div w:id="1063597427">
              <w:marLeft w:val="0"/>
              <w:marRight w:val="0"/>
              <w:marTop w:val="0"/>
              <w:marBottom w:val="0"/>
              <w:divBdr>
                <w:top w:val="none" w:sz="0" w:space="0" w:color="auto"/>
                <w:left w:val="none" w:sz="0" w:space="0" w:color="auto"/>
                <w:bottom w:val="none" w:sz="0" w:space="0" w:color="auto"/>
                <w:right w:val="none" w:sz="0" w:space="0" w:color="auto"/>
              </w:divBdr>
            </w:div>
            <w:div w:id="193426747">
              <w:marLeft w:val="0"/>
              <w:marRight w:val="0"/>
              <w:marTop w:val="0"/>
              <w:marBottom w:val="0"/>
              <w:divBdr>
                <w:top w:val="none" w:sz="0" w:space="0" w:color="auto"/>
                <w:left w:val="none" w:sz="0" w:space="0" w:color="auto"/>
                <w:bottom w:val="none" w:sz="0" w:space="0" w:color="auto"/>
                <w:right w:val="none" w:sz="0" w:space="0" w:color="auto"/>
              </w:divBdr>
              <w:divsChild>
                <w:div w:id="478695367">
                  <w:marLeft w:val="0"/>
                  <w:marRight w:val="0"/>
                  <w:marTop w:val="0"/>
                  <w:marBottom w:val="0"/>
                  <w:divBdr>
                    <w:top w:val="none" w:sz="0" w:space="0" w:color="auto"/>
                    <w:left w:val="none" w:sz="0" w:space="0" w:color="auto"/>
                    <w:bottom w:val="none" w:sz="0" w:space="0" w:color="auto"/>
                    <w:right w:val="none" w:sz="0" w:space="0" w:color="auto"/>
                  </w:divBdr>
                </w:div>
                <w:div w:id="539706552">
                  <w:marLeft w:val="0"/>
                  <w:marRight w:val="0"/>
                  <w:marTop w:val="0"/>
                  <w:marBottom w:val="0"/>
                  <w:divBdr>
                    <w:top w:val="none" w:sz="0" w:space="0" w:color="auto"/>
                    <w:left w:val="none" w:sz="0" w:space="0" w:color="auto"/>
                    <w:bottom w:val="none" w:sz="0" w:space="0" w:color="auto"/>
                    <w:right w:val="none" w:sz="0" w:space="0" w:color="auto"/>
                  </w:divBdr>
                </w:div>
                <w:div w:id="1771512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08524">
          <w:marLeft w:val="0"/>
          <w:marRight w:val="0"/>
          <w:marTop w:val="0"/>
          <w:marBottom w:val="0"/>
          <w:divBdr>
            <w:top w:val="none" w:sz="0" w:space="0" w:color="auto"/>
            <w:left w:val="none" w:sz="0" w:space="0" w:color="auto"/>
            <w:bottom w:val="none" w:sz="0" w:space="0" w:color="auto"/>
            <w:right w:val="none" w:sz="0" w:space="0" w:color="auto"/>
          </w:divBdr>
        </w:div>
      </w:divsChild>
    </w:div>
    <w:div w:id="341397602">
      <w:bodyDiv w:val="1"/>
      <w:marLeft w:val="0"/>
      <w:marRight w:val="0"/>
      <w:marTop w:val="0"/>
      <w:marBottom w:val="0"/>
      <w:divBdr>
        <w:top w:val="none" w:sz="0" w:space="0" w:color="auto"/>
        <w:left w:val="none" w:sz="0" w:space="0" w:color="auto"/>
        <w:bottom w:val="none" w:sz="0" w:space="0" w:color="auto"/>
        <w:right w:val="none" w:sz="0" w:space="0" w:color="auto"/>
      </w:divBdr>
    </w:div>
    <w:div w:id="349841866">
      <w:bodyDiv w:val="1"/>
      <w:marLeft w:val="0"/>
      <w:marRight w:val="0"/>
      <w:marTop w:val="0"/>
      <w:marBottom w:val="0"/>
      <w:divBdr>
        <w:top w:val="none" w:sz="0" w:space="0" w:color="auto"/>
        <w:left w:val="none" w:sz="0" w:space="0" w:color="auto"/>
        <w:bottom w:val="none" w:sz="0" w:space="0" w:color="auto"/>
        <w:right w:val="none" w:sz="0" w:space="0" w:color="auto"/>
      </w:divBdr>
    </w:div>
    <w:div w:id="359355900">
      <w:bodyDiv w:val="1"/>
      <w:marLeft w:val="0"/>
      <w:marRight w:val="0"/>
      <w:marTop w:val="0"/>
      <w:marBottom w:val="0"/>
      <w:divBdr>
        <w:top w:val="none" w:sz="0" w:space="0" w:color="auto"/>
        <w:left w:val="none" w:sz="0" w:space="0" w:color="auto"/>
        <w:bottom w:val="none" w:sz="0" w:space="0" w:color="auto"/>
        <w:right w:val="none" w:sz="0" w:space="0" w:color="auto"/>
      </w:divBdr>
    </w:div>
    <w:div w:id="359747887">
      <w:bodyDiv w:val="1"/>
      <w:marLeft w:val="0"/>
      <w:marRight w:val="0"/>
      <w:marTop w:val="0"/>
      <w:marBottom w:val="0"/>
      <w:divBdr>
        <w:top w:val="none" w:sz="0" w:space="0" w:color="auto"/>
        <w:left w:val="none" w:sz="0" w:space="0" w:color="auto"/>
        <w:bottom w:val="none" w:sz="0" w:space="0" w:color="auto"/>
        <w:right w:val="none" w:sz="0" w:space="0" w:color="auto"/>
      </w:divBdr>
    </w:div>
    <w:div w:id="368921891">
      <w:bodyDiv w:val="1"/>
      <w:marLeft w:val="0"/>
      <w:marRight w:val="0"/>
      <w:marTop w:val="0"/>
      <w:marBottom w:val="0"/>
      <w:divBdr>
        <w:top w:val="none" w:sz="0" w:space="0" w:color="auto"/>
        <w:left w:val="none" w:sz="0" w:space="0" w:color="auto"/>
        <w:bottom w:val="none" w:sz="0" w:space="0" w:color="auto"/>
        <w:right w:val="none" w:sz="0" w:space="0" w:color="auto"/>
      </w:divBdr>
    </w:div>
    <w:div w:id="371657543">
      <w:bodyDiv w:val="1"/>
      <w:marLeft w:val="0"/>
      <w:marRight w:val="0"/>
      <w:marTop w:val="0"/>
      <w:marBottom w:val="0"/>
      <w:divBdr>
        <w:top w:val="none" w:sz="0" w:space="0" w:color="auto"/>
        <w:left w:val="none" w:sz="0" w:space="0" w:color="auto"/>
        <w:bottom w:val="none" w:sz="0" w:space="0" w:color="auto"/>
        <w:right w:val="none" w:sz="0" w:space="0" w:color="auto"/>
      </w:divBdr>
    </w:div>
    <w:div w:id="377166312">
      <w:bodyDiv w:val="1"/>
      <w:marLeft w:val="0"/>
      <w:marRight w:val="0"/>
      <w:marTop w:val="0"/>
      <w:marBottom w:val="0"/>
      <w:divBdr>
        <w:top w:val="none" w:sz="0" w:space="0" w:color="auto"/>
        <w:left w:val="none" w:sz="0" w:space="0" w:color="auto"/>
        <w:bottom w:val="none" w:sz="0" w:space="0" w:color="auto"/>
        <w:right w:val="none" w:sz="0" w:space="0" w:color="auto"/>
      </w:divBdr>
    </w:div>
    <w:div w:id="380522474">
      <w:bodyDiv w:val="1"/>
      <w:marLeft w:val="0"/>
      <w:marRight w:val="0"/>
      <w:marTop w:val="0"/>
      <w:marBottom w:val="0"/>
      <w:divBdr>
        <w:top w:val="none" w:sz="0" w:space="0" w:color="auto"/>
        <w:left w:val="none" w:sz="0" w:space="0" w:color="auto"/>
        <w:bottom w:val="none" w:sz="0" w:space="0" w:color="auto"/>
        <w:right w:val="none" w:sz="0" w:space="0" w:color="auto"/>
      </w:divBdr>
    </w:div>
    <w:div w:id="391805910">
      <w:bodyDiv w:val="1"/>
      <w:marLeft w:val="0"/>
      <w:marRight w:val="0"/>
      <w:marTop w:val="0"/>
      <w:marBottom w:val="0"/>
      <w:divBdr>
        <w:top w:val="none" w:sz="0" w:space="0" w:color="auto"/>
        <w:left w:val="none" w:sz="0" w:space="0" w:color="auto"/>
        <w:bottom w:val="none" w:sz="0" w:space="0" w:color="auto"/>
        <w:right w:val="none" w:sz="0" w:space="0" w:color="auto"/>
      </w:divBdr>
    </w:div>
    <w:div w:id="394935233">
      <w:bodyDiv w:val="1"/>
      <w:marLeft w:val="0"/>
      <w:marRight w:val="0"/>
      <w:marTop w:val="0"/>
      <w:marBottom w:val="0"/>
      <w:divBdr>
        <w:top w:val="none" w:sz="0" w:space="0" w:color="auto"/>
        <w:left w:val="none" w:sz="0" w:space="0" w:color="auto"/>
        <w:bottom w:val="none" w:sz="0" w:space="0" w:color="auto"/>
        <w:right w:val="none" w:sz="0" w:space="0" w:color="auto"/>
      </w:divBdr>
    </w:div>
    <w:div w:id="395319168">
      <w:bodyDiv w:val="1"/>
      <w:marLeft w:val="0"/>
      <w:marRight w:val="0"/>
      <w:marTop w:val="0"/>
      <w:marBottom w:val="0"/>
      <w:divBdr>
        <w:top w:val="none" w:sz="0" w:space="0" w:color="auto"/>
        <w:left w:val="none" w:sz="0" w:space="0" w:color="auto"/>
        <w:bottom w:val="none" w:sz="0" w:space="0" w:color="auto"/>
        <w:right w:val="none" w:sz="0" w:space="0" w:color="auto"/>
      </w:divBdr>
    </w:div>
    <w:div w:id="410664909">
      <w:bodyDiv w:val="1"/>
      <w:marLeft w:val="0"/>
      <w:marRight w:val="0"/>
      <w:marTop w:val="0"/>
      <w:marBottom w:val="0"/>
      <w:divBdr>
        <w:top w:val="none" w:sz="0" w:space="0" w:color="auto"/>
        <w:left w:val="none" w:sz="0" w:space="0" w:color="auto"/>
        <w:bottom w:val="none" w:sz="0" w:space="0" w:color="auto"/>
        <w:right w:val="none" w:sz="0" w:space="0" w:color="auto"/>
      </w:divBdr>
    </w:div>
    <w:div w:id="429393589">
      <w:bodyDiv w:val="1"/>
      <w:marLeft w:val="0"/>
      <w:marRight w:val="0"/>
      <w:marTop w:val="0"/>
      <w:marBottom w:val="0"/>
      <w:divBdr>
        <w:top w:val="none" w:sz="0" w:space="0" w:color="auto"/>
        <w:left w:val="none" w:sz="0" w:space="0" w:color="auto"/>
        <w:bottom w:val="none" w:sz="0" w:space="0" w:color="auto"/>
        <w:right w:val="none" w:sz="0" w:space="0" w:color="auto"/>
      </w:divBdr>
    </w:div>
    <w:div w:id="446703562">
      <w:bodyDiv w:val="1"/>
      <w:marLeft w:val="0"/>
      <w:marRight w:val="0"/>
      <w:marTop w:val="0"/>
      <w:marBottom w:val="0"/>
      <w:divBdr>
        <w:top w:val="none" w:sz="0" w:space="0" w:color="auto"/>
        <w:left w:val="none" w:sz="0" w:space="0" w:color="auto"/>
        <w:bottom w:val="none" w:sz="0" w:space="0" w:color="auto"/>
        <w:right w:val="none" w:sz="0" w:space="0" w:color="auto"/>
      </w:divBdr>
    </w:div>
    <w:div w:id="451637183">
      <w:bodyDiv w:val="1"/>
      <w:marLeft w:val="0"/>
      <w:marRight w:val="0"/>
      <w:marTop w:val="0"/>
      <w:marBottom w:val="0"/>
      <w:divBdr>
        <w:top w:val="none" w:sz="0" w:space="0" w:color="auto"/>
        <w:left w:val="none" w:sz="0" w:space="0" w:color="auto"/>
        <w:bottom w:val="none" w:sz="0" w:space="0" w:color="auto"/>
        <w:right w:val="none" w:sz="0" w:space="0" w:color="auto"/>
      </w:divBdr>
    </w:div>
    <w:div w:id="470362829">
      <w:bodyDiv w:val="1"/>
      <w:marLeft w:val="0"/>
      <w:marRight w:val="0"/>
      <w:marTop w:val="0"/>
      <w:marBottom w:val="0"/>
      <w:divBdr>
        <w:top w:val="none" w:sz="0" w:space="0" w:color="auto"/>
        <w:left w:val="none" w:sz="0" w:space="0" w:color="auto"/>
        <w:bottom w:val="none" w:sz="0" w:space="0" w:color="auto"/>
        <w:right w:val="none" w:sz="0" w:space="0" w:color="auto"/>
      </w:divBdr>
    </w:div>
    <w:div w:id="482089310">
      <w:bodyDiv w:val="1"/>
      <w:marLeft w:val="0"/>
      <w:marRight w:val="0"/>
      <w:marTop w:val="0"/>
      <w:marBottom w:val="0"/>
      <w:divBdr>
        <w:top w:val="none" w:sz="0" w:space="0" w:color="auto"/>
        <w:left w:val="none" w:sz="0" w:space="0" w:color="auto"/>
        <w:bottom w:val="none" w:sz="0" w:space="0" w:color="auto"/>
        <w:right w:val="none" w:sz="0" w:space="0" w:color="auto"/>
      </w:divBdr>
    </w:div>
    <w:div w:id="508445255">
      <w:bodyDiv w:val="1"/>
      <w:marLeft w:val="0"/>
      <w:marRight w:val="0"/>
      <w:marTop w:val="0"/>
      <w:marBottom w:val="0"/>
      <w:divBdr>
        <w:top w:val="none" w:sz="0" w:space="0" w:color="auto"/>
        <w:left w:val="none" w:sz="0" w:space="0" w:color="auto"/>
        <w:bottom w:val="none" w:sz="0" w:space="0" w:color="auto"/>
        <w:right w:val="none" w:sz="0" w:space="0" w:color="auto"/>
      </w:divBdr>
      <w:divsChild>
        <w:div w:id="1903981877">
          <w:marLeft w:val="0"/>
          <w:marRight w:val="0"/>
          <w:marTop w:val="0"/>
          <w:marBottom w:val="0"/>
          <w:divBdr>
            <w:top w:val="none" w:sz="0" w:space="0" w:color="auto"/>
            <w:left w:val="none" w:sz="0" w:space="0" w:color="auto"/>
            <w:bottom w:val="none" w:sz="0" w:space="0" w:color="auto"/>
            <w:right w:val="none" w:sz="0" w:space="0" w:color="auto"/>
          </w:divBdr>
        </w:div>
      </w:divsChild>
    </w:div>
    <w:div w:id="510681062">
      <w:bodyDiv w:val="1"/>
      <w:marLeft w:val="0"/>
      <w:marRight w:val="0"/>
      <w:marTop w:val="0"/>
      <w:marBottom w:val="0"/>
      <w:divBdr>
        <w:top w:val="none" w:sz="0" w:space="0" w:color="auto"/>
        <w:left w:val="none" w:sz="0" w:space="0" w:color="auto"/>
        <w:bottom w:val="none" w:sz="0" w:space="0" w:color="auto"/>
        <w:right w:val="none" w:sz="0" w:space="0" w:color="auto"/>
      </w:divBdr>
      <w:divsChild>
        <w:div w:id="404692734">
          <w:marLeft w:val="0"/>
          <w:marRight w:val="0"/>
          <w:marTop w:val="0"/>
          <w:marBottom w:val="0"/>
          <w:divBdr>
            <w:top w:val="none" w:sz="0" w:space="0" w:color="auto"/>
            <w:left w:val="none" w:sz="0" w:space="0" w:color="auto"/>
            <w:bottom w:val="none" w:sz="0" w:space="0" w:color="auto"/>
            <w:right w:val="none" w:sz="0" w:space="0" w:color="auto"/>
          </w:divBdr>
          <w:divsChild>
            <w:div w:id="1036200413">
              <w:marLeft w:val="0"/>
              <w:marRight w:val="0"/>
              <w:marTop w:val="0"/>
              <w:marBottom w:val="0"/>
              <w:divBdr>
                <w:top w:val="none" w:sz="0" w:space="0" w:color="auto"/>
                <w:left w:val="none" w:sz="0" w:space="0" w:color="auto"/>
                <w:bottom w:val="none" w:sz="0" w:space="0" w:color="auto"/>
                <w:right w:val="none" w:sz="0" w:space="0" w:color="auto"/>
              </w:divBdr>
            </w:div>
          </w:divsChild>
        </w:div>
        <w:div w:id="2118325499">
          <w:marLeft w:val="0"/>
          <w:marRight w:val="0"/>
          <w:marTop w:val="0"/>
          <w:marBottom w:val="0"/>
          <w:divBdr>
            <w:top w:val="none" w:sz="0" w:space="0" w:color="auto"/>
            <w:left w:val="none" w:sz="0" w:space="0" w:color="auto"/>
            <w:bottom w:val="none" w:sz="0" w:space="0" w:color="auto"/>
            <w:right w:val="none" w:sz="0" w:space="0" w:color="auto"/>
          </w:divBdr>
          <w:divsChild>
            <w:div w:id="326790965">
              <w:marLeft w:val="0"/>
              <w:marRight w:val="0"/>
              <w:marTop w:val="0"/>
              <w:marBottom w:val="0"/>
              <w:divBdr>
                <w:top w:val="none" w:sz="0" w:space="0" w:color="auto"/>
                <w:left w:val="none" w:sz="0" w:space="0" w:color="auto"/>
                <w:bottom w:val="none" w:sz="0" w:space="0" w:color="auto"/>
                <w:right w:val="none" w:sz="0" w:space="0" w:color="auto"/>
              </w:divBdr>
            </w:div>
          </w:divsChild>
        </w:div>
        <w:div w:id="1667317217">
          <w:marLeft w:val="0"/>
          <w:marRight w:val="0"/>
          <w:marTop w:val="0"/>
          <w:marBottom w:val="0"/>
          <w:divBdr>
            <w:top w:val="none" w:sz="0" w:space="0" w:color="auto"/>
            <w:left w:val="none" w:sz="0" w:space="0" w:color="auto"/>
            <w:bottom w:val="none" w:sz="0" w:space="0" w:color="auto"/>
            <w:right w:val="none" w:sz="0" w:space="0" w:color="auto"/>
          </w:divBdr>
          <w:divsChild>
            <w:div w:id="1990554601">
              <w:marLeft w:val="0"/>
              <w:marRight w:val="0"/>
              <w:marTop w:val="0"/>
              <w:marBottom w:val="0"/>
              <w:divBdr>
                <w:top w:val="none" w:sz="0" w:space="0" w:color="auto"/>
                <w:left w:val="none" w:sz="0" w:space="0" w:color="auto"/>
                <w:bottom w:val="none" w:sz="0" w:space="0" w:color="auto"/>
                <w:right w:val="none" w:sz="0" w:space="0" w:color="auto"/>
              </w:divBdr>
            </w:div>
          </w:divsChild>
        </w:div>
        <w:div w:id="1633974217">
          <w:marLeft w:val="0"/>
          <w:marRight w:val="0"/>
          <w:marTop w:val="0"/>
          <w:marBottom w:val="0"/>
          <w:divBdr>
            <w:top w:val="none" w:sz="0" w:space="0" w:color="auto"/>
            <w:left w:val="none" w:sz="0" w:space="0" w:color="auto"/>
            <w:bottom w:val="none" w:sz="0" w:space="0" w:color="auto"/>
            <w:right w:val="none" w:sz="0" w:space="0" w:color="auto"/>
          </w:divBdr>
          <w:divsChild>
            <w:div w:id="188509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224216">
      <w:bodyDiv w:val="1"/>
      <w:marLeft w:val="0"/>
      <w:marRight w:val="0"/>
      <w:marTop w:val="0"/>
      <w:marBottom w:val="0"/>
      <w:divBdr>
        <w:top w:val="none" w:sz="0" w:space="0" w:color="auto"/>
        <w:left w:val="none" w:sz="0" w:space="0" w:color="auto"/>
        <w:bottom w:val="none" w:sz="0" w:space="0" w:color="auto"/>
        <w:right w:val="none" w:sz="0" w:space="0" w:color="auto"/>
      </w:divBdr>
    </w:div>
    <w:div w:id="519659276">
      <w:bodyDiv w:val="1"/>
      <w:marLeft w:val="0"/>
      <w:marRight w:val="0"/>
      <w:marTop w:val="0"/>
      <w:marBottom w:val="0"/>
      <w:divBdr>
        <w:top w:val="none" w:sz="0" w:space="0" w:color="auto"/>
        <w:left w:val="none" w:sz="0" w:space="0" w:color="auto"/>
        <w:bottom w:val="none" w:sz="0" w:space="0" w:color="auto"/>
        <w:right w:val="none" w:sz="0" w:space="0" w:color="auto"/>
      </w:divBdr>
    </w:div>
    <w:div w:id="521360459">
      <w:bodyDiv w:val="1"/>
      <w:marLeft w:val="0"/>
      <w:marRight w:val="0"/>
      <w:marTop w:val="0"/>
      <w:marBottom w:val="0"/>
      <w:divBdr>
        <w:top w:val="none" w:sz="0" w:space="0" w:color="auto"/>
        <w:left w:val="none" w:sz="0" w:space="0" w:color="auto"/>
        <w:bottom w:val="none" w:sz="0" w:space="0" w:color="auto"/>
        <w:right w:val="none" w:sz="0" w:space="0" w:color="auto"/>
      </w:divBdr>
    </w:div>
    <w:div w:id="530649624">
      <w:bodyDiv w:val="1"/>
      <w:marLeft w:val="0"/>
      <w:marRight w:val="0"/>
      <w:marTop w:val="0"/>
      <w:marBottom w:val="0"/>
      <w:divBdr>
        <w:top w:val="none" w:sz="0" w:space="0" w:color="auto"/>
        <w:left w:val="none" w:sz="0" w:space="0" w:color="auto"/>
        <w:bottom w:val="none" w:sz="0" w:space="0" w:color="auto"/>
        <w:right w:val="none" w:sz="0" w:space="0" w:color="auto"/>
      </w:divBdr>
    </w:div>
    <w:div w:id="534780739">
      <w:bodyDiv w:val="1"/>
      <w:marLeft w:val="0"/>
      <w:marRight w:val="0"/>
      <w:marTop w:val="0"/>
      <w:marBottom w:val="0"/>
      <w:divBdr>
        <w:top w:val="none" w:sz="0" w:space="0" w:color="auto"/>
        <w:left w:val="none" w:sz="0" w:space="0" w:color="auto"/>
        <w:bottom w:val="none" w:sz="0" w:space="0" w:color="auto"/>
        <w:right w:val="none" w:sz="0" w:space="0" w:color="auto"/>
      </w:divBdr>
    </w:div>
    <w:div w:id="554465930">
      <w:bodyDiv w:val="1"/>
      <w:marLeft w:val="0"/>
      <w:marRight w:val="0"/>
      <w:marTop w:val="0"/>
      <w:marBottom w:val="0"/>
      <w:divBdr>
        <w:top w:val="none" w:sz="0" w:space="0" w:color="auto"/>
        <w:left w:val="none" w:sz="0" w:space="0" w:color="auto"/>
        <w:bottom w:val="none" w:sz="0" w:space="0" w:color="auto"/>
        <w:right w:val="none" w:sz="0" w:space="0" w:color="auto"/>
      </w:divBdr>
      <w:divsChild>
        <w:div w:id="929237147">
          <w:marLeft w:val="0"/>
          <w:marRight w:val="0"/>
          <w:marTop w:val="0"/>
          <w:marBottom w:val="0"/>
          <w:divBdr>
            <w:top w:val="none" w:sz="0" w:space="0" w:color="auto"/>
            <w:left w:val="none" w:sz="0" w:space="0" w:color="auto"/>
            <w:bottom w:val="none" w:sz="0" w:space="0" w:color="auto"/>
            <w:right w:val="none" w:sz="0" w:space="0" w:color="auto"/>
          </w:divBdr>
          <w:divsChild>
            <w:div w:id="1018654369">
              <w:marLeft w:val="0"/>
              <w:marRight w:val="0"/>
              <w:marTop w:val="0"/>
              <w:marBottom w:val="0"/>
              <w:divBdr>
                <w:top w:val="none" w:sz="0" w:space="0" w:color="auto"/>
                <w:left w:val="none" w:sz="0" w:space="0" w:color="auto"/>
                <w:bottom w:val="none" w:sz="0" w:space="0" w:color="auto"/>
                <w:right w:val="none" w:sz="0" w:space="0" w:color="auto"/>
              </w:divBdr>
              <w:divsChild>
                <w:div w:id="219482091">
                  <w:marLeft w:val="0"/>
                  <w:marRight w:val="0"/>
                  <w:marTop w:val="0"/>
                  <w:marBottom w:val="0"/>
                  <w:divBdr>
                    <w:top w:val="none" w:sz="0" w:space="0" w:color="auto"/>
                    <w:left w:val="none" w:sz="0" w:space="0" w:color="auto"/>
                    <w:bottom w:val="none" w:sz="0" w:space="0" w:color="auto"/>
                    <w:right w:val="none" w:sz="0" w:space="0" w:color="auto"/>
                  </w:divBdr>
                  <w:divsChild>
                    <w:div w:id="1426805910">
                      <w:marLeft w:val="0"/>
                      <w:marRight w:val="0"/>
                      <w:marTop w:val="0"/>
                      <w:marBottom w:val="0"/>
                      <w:divBdr>
                        <w:top w:val="none" w:sz="0" w:space="0" w:color="auto"/>
                        <w:left w:val="none" w:sz="0" w:space="0" w:color="auto"/>
                        <w:bottom w:val="none" w:sz="0" w:space="0" w:color="auto"/>
                        <w:right w:val="none" w:sz="0" w:space="0" w:color="auto"/>
                      </w:divBdr>
                      <w:divsChild>
                        <w:div w:id="1223443476">
                          <w:marLeft w:val="0"/>
                          <w:marRight w:val="0"/>
                          <w:marTop w:val="0"/>
                          <w:marBottom w:val="0"/>
                          <w:divBdr>
                            <w:top w:val="none" w:sz="0" w:space="0" w:color="auto"/>
                            <w:left w:val="none" w:sz="0" w:space="0" w:color="auto"/>
                            <w:bottom w:val="none" w:sz="0" w:space="0" w:color="auto"/>
                            <w:right w:val="none" w:sz="0" w:space="0" w:color="auto"/>
                          </w:divBdr>
                          <w:divsChild>
                            <w:div w:id="1472091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2523747">
      <w:bodyDiv w:val="1"/>
      <w:marLeft w:val="0"/>
      <w:marRight w:val="0"/>
      <w:marTop w:val="0"/>
      <w:marBottom w:val="0"/>
      <w:divBdr>
        <w:top w:val="none" w:sz="0" w:space="0" w:color="auto"/>
        <w:left w:val="none" w:sz="0" w:space="0" w:color="auto"/>
        <w:bottom w:val="none" w:sz="0" w:space="0" w:color="auto"/>
        <w:right w:val="none" w:sz="0" w:space="0" w:color="auto"/>
      </w:divBdr>
    </w:div>
    <w:div w:id="572545759">
      <w:bodyDiv w:val="1"/>
      <w:marLeft w:val="0"/>
      <w:marRight w:val="0"/>
      <w:marTop w:val="0"/>
      <w:marBottom w:val="0"/>
      <w:divBdr>
        <w:top w:val="none" w:sz="0" w:space="0" w:color="auto"/>
        <w:left w:val="none" w:sz="0" w:space="0" w:color="auto"/>
        <w:bottom w:val="none" w:sz="0" w:space="0" w:color="auto"/>
        <w:right w:val="none" w:sz="0" w:space="0" w:color="auto"/>
      </w:divBdr>
    </w:div>
    <w:div w:id="574438971">
      <w:bodyDiv w:val="1"/>
      <w:marLeft w:val="0"/>
      <w:marRight w:val="0"/>
      <w:marTop w:val="0"/>
      <w:marBottom w:val="0"/>
      <w:divBdr>
        <w:top w:val="none" w:sz="0" w:space="0" w:color="auto"/>
        <w:left w:val="none" w:sz="0" w:space="0" w:color="auto"/>
        <w:bottom w:val="none" w:sz="0" w:space="0" w:color="auto"/>
        <w:right w:val="none" w:sz="0" w:space="0" w:color="auto"/>
      </w:divBdr>
    </w:div>
    <w:div w:id="575631227">
      <w:bodyDiv w:val="1"/>
      <w:marLeft w:val="0"/>
      <w:marRight w:val="0"/>
      <w:marTop w:val="0"/>
      <w:marBottom w:val="0"/>
      <w:divBdr>
        <w:top w:val="none" w:sz="0" w:space="0" w:color="auto"/>
        <w:left w:val="none" w:sz="0" w:space="0" w:color="auto"/>
        <w:bottom w:val="none" w:sz="0" w:space="0" w:color="auto"/>
        <w:right w:val="none" w:sz="0" w:space="0" w:color="auto"/>
      </w:divBdr>
    </w:div>
    <w:div w:id="581792033">
      <w:bodyDiv w:val="1"/>
      <w:marLeft w:val="0"/>
      <w:marRight w:val="0"/>
      <w:marTop w:val="0"/>
      <w:marBottom w:val="0"/>
      <w:divBdr>
        <w:top w:val="none" w:sz="0" w:space="0" w:color="auto"/>
        <w:left w:val="none" w:sz="0" w:space="0" w:color="auto"/>
        <w:bottom w:val="none" w:sz="0" w:space="0" w:color="auto"/>
        <w:right w:val="none" w:sz="0" w:space="0" w:color="auto"/>
      </w:divBdr>
    </w:div>
    <w:div w:id="595284370">
      <w:bodyDiv w:val="1"/>
      <w:marLeft w:val="0"/>
      <w:marRight w:val="0"/>
      <w:marTop w:val="0"/>
      <w:marBottom w:val="0"/>
      <w:divBdr>
        <w:top w:val="none" w:sz="0" w:space="0" w:color="auto"/>
        <w:left w:val="none" w:sz="0" w:space="0" w:color="auto"/>
        <w:bottom w:val="none" w:sz="0" w:space="0" w:color="auto"/>
        <w:right w:val="none" w:sz="0" w:space="0" w:color="auto"/>
      </w:divBdr>
    </w:div>
    <w:div w:id="632058872">
      <w:bodyDiv w:val="1"/>
      <w:marLeft w:val="0"/>
      <w:marRight w:val="0"/>
      <w:marTop w:val="0"/>
      <w:marBottom w:val="0"/>
      <w:divBdr>
        <w:top w:val="none" w:sz="0" w:space="0" w:color="auto"/>
        <w:left w:val="none" w:sz="0" w:space="0" w:color="auto"/>
        <w:bottom w:val="none" w:sz="0" w:space="0" w:color="auto"/>
        <w:right w:val="none" w:sz="0" w:space="0" w:color="auto"/>
      </w:divBdr>
    </w:div>
    <w:div w:id="644119100">
      <w:bodyDiv w:val="1"/>
      <w:marLeft w:val="0"/>
      <w:marRight w:val="0"/>
      <w:marTop w:val="0"/>
      <w:marBottom w:val="0"/>
      <w:divBdr>
        <w:top w:val="none" w:sz="0" w:space="0" w:color="auto"/>
        <w:left w:val="none" w:sz="0" w:space="0" w:color="auto"/>
        <w:bottom w:val="none" w:sz="0" w:space="0" w:color="auto"/>
        <w:right w:val="none" w:sz="0" w:space="0" w:color="auto"/>
      </w:divBdr>
      <w:divsChild>
        <w:div w:id="681394829">
          <w:marLeft w:val="0"/>
          <w:marRight w:val="0"/>
          <w:marTop w:val="0"/>
          <w:marBottom w:val="0"/>
          <w:divBdr>
            <w:top w:val="none" w:sz="0" w:space="0" w:color="auto"/>
            <w:left w:val="none" w:sz="0" w:space="0" w:color="auto"/>
            <w:bottom w:val="none" w:sz="0" w:space="0" w:color="auto"/>
            <w:right w:val="none" w:sz="0" w:space="0" w:color="auto"/>
          </w:divBdr>
          <w:divsChild>
            <w:div w:id="1873111065">
              <w:marLeft w:val="0"/>
              <w:marRight w:val="0"/>
              <w:marTop w:val="0"/>
              <w:marBottom w:val="0"/>
              <w:divBdr>
                <w:top w:val="none" w:sz="0" w:space="0" w:color="auto"/>
                <w:left w:val="none" w:sz="0" w:space="0" w:color="auto"/>
                <w:bottom w:val="none" w:sz="0" w:space="0" w:color="auto"/>
                <w:right w:val="none" w:sz="0" w:space="0" w:color="auto"/>
              </w:divBdr>
              <w:divsChild>
                <w:div w:id="2035108208">
                  <w:marLeft w:val="0"/>
                  <w:marRight w:val="0"/>
                  <w:marTop w:val="0"/>
                  <w:marBottom w:val="0"/>
                  <w:divBdr>
                    <w:top w:val="none" w:sz="0" w:space="0" w:color="auto"/>
                    <w:left w:val="none" w:sz="0" w:space="0" w:color="auto"/>
                    <w:bottom w:val="none" w:sz="0" w:space="0" w:color="auto"/>
                    <w:right w:val="none" w:sz="0" w:space="0" w:color="auto"/>
                  </w:divBdr>
                  <w:divsChild>
                    <w:div w:id="476842618">
                      <w:marLeft w:val="0"/>
                      <w:marRight w:val="0"/>
                      <w:marTop w:val="0"/>
                      <w:marBottom w:val="0"/>
                      <w:divBdr>
                        <w:top w:val="none" w:sz="0" w:space="0" w:color="auto"/>
                        <w:left w:val="none" w:sz="0" w:space="0" w:color="auto"/>
                        <w:bottom w:val="none" w:sz="0" w:space="0" w:color="auto"/>
                        <w:right w:val="none" w:sz="0" w:space="0" w:color="auto"/>
                      </w:divBdr>
                      <w:divsChild>
                        <w:div w:id="2099211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5014726">
      <w:bodyDiv w:val="1"/>
      <w:marLeft w:val="0"/>
      <w:marRight w:val="0"/>
      <w:marTop w:val="0"/>
      <w:marBottom w:val="0"/>
      <w:divBdr>
        <w:top w:val="none" w:sz="0" w:space="0" w:color="auto"/>
        <w:left w:val="none" w:sz="0" w:space="0" w:color="auto"/>
        <w:bottom w:val="none" w:sz="0" w:space="0" w:color="auto"/>
        <w:right w:val="none" w:sz="0" w:space="0" w:color="auto"/>
      </w:divBdr>
    </w:div>
    <w:div w:id="646398118">
      <w:bodyDiv w:val="1"/>
      <w:marLeft w:val="0"/>
      <w:marRight w:val="0"/>
      <w:marTop w:val="0"/>
      <w:marBottom w:val="0"/>
      <w:divBdr>
        <w:top w:val="none" w:sz="0" w:space="0" w:color="auto"/>
        <w:left w:val="none" w:sz="0" w:space="0" w:color="auto"/>
        <w:bottom w:val="none" w:sz="0" w:space="0" w:color="auto"/>
        <w:right w:val="none" w:sz="0" w:space="0" w:color="auto"/>
      </w:divBdr>
    </w:div>
    <w:div w:id="651056969">
      <w:bodyDiv w:val="1"/>
      <w:marLeft w:val="0"/>
      <w:marRight w:val="0"/>
      <w:marTop w:val="0"/>
      <w:marBottom w:val="0"/>
      <w:divBdr>
        <w:top w:val="none" w:sz="0" w:space="0" w:color="auto"/>
        <w:left w:val="none" w:sz="0" w:space="0" w:color="auto"/>
        <w:bottom w:val="none" w:sz="0" w:space="0" w:color="auto"/>
        <w:right w:val="none" w:sz="0" w:space="0" w:color="auto"/>
      </w:divBdr>
    </w:div>
    <w:div w:id="659045288">
      <w:bodyDiv w:val="1"/>
      <w:marLeft w:val="0"/>
      <w:marRight w:val="0"/>
      <w:marTop w:val="0"/>
      <w:marBottom w:val="0"/>
      <w:divBdr>
        <w:top w:val="none" w:sz="0" w:space="0" w:color="auto"/>
        <w:left w:val="none" w:sz="0" w:space="0" w:color="auto"/>
        <w:bottom w:val="none" w:sz="0" w:space="0" w:color="auto"/>
        <w:right w:val="none" w:sz="0" w:space="0" w:color="auto"/>
      </w:divBdr>
    </w:div>
    <w:div w:id="673460290">
      <w:bodyDiv w:val="1"/>
      <w:marLeft w:val="0"/>
      <w:marRight w:val="0"/>
      <w:marTop w:val="0"/>
      <w:marBottom w:val="0"/>
      <w:divBdr>
        <w:top w:val="none" w:sz="0" w:space="0" w:color="auto"/>
        <w:left w:val="none" w:sz="0" w:space="0" w:color="auto"/>
        <w:bottom w:val="none" w:sz="0" w:space="0" w:color="auto"/>
        <w:right w:val="none" w:sz="0" w:space="0" w:color="auto"/>
      </w:divBdr>
    </w:div>
    <w:div w:id="684751548">
      <w:bodyDiv w:val="1"/>
      <w:marLeft w:val="0"/>
      <w:marRight w:val="0"/>
      <w:marTop w:val="0"/>
      <w:marBottom w:val="0"/>
      <w:divBdr>
        <w:top w:val="none" w:sz="0" w:space="0" w:color="auto"/>
        <w:left w:val="none" w:sz="0" w:space="0" w:color="auto"/>
        <w:bottom w:val="none" w:sz="0" w:space="0" w:color="auto"/>
        <w:right w:val="none" w:sz="0" w:space="0" w:color="auto"/>
      </w:divBdr>
    </w:div>
    <w:div w:id="691422699">
      <w:bodyDiv w:val="1"/>
      <w:marLeft w:val="0"/>
      <w:marRight w:val="0"/>
      <w:marTop w:val="0"/>
      <w:marBottom w:val="0"/>
      <w:divBdr>
        <w:top w:val="none" w:sz="0" w:space="0" w:color="auto"/>
        <w:left w:val="none" w:sz="0" w:space="0" w:color="auto"/>
        <w:bottom w:val="none" w:sz="0" w:space="0" w:color="auto"/>
        <w:right w:val="none" w:sz="0" w:space="0" w:color="auto"/>
      </w:divBdr>
    </w:div>
    <w:div w:id="704722257">
      <w:bodyDiv w:val="1"/>
      <w:marLeft w:val="0"/>
      <w:marRight w:val="0"/>
      <w:marTop w:val="0"/>
      <w:marBottom w:val="0"/>
      <w:divBdr>
        <w:top w:val="none" w:sz="0" w:space="0" w:color="auto"/>
        <w:left w:val="none" w:sz="0" w:space="0" w:color="auto"/>
        <w:bottom w:val="none" w:sz="0" w:space="0" w:color="auto"/>
        <w:right w:val="none" w:sz="0" w:space="0" w:color="auto"/>
      </w:divBdr>
      <w:divsChild>
        <w:div w:id="1602883246">
          <w:marLeft w:val="0"/>
          <w:marRight w:val="0"/>
          <w:marTop w:val="0"/>
          <w:marBottom w:val="0"/>
          <w:divBdr>
            <w:top w:val="none" w:sz="0" w:space="0" w:color="auto"/>
            <w:left w:val="none" w:sz="0" w:space="0" w:color="auto"/>
            <w:bottom w:val="none" w:sz="0" w:space="0" w:color="auto"/>
            <w:right w:val="none" w:sz="0" w:space="0" w:color="auto"/>
          </w:divBdr>
          <w:divsChild>
            <w:div w:id="1902911049">
              <w:marLeft w:val="0"/>
              <w:marRight w:val="0"/>
              <w:marTop w:val="0"/>
              <w:marBottom w:val="0"/>
              <w:divBdr>
                <w:top w:val="inset" w:sz="12" w:space="4" w:color="FFFFFF"/>
                <w:left w:val="inset" w:sz="12" w:space="4" w:color="FFFFFF"/>
                <w:bottom w:val="inset" w:sz="12" w:space="4" w:color="FFFFFF"/>
                <w:right w:val="inset" w:sz="12" w:space="4" w:color="FFFFFF"/>
              </w:divBdr>
            </w:div>
          </w:divsChild>
        </w:div>
      </w:divsChild>
    </w:div>
    <w:div w:id="736322365">
      <w:bodyDiv w:val="1"/>
      <w:marLeft w:val="0"/>
      <w:marRight w:val="0"/>
      <w:marTop w:val="0"/>
      <w:marBottom w:val="0"/>
      <w:divBdr>
        <w:top w:val="none" w:sz="0" w:space="0" w:color="auto"/>
        <w:left w:val="none" w:sz="0" w:space="0" w:color="auto"/>
        <w:bottom w:val="none" w:sz="0" w:space="0" w:color="auto"/>
        <w:right w:val="none" w:sz="0" w:space="0" w:color="auto"/>
      </w:divBdr>
    </w:div>
    <w:div w:id="738600708">
      <w:bodyDiv w:val="1"/>
      <w:marLeft w:val="0"/>
      <w:marRight w:val="0"/>
      <w:marTop w:val="0"/>
      <w:marBottom w:val="0"/>
      <w:divBdr>
        <w:top w:val="none" w:sz="0" w:space="0" w:color="auto"/>
        <w:left w:val="none" w:sz="0" w:space="0" w:color="auto"/>
        <w:bottom w:val="none" w:sz="0" w:space="0" w:color="auto"/>
        <w:right w:val="none" w:sz="0" w:space="0" w:color="auto"/>
      </w:divBdr>
    </w:div>
    <w:div w:id="745763254">
      <w:bodyDiv w:val="1"/>
      <w:marLeft w:val="0"/>
      <w:marRight w:val="0"/>
      <w:marTop w:val="0"/>
      <w:marBottom w:val="0"/>
      <w:divBdr>
        <w:top w:val="none" w:sz="0" w:space="0" w:color="auto"/>
        <w:left w:val="none" w:sz="0" w:space="0" w:color="auto"/>
        <w:bottom w:val="none" w:sz="0" w:space="0" w:color="auto"/>
        <w:right w:val="none" w:sz="0" w:space="0" w:color="auto"/>
      </w:divBdr>
    </w:div>
    <w:div w:id="746417600">
      <w:bodyDiv w:val="1"/>
      <w:marLeft w:val="0"/>
      <w:marRight w:val="0"/>
      <w:marTop w:val="0"/>
      <w:marBottom w:val="0"/>
      <w:divBdr>
        <w:top w:val="none" w:sz="0" w:space="0" w:color="auto"/>
        <w:left w:val="none" w:sz="0" w:space="0" w:color="auto"/>
        <w:bottom w:val="none" w:sz="0" w:space="0" w:color="auto"/>
        <w:right w:val="none" w:sz="0" w:space="0" w:color="auto"/>
      </w:divBdr>
    </w:div>
    <w:div w:id="815611184">
      <w:bodyDiv w:val="1"/>
      <w:marLeft w:val="0"/>
      <w:marRight w:val="0"/>
      <w:marTop w:val="0"/>
      <w:marBottom w:val="0"/>
      <w:divBdr>
        <w:top w:val="none" w:sz="0" w:space="0" w:color="auto"/>
        <w:left w:val="none" w:sz="0" w:space="0" w:color="auto"/>
        <w:bottom w:val="none" w:sz="0" w:space="0" w:color="auto"/>
        <w:right w:val="none" w:sz="0" w:space="0" w:color="auto"/>
      </w:divBdr>
    </w:div>
    <w:div w:id="825319979">
      <w:bodyDiv w:val="1"/>
      <w:marLeft w:val="0"/>
      <w:marRight w:val="0"/>
      <w:marTop w:val="0"/>
      <w:marBottom w:val="0"/>
      <w:divBdr>
        <w:top w:val="none" w:sz="0" w:space="0" w:color="auto"/>
        <w:left w:val="none" w:sz="0" w:space="0" w:color="auto"/>
        <w:bottom w:val="none" w:sz="0" w:space="0" w:color="auto"/>
        <w:right w:val="none" w:sz="0" w:space="0" w:color="auto"/>
      </w:divBdr>
    </w:div>
    <w:div w:id="828060077">
      <w:bodyDiv w:val="1"/>
      <w:marLeft w:val="0"/>
      <w:marRight w:val="0"/>
      <w:marTop w:val="0"/>
      <w:marBottom w:val="0"/>
      <w:divBdr>
        <w:top w:val="none" w:sz="0" w:space="0" w:color="auto"/>
        <w:left w:val="none" w:sz="0" w:space="0" w:color="auto"/>
        <w:bottom w:val="none" w:sz="0" w:space="0" w:color="auto"/>
        <w:right w:val="none" w:sz="0" w:space="0" w:color="auto"/>
      </w:divBdr>
    </w:div>
    <w:div w:id="864515312">
      <w:bodyDiv w:val="1"/>
      <w:marLeft w:val="0"/>
      <w:marRight w:val="0"/>
      <w:marTop w:val="0"/>
      <w:marBottom w:val="0"/>
      <w:divBdr>
        <w:top w:val="none" w:sz="0" w:space="0" w:color="auto"/>
        <w:left w:val="none" w:sz="0" w:space="0" w:color="auto"/>
        <w:bottom w:val="none" w:sz="0" w:space="0" w:color="auto"/>
        <w:right w:val="none" w:sz="0" w:space="0" w:color="auto"/>
      </w:divBdr>
    </w:div>
    <w:div w:id="871459966">
      <w:bodyDiv w:val="1"/>
      <w:marLeft w:val="0"/>
      <w:marRight w:val="0"/>
      <w:marTop w:val="0"/>
      <w:marBottom w:val="0"/>
      <w:divBdr>
        <w:top w:val="none" w:sz="0" w:space="0" w:color="auto"/>
        <w:left w:val="none" w:sz="0" w:space="0" w:color="auto"/>
        <w:bottom w:val="none" w:sz="0" w:space="0" w:color="auto"/>
        <w:right w:val="none" w:sz="0" w:space="0" w:color="auto"/>
      </w:divBdr>
    </w:div>
    <w:div w:id="881097868">
      <w:bodyDiv w:val="1"/>
      <w:marLeft w:val="0"/>
      <w:marRight w:val="0"/>
      <w:marTop w:val="0"/>
      <w:marBottom w:val="0"/>
      <w:divBdr>
        <w:top w:val="none" w:sz="0" w:space="0" w:color="auto"/>
        <w:left w:val="none" w:sz="0" w:space="0" w:color="auto"/>
        <w:bottom w:val="none" w:sz="0" w:space="0" w:color="auto"/>
        <w:right w:val="none" w:sz="0" w:space="0" w:color="auto"/>
      </w:divBdr>
      <w:divsChild>
        <w:div w:id="1342008659">
          <w:marLeft w:val="135"/>
          <w:marRight w:val="135"/>
          <w:marTop w:val="0"/>
          <w:marBottom w:val="90"/>
          <w:divBdr>
            <w:top w:val="none" w:sz="0" w:space="0" w:color="auto"/>
            <w:left w:val="none" w:sz="0" w:space="0" w:color="auto"/>
            <w:bottom w:val="none" w:sz="0" w:space="0" w:color="auto"/>
            <w:right w:val="none" w:sz="0" w:space="0" w:color="auto"/>
          </w:divBdr>
        </w:div>
        <w:div w:id="1043485650">
          <w:marLeft w:val="135"/>
          <w:marRight w:val="135"/>
          <w:marTop w:val="0"/>
          <w:marBottom w:val="90"/>
          <w:divBdr>
            <w:top w:val="none" w:sz="0" w:space="0" w:color="auto"/>
            <w:left w:val="none" w:sz="0" w:space="0" w:color="auto"/>
            <w:bottom w:val="none" w:sz="0" w:space="0" w:color="auto"/>
            <w:right w:val="none" w:sz="0" w:space="0" w:color="auto"/>
          </w:divBdr>
        </w:div>
      </w:divsChild>
    </w:div>
    <w:div w:id="889803253">
      <w:bodyDiv w:val="1"/>
      <w:marLeft w:val="0"/>
      <w:marRight w:val="0"/>
      <w:marTop w:val="0"/>
      <w:marBottom w:val="0"/>
      <w:divBdr>
        <w:top w:val="none" w:sz="0" w:space="0" w:color="auto"/>
        <w:left w:val="none" w:sz="0" w:space="0" w:color="auto"/>
        <w:bottom w:val="none" w:sz="0" w:space="0" w:color="auto"/>
        <w:right w:val="none" w:sz="0" w:space="0" w:color="auto"/>
      </w:divBdr>
    </w:div>
    <w:div w:id="893127327">
      <w:bodyDiv w:val="1"/>
      <w:marLeft w:val="0"/>
      <w:marRight w:val="0"/>
      <w:marTop w:val="0"/>
      <w:marBottom w:val="0"/>
      <w:divBdr>
        <w:top w:val="none" w:sz="0" w:space="0" w:color="auto"/>
        <w:left w:val="none" w:sz="0" w:space="0" w:color="auto"/>
        <w:bottom w:val="none" w:sz="0" w:space="0" w:color="auto"/>
        <w:right w:val="none" w:sz="0" w:space="0" w:color="auto"/>
      </w:divBdr>
    </w:div>
    <w:div w:id="911156857">
      <w:bodyDiv w:val="1"/>
      <w:marLeft w:val="0"/>
      <w:marRight w:val="0"/>
      <w:marTop w:val="0"/>
      <w:marBottom w:val="0"/>
      <w:divBdr>
        <w:top w:val="none" w:sz="0" w:space="0" w:color="auto"/>
        <w:left w:val="none" w:sz="0" w:space="0" w:color="auto"/>
        <w:bottom w:val="none" w:sz="0" w:space="0" w:color="auto"/>
        <w:right w:val="none" w:sz="0" w:space="0" w:color="auto"/>
      </w:divBdr>
    </w:div>
    <w:div w:id="922448143">
      <w:bodyDiv w:val="1"/>
      <w:marLeft w:val="0"/>
      <w:marRight w:val="0"/>
      <w:marTop w:val="0"/>
      <w:marBottom w:val="0"/>
      <w:divBdr>
        <w:top w:val="none" w:sz="0" w:space="0" w:color="auto"/>
        <w:left w:val="none" w:sz="0" w:space="0" w:color="auto"/>
        <w:bottom w:val="none" w:sz="0" w:space="0" w:color="auto"/>
        <w:right w:val="none" w:sz="0" w:space="0" w:color="auto"/>
      </w:divBdr>
      <w:divsChild>
        <w:div w:id="139541714">
          <w:marLeft w:val="0"/>
          <w:marRight w:val="0"/>
          <w:marTop w:val="0"/>
          <w:marBottom w:val="0"/>
          <w:divBdr>
            <w:top w:val="none" w:sz="0" w:space="0" w:color="auto"/>
            <w:left w:val="none" w:sz="0" w:space="0" w:color="auto"/>
            <w:bottom w:val="none" w:sz="0" w:space="0" w:color="auto"/>
            <w:right w:val="none" w:sz="0" w:space="0" w:color="auto"/>
          </w:divBdr>
        </w:div>
        <w:div w:id="245695314">
          <w:marLeft w:val="0"/>
          <w:marRight w:val="0"/>
          <w:marTop w:val="0"/>
          <w:marBottom w:val="0"/>
          <w:divBdr>
            <w:top w:val="none" w:sz="0" w:space="0" w:color="auto"/>
            <w:left w:val="none" w:sz="0" w:space="0" w:color="auto"/>
            <w:bottom w:val="none" w:sz="0" w:space="0" w:color="auto"/>
            <w:right w:val="none" w:sz="0" w:space="0" w:color="auto"/>
          </w:divBdr>
        </w:div>
        <w:div w:id="281807003">
          <w:marLeft w:val="0"/>
          <w:marRight w:val="0"/>
          <w:marTop w:val="0"/>
          <w:marBottom w:val="0"/>
          <w:divBdr>
            <w:top w:val="none" w:sz="0" w:space="0" w:color="auto"/>
            <w:left w:val="none" w:sz="0" w:space="0" w:color="auto"/>
            <w:bottom w:val="none" w:sz="0" w:space="0" w:color="auto"/>
            <w:right w:val="none" w:sz="0" w:space="0" w:color="auto"/>
          </w:divBdr>
        </w:div>
        <w:div w:id="315111370">
          <w:marLeft w:val="0"/>
          <w:marRight w:val="0"/>
          <w:marTop w:val="0"/>
          <w:marBottom w:val="0"/>
          <w:divBdr>
            <w:top w:val="none" w:sz="0" w:space="0" w:color="auto"/>
            <w:left w:val="none" w:sz="0" w:space="0" w:color="auto"/>
            <w:bottom w:val="none" w:sz="0" w:space="0" w:color="auto"/>
            <w:right w:val="none" w:sz="0" w:space="0" w:color="auto"/>
          </w:divBdr>
        </w:div>
        <w:div w:id="362635038">
          <w:marLeft w:val="0"/>
          <w:marRight w:val="0"/>
          <w:marTop w:val="0"/>
          <w:marBottom w:val="0"/>
          <w:divBdr>
            <w:top w:val="none" w:sz="0" w:space="0" w:color="auto"/>
            <w:left w:val="none" w:sz="0" w:space="0" w:color="auto"/>
            <w:bottom w:val="none" w:sz="0" w:space="0" w:color="auto"/>
            <w:right w:val="none" w:sz="0" w:space="0" w:color="auto"/>
          </w:divBdr>
        </w:div>
        <w:div w:id="485784121">
          <w:marLeft w:val="0"/>
          <w:marRight w:val="0"/>
          <w:marTop w:val="0"/>
          <w:marBottom w:val="0"/>
          <w:divBdr>
            <w:top w:val="none" w:sz="0" w:space="0" w:color="auto"/>
            <w:left w:val="none" w:sz="0" w:space="0" w:color="auto"/>
            <w:bottom w:val="none" w:sz="0" w:space="0" w:color="auto"/>
            <w:right w:val="none" w:sz="0" w:space="0" w:color="auto"/>
          </w:divBdr>
        </w:div>
        <w:div w:id="492600053">
          <w:marLeft w:val="0"/>
          <w:marRight w:val="0"/>
          <w:marTop w:val="0"/>
          <w:marBottom w:val="0"/>
          <w:divBdr>
            <w:top w:val="none" w:sz="0" w:space="0" w:color="auto"/>
            <w:left w:val="none" w:sz="0" w:space="0" w:color="auto"/>
            <w:bottom w:val="none" w:sz="0" w:space="0" w:color="auto"/>
            <w:right w:val="none" w:sz="0" w:space="0" w:color="auto"/>
          </w:divBdr>
        </w:div>
        <w:div w:id="563028669">
          <w:marLeft w:val="0"/>
          <w:marRight w:val="0"/>
          <w:marTop w:val="0"/>
          <w:marBottom w:val="0"/>
          <w:divBdr>
            <w:top w:val="none" w:sz="0" w:space="0" w:color="auto"/>
            <w:left w:val="none" w:sz="0" w:space="0" w:color="auto"/>
            <w:bottom w:val="none" w:sz="0" w:space="0" w:color="auto"/>
            <w:right w:val="none" w:sz="0" w:space="0" w:color="auto"/>
          </w:divBdr>
        </w:div>
        <w:div w:id="696933378">
          <w:marLeft w:val="0"/>
          <w:marRight w:val="0"/>
          <w:marTop w:val="0"/>
          <w:marBottom w:val="0"/>
          <w:divBdr>
            <w:top w:val="none" w:sz="0" w:space="0" w:color="auto"/>
            <w:left w:val="none" w:sz="0" w:space="0" w:color="auto"/>
            <w:bottom w:val="none" w:sz="0" w:space="0" w:color="auto"/>
            <w:right w:val="none" w:sz="0" w:space="0" w:color="auto"/>
          </w:divBdr>
        </w:div>
        <w:div w:id="704402586">
          <w:marLeft w:val="0"/>
          <w:marRight w:val="0"/>
          <w:marTop w:val="0"/>
          <w:marBottom w:val="0"/>
          <w:divBdr>
            <w:top w:val="none" w:sz="0" w:space="0" w:color="auto"/>
            <w:left w:val="none" w:sz="0" w:space="0" w:color="auto"/>
            <w:bottom w:val="none" w:sz="0" w:space="0" w:color="auto"/>
            <w:right w:val="none" w:sz="0" w:space="0" w:color="auto"/>
          </w:divBdr>
        </w:div>
        <w:div w:id="866483264">
          <w:marLeft w:val="0"/>
          <w:marRight w:val="0"/>
          <w:marTop w:val="0"/>
          <w:marBottom w:val="0"/>
          <w:divBdr>
            <w:top w:val="none" w:sz="0" w:space="0" w:color="auto"/>
            <w:left w:val="none" w:sz="0" w:space="0" w:color="auto"/>
            <w:bottom w:val="none" w:sz="0" w:space="0" w:color="auto"/>
            <w:right w:val="none" w:sz="0" w:space="0" w:color="auto"/>
          </w:divBdr>
        </w:div>
        <w:div w:id="914826778">
          <w:marLeft w:val="0"/>
          <w:marRight w:val="0"/>
          <w:marTop w:val="0"/>
          <w:marBottom w:val="0"/>
          <w:divBdr>
            <w:top w:val="none" w:sz="0" w:space="0" w:color="auto"/>
            <w:left w:val="none" w:sz="0" w:space="0" w:color="auto"/>
            <w:bottom w:val="none" w:sz="0" w:space="0" w:color="auto"/>
            <w:right w:val="none" w:sz="0" w:space="0" w:color="auto"/>
          </w:divBdr>
        </w:div>
        <w:div w:id="941498853">
          <w:marLeft w:val="0"/>
          <w:marRight w:val="0"/>
          <w:marTop w:val="0"/>
          <w:marBottom w:val="0"/>
          <w:divBdr>
            <w:top w:val="none" w:sz="0" w:space="0" w:color="auto"/>
            <w:left w:val="none" w:sz="0" w:space="0" w:color="auto"/>
            <w:bottom w:val="none" w:sz="0" w:space="0" w:color="auto"/>
            <w:right w:val="none" w:sz="0" w:space="0" w:color="auto"/>
          </w:divBdr>
        </w:div>
        <w:div w:id="967010438">
          <w:marLeft w:val="0"/>
          <w:marRight w:val="0"/>
          <w:marTop w:val="0"/>
          <w:marBottom w:val="0"/>
          <w:divBdr>
            <w:top w:val="none" w:sz="0" w:space="0" w:color="auto"/>
            <w:left w:val="none" w:sz="0" w:space="0" w:color="auto"/>
            <w:bottom w:val="none" w:sz="0" w:space="0" w:color="auto"/>
            <w:right w:val="none" w:sz="0" w:space="0" w:color="auto"/>
          </w:divBdr>
        </w:div>
        <w:div w:id="1150514578">
          <w:marLeft w:val="0"/>
          <w:marRight w:val="0"/>
          <w:marTop w:val="0"/>
          <w:marBottom w:val="0"/>
          <w:divBdr>
            <w:top w:val="none" w:sz="0" w:space="0" w:color="auto"/>
            <w:left w:val="none" w:sz="0" w:space="0" w:color="auto"/>
            <w:bottom w:val="none" w:sz="0" w:space="0" w:color="auto"/>
            <w:right w:val="none" w:sz="0" w:space="0" w:color="auto"/>
          </w:divBdr>
        </w:div>
        <w:div w:id="1153990509">
          <w:marLeft w:val="0"/>
          <w:marRight w:val="0"/>
          <w:marTop w:val="0"/>
          <w:marBottom w:val="0"/>
          <w:divBdr>
            <w:top w:val="none" w:sz="0" w:space="0" w:color="auto"/>
            <w:left w:val="none" w:sz="0" w:space="0" w:color="auto"/>
            <w:bottom w:val="none" w:sz="0" w:space="0" w:color="auto"/>
            <w:right w:val="none" w:sz="0" w:space="0" w:color="auto"/>
          </w:divBdr>
        </w:div>
        <w:div w:id="1184586105">
          <w:marLeft w:val="0"/>
          <w:marRight w:val="0"/>
          <w:marTop w:val="0"/>
          <w:marBottom w:val="0"/>
          <w:divBdr>
            <w:top w:val="none" w:sz="0" w:space="0" w:color="auto"/>
            <w:left w:val="none" w:sz="0" w:space="0" w:color="auto"/>
            <w:bottom w:val="none" w:sz="0" w:space="0" w:color="auto"/>
            <w:right w:val="none" w:sz="0" w:space="0" w:color="auto"/>
          </w:divBdr>
        </w:div>
        <w:div w:id="1213496763">
          <w:marLeft w:val="0"/>
          <w:marRight w:val="0"/>
          <w:marTop w:val="0"/>
          <w:marBottom w:val="0"/>
          <w:divBdr>
            <w:top w:val="none" w:sz="0" w:space="0" w:color="auto"/>
            <w:left w:val="none" w:sz="0" w:space="0" w:color="auto"/>
            <w:bottom w:val="none" w:sz="0" w:space="0" w:color="auto"/>
            <w:right w:val="none" w:sz="0" w:space="0" w:color="auto"/>
          </w:divBdr>
        </w:div>
        <w:div w:id="1238057065">
          <w:marLeft w:val="0"/>
          <w:marRight w:val="0"/>
          <w:marTop w:val="0"/>
          <w:marBottom w:val="0"/>
          <w:divBdr>
            <w:top w:val="none" w:sz="0" w:space="0" w:color="auto"/>
            <w:left w:val="none" w:sz="0" w:space="0" w:color="auto"/>
            <w:bottom w:val="none" w:sz="0" w:space="0" w:color="auto"/>
            <w:right w:val="none" w:sz="0" w:space="0" w:color="auto"/>
          </w:divBdr>
        </w:div>
        <w:div w:id="1239167074">
          <w:marLeft w:val="0"/>
          <w:marRight w:val="0"/>
          <w:marTop w:val="0"/>
          <w:marBottom w:val="0"/>
          <w:divBdr>
            <w:top w:val="none" w:sz="0" w:space="0" w:color="auto"/>
            <w:left w:val="none" w:sz="0" w:space="0" w:color="auto"/>
            <w:bottom w:val="none" w:sz="0" w:space="0" w:color="auto"/>
            <w:right w:val="none" w:sz="0" w:space="0" w:color="auto"/>
          </w:divBdr>
        </w:div>
        <w:div w:id="1484928155">
          <w:marLeft w:val="0"/>
          <w:marRight w:val="0"/>
          <w:marTop w:val="0"/>
          <w:marBottom w:val="0"/>
          <w:divBdr>
            <w:top w:val="none" w:sz="0" w:space="0" w:color="auto"/>
            <w:left w:val="none" w:sz="0" w:space="0" w:color="auto"/>
            <w:bottom w:val="none" w:sz="0" w:space="0" w:color="auto"/>
            <w:right w:val="none" w:sz="0" w:space="0" w:color="auto"/>
          </w:divBdr>
        </w:div>
        <w:div w:id="1491823090">
          <w:marLeft w:val="0"/>
          <w:marRight w:val="0"/>
          <w:marTop w:val="0"/>
          <w:marBottom w:val="0"/>
          <w:divBdr>
            <w:top w:val="none" w:sz="0" w:space="0" w:color="auto"/>
            <w:left w:val="none" w:sz="0" w:space="0" w:color="auto"/>
            <w:bottom w:val="none" w:sz="0" w:space="0" w:color="auto"/>
            <w:right w:val="none" w:sz="0" w:space="0" w:color="auto"/>
          </w:divBdr>
        </w:div>
        <w:div w:id="1562519226">
          <w:marLeft w:val="0"/>
          <w:marRight w:val="0"/>
          <w:marTop w:val="0"/>
          <w:marBottom w:val="0"/>
          <w:divBdr>
            <w:top w:val="none" w:sz="0" w:space="0" w:color="auto"/>
            <w:left w:val="none" w:sz="0" w:space="0" w:color="auto"/>
            <w:bottom w:val="none" w:sz="0" w:space="0" w:color="auto"/>
            <w:right w:val="none" w:sz="0" w:space="0" w:color="auto"/>
          </w:divBdr>
        </w:div>
        <w:div w:id="1568416091">
          <w:marLeft w:val="0"/>
          <w:marRight w:val="0"/>
          <w:marTop w:val="0"/>
          <w:marBottom w:val="0"/>
          <w:divBdr>
            <w:top w:val="none" w:sz="0" w:space="0" w:color="auto"/>
            <w:left w:val="none" w:sz="0" w:space="0" w:color="auto"/>
            <w:bottom w:val="none" w:sz="0" w:space="0" w:color="auto"/>
            <w:right w:val="none" w:sz="0" w:space="0" w:color="auto"/>
          </w:divBdr>
        </w:div>
        <w:div w:id="1585921634">
          <w:marLeft w:val="0"/>
          <w:marRight w:val="0"/>
          <w:marTop w:val="0"/>
          <w:marBottom w:val="0"/>
          <w:divBdr>
            <w:top w:val="none" w:sz="0" w:space="0" w:color="auto"/>
            <w:left w:val="none" w:sz="0" w:space="0" w:color="auto"/>
            <w:bottom w:val="none" w:sz="0" w:space="0" w:color="auto"/>
            <w:right w:val="none" w:sz="0" w:space="0" w:color="auto"/>
          </w:divBdr>
        </w:div>
        <w:div w:id="1671639220">
          <w:marLeft w:val="0"/>
          <w:marRight w:val="0"/>
          <w:marTop w:val="0"/>
          <w:marBottom w:val="0"/>
          <w:divBdr>
            <w:top w:val="none" w:sz="0" w:space="0" w:color="auto"/>
            <w:left w:val="none" w:sz="0" w:space="0" w:color="auto"/>
            <w:bottom w:val="none" w:sz="0" w:space="0" w:color="auto"/>
            <w:right w:val="none" w:sz="0" w:space="0" w:color="auto"/>
          </w:divBdr>
        </w:div>
        <w:div w:id="1680349825">
          <w:marLeft w:val="0"/>
          <w:marRight w:val="0"/>
          <w:marTop w:val="0"/>
          <w:marBottom w:val="0"/>
          <w:divBdr>
            <w:top w:val="none" w:sz="0" w:space="0" w:color="auto"/>
            <w:left w:val="none" w:sz="0" w:space="0" w:color="auto"/>
            <w:bottom w:val="none" w:sz="0" w:space="0" w:color="auto"/>
            <w:right w:val="none" w:sz="0" w:space="0" w:color="auto"/>
          </w:divBdr>
        </w:div>
        <w:div w:id="1743528578">
          <w:marLeft w:val="0"/>
          <w:marRight w:val="0"/>
          <w:marTop w:val="0"/>
          <w:marBottom w:val="0"/>
          <w:divBdr>
            <w:top w:val="none" w:sz="0" w:space="0" w:color="auto"/>
            <w:left w:val="none" w:sz="0" w:space="0" w:color="auto"/>
            <w:bottom w:val="none" w:sz="0" w:space="0" w:color="auto"/>
            <w:right w:val="none" w:sz="0" w:space="0" w:color="auto"/>
          </w:divBdr>
        </w:div>
        <w:div w:id="1823739035">
          <w:marLeft w:val="0"/>
          <w:marRight w:val="0"/>
          <w:marTop w:val="0"/>
          <w:marBottom w:val="0"/>
          <w:divBdr>
            <w:top w:val="none" w:sz="0" w:space="0" w:color="auto"/>
            <w:left w:val="none" w:sz="0" w:space="0" w:color="auto"/>
            <w:bottom w:val="none" w:sz="0" w:space="0" w:color="auto"/>
            <w:right w:val="none" w:sz="0" w:space="0" w:color="auto"/>
          </w:divBdr>
        </w:div>
        <w:div w:id="1844512869">
          <w:marLeft w:val="0"/>
          <w:marRight w:val="0"/>
          <w:marTop w:val="0"/>
          <w:marBottom w:val="0"/>
          <w:divBdr>
            <w:top w:val="none" w:sz="0" w:space="0" w:color="auto"/>
            <w:left w:val="none" w:sz="0" w:space="0" w:color="auto"/>
            <w:bottom w:val="none" w:sz="0" w:space="0" w:color="auto"/>
            <w:right w:val="none" w:sz="0" w:space="0" w:color="auto"/>
          </w:divBdr>
        </w:div>
        <w:div w:id="2074967889">
          <w:marLeft w:val="0"/>
          <w:marRight w:val="0"/>
          <w:marTop w:val="0"/>
          <w:marBottom w:val="0"/>
          <w:divBdr>
            <w:top w:val="none" w:sz="0" w:space="0" w:color="auto"/>
            <w:left w:val="none" w:sz="0" w:space="0" w:color="auto"/>
            <w:bottom w:val="none" w:sz="0" w:space="0" w:color="auto"/>
            <w:right w:val="none" w:sz="0" w:space="0" w:color="auto"/>
          </w:divBdr>
        </w:div>
      </w:divsChild>
    </w:div>
    <w:div w:id="941838992">
      <w:bodyDiv w:val="1"/>
      <w:marLeft w:val="0"/>
      <w:marRight w:val="0"/>
      <w:marTop w:val="0"/>
      <w:marBottom w:val="0"/>
      <w:divBdr>
        <w:top w:val="none" w:sz="0" w:space="0" w:color="auto"/>
        <w:left w:val="none" w:sz="0" w:space="0" w:color="auto"/>
        <w:bottom w:val="none" w:sz="0" w:space="0" w:color="auto"/>
        <w:right w:val="none" w:sz="0" w:space="0" w:color="auto"/>
      </w:divBdr>
      <w:divsChild>
        <w:div w:id="115804579">
          <w:marLeft w:val="0"/>
          <w:marRight w:val="0"/>
          <w:marTop w:val="0"/>
          <w:marBottom w:val="0"/>
          <w:divBdr>
            <w:top w:val="none" w:sz="0" w:space="0" w:color="auto"/>
            <w:left w:val="none" w:sz="0" w:space="0" w:color="auto"/>
            <w:bottom w:val="none" w:sz="0" w:space="0" w:color="auto"/>
            <w:right w:val="none" w:sz="0" w:space="0" w:color="auto"/>
          </w:divBdr>
        </w:div>
        <w:div w:id="728453650">
          <w:marLeft w:val="0"/>
          <w:marRight w:val="0"/>
          <w:marTop w:val="0"/>
          <w:marBottom w:val="0"/>
          <w:divBdr>
            <w:top w:val="none" w:sz="0" w:space="0" w:color="auto"/>
            <w:left w:val="none" w:sz="0" w:space="0" w:color="auto"/>
            <w:bottom w:val="none" w:sz="0" w:space="0" w:color="auto"/>
            <w:right w:val="none" w:sz="0" w:space="0" w:color="auto"/>
          </w:divBdr>
        </w:div>
        <w:div w:id="739668636">
          <w:marLeft w:val="0"/>
          <w:marRight w:val="0"/>
          <w:marTop w:val="0"/>
          <w:marBottom w:val="0"/>
          <w:divBdr>
            <w:top w:val="none" w:sz="0" w:space="0" w:color="auto"/>
            <w:left w:val="none" w:sz="0" w:space="0" w:color="auto"/>
            <w:bottom w:val="none" w:sz="0" w:space="0" w:color="auto"/>
            <w:right w:val="none" w:sz="0" w:space="0" w:color="auto"/>
          </w:divBdr>
        </w:div>
      </w:divsChild>
    </w:div>
    <w:div w:id="957760355">
      <w:bodyDiv w:val="1"/>
      <w:marLeft w:val="0"/>
      <w:marRight w:val="0"/>
      <w:marTop w:val="0"/>
      <w:marBottom w:val="0"/>
      <w:divBdr>
        <w:top w:val="none" w:sz="0" w:space="0" w:color="auto"/>
        <w:left w:val="none" w:sz="0" w:space="0" w:color="auto"/>
        <w:bottom w:val="none" w:sz="0" w:space="0" w:color="auto"/>
        <w:right w:val="none" w:sz="0" w:space="0" w:color="auto"/>
      </w:divBdr>
    </w:div>
    <w:div w:id="963928118">
      <w:bodyDiv w:val="1"/>
      <w:marLeft w:val="0"/>
      <w:marRight w:val="0"/>
      <w:marTop w:val="0"/>
      <w:marBottom w:val="0"/>
      <w:divBdr>
        <w:top w:val="none" w:sz="0" w:space="0" w:color="auto"/>
        <w:left w:val="none" w:sz="0" w:space="0" w:color="auto"/>
        <w:bottom w:val="none" w:sz="0" w:space="0" w:color="auto"/>
        <w:right w:val="none" w:sz="0" w:space="0" w:color="auto"/>
      </w:divBdr>
    </w:div>
    <w:div w:id="991326416">
      <w:bodyDiv w:val="1"/>
      <w:marLeft w:val="0"/>
      <w:marRight w:val="0"/>
      <w:marTop w:val="0"/>
      <w:marBottom w:val="0"/>
      <w:divBdr>
        <w:top w:val="none" w:sz="0" w:space="0" w:color="auto"/>
        <w:left w:val="none" w:sz="0" w:space="0" w:color="auto"/>
        <w:bottom w:val="none" w:sz="0" w:space="0" w:color="auto"/>
        <w:right w:val="none" w:sz="0" w:space="0" w:color="auto"/>
      </w:divBdr>
    </w:div>
    <w:div w:id="1037856547">
      <w:bodyDiv w:val="1"/>
      <w:marLeft w:val="0"/>
      <w:marRight w:val="0"/>
      <w:marTop w:val="0"/>
      <w:marBottom w:val="0"/>
      <w:divBdr>
        <w:top w:val="none" w:sz="0" w:space="0" w:color="auto"/>
        <w:left w:val="none" w:sz="0" w:space="0" w:color="auto"/>
        <w:bottom w:val="none" w:sz="0" w:space="0" w:color="auto"/>
        <w:right w:val="none" w:sz="0" w:space="0" w:color="auto"/>
      </w:divBdr>
    </w:div>
    <w:div w:id="1070690089">
      <w:bodyDiv w:val="1"/>
      <w:marLeft w:val="0"/>
      <w:marRight w:val="0"/>
      <w:marTop w:val="0"/>
      <w:marBottom w:val="0"/>
      <w:divBdr>
        <w:top w:val="none" w:sz="0" w:space="0" w:color="auto"/>
        <w:left w:val="none" w:sz="0" w:space="0" w:color="auto"/>
        <w:bottom w:val="none" w:sz="0" w:space="0" w:color="auto"/>
        <w:right w:val="none" w:sz="0" w:space="0" w:color="auto"/>
      </w:divBdr>
    </w:div>
    <w:div w:id="1072893477">
      <w:bodyDiv w:val="1"/>
      <w:marLeft w:val="0"/>
      <w:marRight w:val="0"/>
      <w:marTop w:val="0"/>
      <w:marBottom w:val="0"/>
      <w:divBdr>
        <w:top w:val="none" w:sz="0" w:space="0" w:color="auto"/>
        <w:left w:val="none" w:sz="0" w:space="0" w:color="auto"/>
        <w:bottom w:val="none" w:sz="0" w:space="0" w:color="auto"/>
        <w:right w:val="none" w:sz="0" w:space="0" w:color="auto"/>
      </w:divBdr>
    </w:div>
    <w:div w:id="1089430237">
      <w:bodyDiv w:val="1"/>
      <w:marLeft w:val="0"/>
      <w:marRight w:val="0"/>
      <w:marTop w:val="0"/>
      <w:marBottom w:val="0"/>
      <w:divBdr>
        <w:top w:val="none" w:sz="0" w:space="0" w:color="auto"/>
        <w:left w:val="none" w:sz="0" w:space="0" w:color="auto"/>
        <w:bottom w:val="none" w:sz="0" w:space="0" w:color="auto"/>
        <w:right w:val="none" w:sz="0" w:space="0" w:color="auto"/>
      </w:divBdr>
    </w:div>
    <w:div w:id="1097675290">
      <w:bodyDiv w:val="1"/>
      <w:marLeft w:val="0"/>
      <w:marRight w:val="0"/>
      <w:marTop w:val="0"/>
      <w:marBottom w:val="0"/>
      <w:divBdr>
        <w:top w:val="none" w:sz="0" w:space="0" w:color="auto"/>
        <w:left w:val="none" w:sz="0" w:space="0" w:color="auto"/>
        <w:bottom w:val="none" w:sz="0" w:space="0" w:color="auto"/>
        <w:right w:val="none" w:sz="0" w:space="0" w:color="auto"/>
      </w:divBdr>
    </w:div>
    <w:div w:id="1100028184">
      <w:bodyDiv w:val="1"/>
      <w:marLeft w:val="0"/>
      <w:marRight w:val="0"/>
      <w:marTop w:val="0"/>
      <w:marBottom w:val="0"/>
      <w:divBdr>
        <w:top w:val="none" w:sz="0" w:space="0" w:color="auto"/>
        <w:left w:val="none" w:sz="0" w:space="0" w:color="auto"/>
        <w:bottom w:val="none" w:sz="0" w:space="0" w:color="auto"/>
        <w:right w:val="none" w:sz="0" w:space="0" w:color="auto"/>
      </w:divBdr>
    </w:div>
    <w:div w:id="1117481300">
      <w:bodyDiv w:val="1"/>
      <w:marLeft w:val="0"/>
      <w:marRight w:val="0"/>
      <w:marTop w:val="0"/>
      <w:marBottom w:val="0"/>
      <w:divBdr>
        <w:top w:val="none" w:sz="0" w:space="0" w:color="auto"/>
        <w:left w:val="none" w:sz="0" w:space="0" w:color="auto"/>
        <w:bottom w:val="none" w:sz="0" w:space="0" w:color="auto"/>
        <w:right w:val="none" w:sz="0" w:space="0" w:color="auto"/>
      </w:divBdr>
    </w:div>
    <w:div w:id="1121536897">
      <w:bodyDiv w:val="1"/>
      <w:marLeft w:val="0"/>
      <w:marRight w:val="0"/>
      <w:marTop w:val="0"/>
      <w:marBottom w:val="0"/>
      <w:divBdr>
        <w:top w:val="none" w:sz="0" w:space="0" w:color="auto"/>
        <w:left w:val="none" w:sz="0" w:space="0" w:color="auto"/>
        <w:bottom w:val="none" w:sz="0" w:space="0" w:color="auto"/>
        <w:right w:val="none" w:sz="0" w:space="0" w:color="auto"/>
      </w:divBdr>
    </w:div>
    <w:div w:id="1135215662">
      <w:bodyDiv w:val="1"/>
      <w:marLeft w:val="0"/>
      <w:marRight w:val="0"/>
      <w:marTop w:val="0"/>
      <w:marBottom w:val="0"/>
      <w:divBdr>
        <w:top w:val="none" w:sz="0" w:space="0" w:color="auto"/>
        <w:left w:val="none" w:sz="0" w:space="0" w:color="auto"/>
        <w:bottom w:val="none" w:sz="0" w:space="0" w:color="auto"/>
        <w:right w:val="none" w:sz="0" w:space="0" w:color="auto"/>
      </w:divBdr>
    </w:div>
    <w:div w:id="1137261850">
      <w:bodyDiv w:val="1"/>
      <w:marLeft w:val="0"/>
      <w:marRight w:val="0"/>
      <w:marTop w:val="0"/>
      <w:marBottom w:val="0"/>
      <w:divBdr>
        <w:top w:val="none" w:sz="0" w:space="0" w:color="auto"/>
        <w:left w:val="none" w:sz="0" w:space="0" w:color="auto"/>
        <w:bottom w:val="none" w:sz="0" w:space="0" w:color="auto"/>
        <w:right w:val="none" w:sz="0" w:space="0" w:color="auto"/>
      </w:divBdr>
    </w:div>
    <w:div w:id="1164710688">
      <w:bodyDiv w:val="1"/>
      <w:marLeft w:val="0"/>
      <w:marRight w:val="0"/>
      <w:marTop w:val="0"/>
      <w:marBottom w:val="0"/>
      <w:divBdr>
        <w:top w:val="none" w:sz="0" w:space="0" w:color="auto"/>
        <w:left w:val="none" w:sz="0" w:space="0" w:color="auto"/>
        <w:bottom w:val="none" w:sz="0" w:space="0" w:color="auto"/>
        <w:right w:val="none" w:sz="0" w:space="0" w:color="auto"/>
      </w:divBdr>
    </w:div>
    <w:div w:id="1169827254">
      <w:bodyDiv w:val="1"/>
      <w:marLeft w:val="0"/>
      <w:marRight w:val="0"/>
      <w:marTop w:val="0"/>
      <w:marBottom w:val="0"/>
      <w:divBdr>
        <w:top w:val="none" w:sz="0" w:space="0" w:color="auto"/>
        <w:left w:val="none" w:sz="0" w:space="0" w:color="auto"/>
        <w:bottom w:val="none" w:sz="0" w:space="0" w:color="auto"/>
        <w:right w:val="none" w:sz="0" w:space="0" w:color="auto"/>
      </w:divBdr>
    </w:div>
    <w:div w:id="1174223412">
      <w:bodyDiv w:val="1"/>
      <w:marLeft w:val="0"/>
      <w:marRight w:val="0"/>
      <w:marTop w:val="0"/>
      <w:marBottom w:val="0"/>
      <w:divBdr>
        <w:top w:val="none" w:sz="0" w:space="0" w:color="auto"/>
        <w:left w:val="none" w:sz="0" w:space="0" w:color="auto"/>
        <w:bottom w:val="none" w:sz="0" w:space="0" w:color="auto"/>
        <w:right w:val="none" w:sz="0" w:space="0" w:color="auto"/>
      </w:divBdr>
    </w:div>
    <w:div w:id="1176379515">
      <w:bodyDiv w:val="1"/>
      <w:marLeft w:val="0"/>
      <w:marRight w:val="0"/>
      <w:marTop w:val="0"/>
      <w:marBottom w:val="0"/>
      <w:divBdr>
        <w:top w:val="none" w:sz="0" w:space="0" w:color="auto"/>
        <w:left w:val="none" w:sz="0" w:space="0" w:color="auto"/>
        <w:bottom w:val="none" w:sz="0" w:space="0" w:color="auto"/>
        <w:right w:val="none" w:sz="0" w:space="0" w:color="auto"/>
      </w:divBdr>
    </w:div>
    <w:div w:id="1180700866">
      <w:bodyDiv w:val="1"/>
      <w:marLeft w:val="0"/>
      <w:marRight w:val="0"/>
      <w:marTop w:val="0"/>
      <w:marBottom w:val="0"/>
      <w:divBdr>
        <w:top w:val="none" w:sz="0" w:space="0" w:color="auto"/>
        <w:left w:val="none" w:sz="0" w:space="0" w:color="auto"/>
        <w:bottom w:val="none" w:sz="0" w:space="0" w:color="auto"/>
        <w:right w:val="none" w:sz="0" w:space="0" w:color="auto"/>
      </w:divBdr>
    </w:div>
    <w:div w:id="1183010879">
      <w:bodyDiv w:val="1"/>
      <w:marLeft w:val="0"/>
      <w:marRight w:val="0"/>
      <w:marTop w:val="0"/>
      <w:marBottom w:val="0"/>
      <w:divBdr>
        <w:top w:val="none" w:sz="0" w:space="0" w:color="auto"/>
        <w:left w:val="none" w:sz="0" w:space="0" w:color="auto"/>
        <w:bottom w:val="none" w:sz="0" w:space="0" w:color="auto"/>
        <w:right w:val="none" w:sz="0" w:space="0" w:color="auto"/>
      </w:divBdr>
    </w:div>
    <w:div w:id="1184905506">
      <w:bodyDiv w:val="1"/>
      <w:marLeft w:val="0"/>
      <w:marRight w:val="0"/>
      <w:marTop w:val="0"/>
      <w:marBottom w:val="0"/>
      <w:divBdr>
        <w:top w:val="none" w:sz="0" w:space="0" w:color="auto"/>
        <w:left w:val="none" w:sz="0" w:space="0" w:color="auto"/>
        <w:bottom w:val="none" w:sz="0" w:space="0" w:color="auto"/>
        <w:right w:val="none" w:sz="0" w:space="0" w:color="auto"/>
      </w:divBdr>
    </w:div>
    <w:div w:id="1188834193">
      <w:bodyDiv w:val="1"/>
      <w:marLeft w:val="0"/>
      <w:marRight w:val="0"/>
      <w:marTop w:val="0"/>
      <w:marBottom w:val="0"/>
      <w:divBdr>
        <w:top w:val="none" w:sz="0" w:space="0" w:color="auto"/>
        <w:left w:val="none" w:sz="0" w:space="0" w:color="auto"/>
        <w:bottom w:val="none" w:sz="0" w:space="0" w:color="auto"/>
        <w:right w:val="none" w:sz="0" w:space="0" w:color="auto"/>
      </w:divBdr>
      <w:divsChild>
        <w:div w:id="12654823">
          <w:marLeft w:val="0"/>
          <w:marRight w:val="0"/>
          <w:marTop w:val="0"/>
          <w:marBottom w:val="0"/>
          <w:divBdr>
            <w:top w:val="none" w:sz="0" w:space="0" w:color="auto"/>
            <w:left w:val="none" w:sz="0" w:space="0" w:color="auto"/>
            <w:bottom w:val="none" w:sz="0" w:space="0" w:color="auto"/>
            <w:right w:val="none" w:sz="0" w:space="0" w:color="auto"/>
          </w:divBdr>
        </w:div>
        <w:div w:id="301929825">
          <w:marLeft w:val="0"/>
          <w:marRight w:val="0"/>
          <w:marTop w:val="0"/>
          <w:marBottom w:val="0"/>
          <w:divBdr>
            <w:top w:val="none" w:sz="0" w:space="0" w:color="auto"/>
            <w:left w:val="none" w:sz="0" w:space="0" w:color="auto"/>
            <w:bottom w:val="none" w:sz="0" w:space="0" w:color="auto"/>
            <w:right w:val="none" w:sz="0" w:space="0" w:color="auto"/>
          </w:divBdr>
        </w:div>
        <w:div w:id="318072065">
          <w:marLeft w:val="0"/>
          <w:marRight w:val="0"/>
          <w:marTop w:val="0"/>
          <w:marBottom w:val="0"/>
          <w:divBdr>
            <w:top w:val="none" w:sz="0" w:space="0" w:color="auto"/>
            <w:left w:val="none" w:sz="0" w:space="0" w:color="auto"/>
            <w:bottom w:val="none" w:sz="0" w:space="0" w:color="auto"/>
            <w:right w:val="none" w:sz="0" w:space="0" w:color="auto"/>
          </w:divBdr>
        </w:div>
        <w:div w:id="1359697710">
          <w:marLeft w:val="0"/>
          <w:marRight w:val="0"/>
          <w:marTop w:val="0"/>
          <w:marBottom w:val="0"/>
          <w:divBdr>
            <w:top w:val="none" w:sz="0" w:space="0" w:color="auto"/>
            <w:left w:val="none" w:sz="0" w:space="0" w:color="auto"/>
            <w:bottom w:val="none" w:sz="0" w:space="0" w:color="auto"/>
            <w:right w:val="none" w:sz="0" w:space="0" w:color="auto"/>
          </w:divBdr>
        </w:div>
        <w:div w:id="1563711419">
          <w:marLeft w:val="0"/>
          <w:marRight w:val="0"/>
          <w:marTop w:val="0"/>
          <w:marBottom w:val="0"/>
          <w:divBdr>
            <w:top w:val="none" w:sz="0" w:space="0" w:color="auto"/>
            <w:left w:val="none" w:sz="0" w:space="0" w:color="auto"/>
            <w:bottom w:val="none" w:sz="0" w:space="0" w:color="auto"/>
            <w:right w:val="none" w:sz="0" w:space="0" w:color="auto"/>
          </w:divBdr>
        </w:div>
        <w:div w:id="1934508757">
          <w:marLeft w:val="0"/>
          <w:marRight w:val="0"/>
          <w:marTop w:val="0"/>
          <w:marBottom w:val="0"/>
          <w:divBdr>
            <w:top w:val="none" w:sz="0" w:space="0" w:color="auto"/>
            <w:left w:val="none" w:sz="0" w:space="0" w:color="auto"/>
            <w:bottom w:val="none" w:sz="0" w:space="0" w:color="auto"/>
            <w:right w:val="none" w:sz="0" w:space="0" w:color="auto"/>
          </w:divBdr>
        </w:div>
      </w:divsChild>
    </w:div>
    <w:div w:id="1192918839">
      <w:bodyDiv w:val="1"/>
      <w:marLeft w:val="0"/>
      <w:marRight w:val="0"/>
      <w:marTop w:val="0"/>
      <w:marBottom w:val="0"/>
      <w:divBdr>
        <w:top w:val="none" w:sz="0" w:space="0" w:color="auto"/>
        <w:left w:val="none" w:sz="0" w:space="0" w:color="auto"/>
        <w:bottom w:val="none" w:sz="0" w:space="0" w:color="auto"/>
        <w:right w:val="none" w:sz="0" w:space="0" w:color="auto"/>
      </w:divBdr>
    </w:div>
    <w:div w:id="1193180496">
      <w:bodyDiv w:val="1"/>
      <w:marLeft w:val="0"/>
      <w:marRight w:val="0"/>
      <w:marTop w:val="0"/>
      <w:marBottom w:val="0"/>
      <w:divBdr>
        <w:top w:val="none" w:sz="0" w:space="0" w:color="auto"/>
        <w:left w:val="none" w:sz="0" w:space="0" w:color="auto"/>
        <w:bottom w:val="none" w:sz="0" w:space="0" w:color="auto"/>
        <w:right w:val="none" w:sz="0" w:space="0" w:color="auto"/>
      </w:divBdr>
    </w:div>
    <w:div w:id="1197356689">
      <w:bodyDiv w:val="1"/>
      <w:marLeft w:val="0"/>
      <w:marRight w:val="0"/>
      <w:marTop w:val="0"/>
      <w:marBottom w:val="0"/>
      <w:divBdr>
        <w:top w:val="none" w:sz="0" w:space="0" w:color="auto"/>
        <w:left w:val="none" w:sz="0" w:space="0" w:color="auto"/>
        <w:bottom w:val="none" w:sz="0" w:space="0" w:color="auto"/>
        <w:right w:val="none" w:sz="0" w:space="0" w:color="auto"/>
      </w:divBdr>
    </w:div>
    <w:div w:id="1204630798">
      <w:bodyDiv w:val="1"/>
      <w:marLeft w:val="0"/>
      <w:marRight w:val="0"/>
      <w:marTop w:val="0"/>
      <w:marBottom w:val="0"/>
      <w:divBdr>
        <w:top w:val="none" w:sz="0" w:space="0" w:color="auto"/>
        <w:left w:val="none" w:sz="0" w:space="0" w:color="auto"/>
        <w:bottom w:val="none" w:sz="0" w:space="0" w:color="auto"/>
        <w:right w:val="none" w:sz="0" w:space="0" w:color="auto"/>
      </w:divBdr>
    </w:div>
    <w:div w:id="1206018383">
      <w:bodyDiv w:val="1"/>
      <w:marLeft w:val="0"/>
      <w:marRight w:val="0"/>
      <w:marTop w:val="0"/>
      <w:marBottom w:val="0"/>
      <w:divBdr>
        <w:top w:val="none" w:sz="0" w:space="0" w:color="auto"/>
        <w:left w:val="none" w:sz="0" w:space="0" w:color="auto"/>
        <w:bottom w:val="none" w:sz="0" w:space="0" w:color="auto"/>
        <w:right w:val="none" w:sz="0" w:space="0" w:color="auto"/>
      </w:divBdr>
    </w:div>
    <w:div w:id="1219435396">
      <w:bodyDiv w:val="1"/>
      <w:marLeft w:val="0"/>
      <w:marRight w:val="0"/>
      <w:marTop w:val="0"/>
      <w:marBottom w:val="0"/>
      <w:divBdr>
        <w:top w:val="none" w:sz="0" w:space="0" w:color="auto"/>
        <w:left w:val="none" w:sz="0" w:space="0" w:color="auto"/>
        <w:bottom w:val="none" w:sz="0" w:space="0" w:color="auto"/>
        <w:right w:val="none" w:sz="0" w:space="0" w:color="auto"/>
      </w:divBdr>
    </w:div>
    <w:div w:id="1220633207">
      <w:bodyDiv w:val="1"/>
      <w:marLeft w:val="0"/>
      <w:marRight w:val="0"/>
      <w:marTop w:val="0"/>
      <w:marBottom w:val="0"/>
      <w:divBdr>
        <w:top w:val="none" w:sz="0" w:space="0" w:color="auto"/>
        <w:left w:val="none" w:sz="0" w:space="0" w:color="auto"/>
        <w:bottom w:val="none" w:sz="0" w:space="0" w:color="auto"/>
        <w:right w:val="none" w:sz="0" w:space="0" w:color="auto"/>
      </w:divBdr>
    </w:div>
    <w:div w:id="1220897298">
      <w:bodyDiv w:val="1"/>
      <w:marLeft w:val="0"/>
      <w:marRight w:val="0"/>
      <w:marTop w:val="0"/>
      <w:marBottom w:val="0"/>
      <w:divBdr>
        <w:top w:val="none" w:sz="0" w:space="0" w:color="auto"/>
        <w:left w:val="none" w:sz="0" w:space="0" w:color="auto"/>
        <w:bottom w:val="none" w:sz="0" w:space="0" w:color="auto"/>
        <w:right w:val="none" w:sz="0" w:space="0" w:color="auto"/>
      </w:divBdr>
    </w:div>
    <w:div w:id="1221869881">
      <w:bodyDiv w:val="1"/>
      <w:marLeft w:val="0"/>
      <w:marRight w:val="0"/>
      <w:marTop w:val="0"/>
      <w:marBottom w:val="0"/>
      <w:divBdr>
        <w:top w:val="none" w:sz="0" w:space="0" w:color="auto"/>
        <w:left w:val="none" w:sz="0" w:space="0" w:color="auto"/>
        <w:bottom w:val="none" w:sz="0" w:space="0" w:color="auto"/>
        <w:right w:val="none" w:sz="0" w:space="0" w:color="auto"/>
      </w:divBdr>
    </w:div>
    <w:div w:id="1224370627">
      <w:bodyDiv w:val="1"/>
      <w:marLeft w:val="0"/>
      <w:marRight w:val="0"/>
      <w:marTop w:val="0"/>
      <w:marBottom w:val="0"/>
      <w:divBdr>
        <w:top w:val="none" w:sz="0" w:space="0" w:color="auto"/>
        <w:left w:val="none" w:sz="0" w:space="0" w:color="auto"/>
        <w:bottom w:val="none" w:sz="0" w:space="0" w:color="auto"/>
        <w:right w:val="none" w:sz="0" w:space="0" w:color="auto"/>
      </w:divBdr>
    </w:div>
    <w:div w:id="1242719798">
      <w:bodyDiv w:val="1"/>
      <w:marLeft w:val="0"/>
      <w:marRight w:val="0"/>
      <w:marTop w:val="0"/>
      <w:marBottom w:val="0"/>
      <w:divBdr>
        <w:top w:val="none" w:sz="0" w:space="0" w:color="auto"/>
        <w:left w:val="none" w:sz="0" w:space="0" w:color="auto"/>
        <w:bottom w:val="none" w:sz="0" w:space="0" w:color="auto"/>
        <w:right w:val="none" w:sz="0" w:space="0" w:color="auto"/>
      </w:divBdr>
    </w:div>
    <w:div w:id="1243026802">
      <w:bodyDiv w:val="1"/>
      <w:marLeft w:val="0"/>
      <w:marRight w:val="0"/>
      <w:marTop w:val="0"/>
      <w:marBottom w:val="0"/>
      <w:divBdr>
        <w:top w:val="none" w:sz="0" w:space="0" w:color="auto"/>
        <w:left w:val="none" w:sz="0" w:space="0" w:color="auto"/>
        <w:bottom w:val="none" w:sz="0" w:space="0" w:color="auto"/>
        <w:right w:val="none" w:sz="0" w:space="0" w:color="auto"/>
      </w:divBdr>
      <w:divsChild>
        <w:div w:id="1286960992">
          <w:marLeft w:val="0"/>
          <w:marRight w:val="0"/>
          <w:marTop w:val="0"/>
          <w:marBottom w:val="0"/>
          <w:divBdr>
            <w:top w:val="none" w:sz="0" w:space="0" w:color="auto"/>
            <w:left w:val="none" w:sz="0" w:space="0" w:color="auto"/>
            <w:bottom w:val="none" w:sz="0" w:space="0" w:color="auto"/>
            <w:right w:val="none" w:sz="0" w:space="0" w:color="auto"/>
          </w:divBdr>
        </w:div>
      </w:divsChild>
    </w:div>
    <w:div w:id="1307319542">
      <w:bodyDiv w:val="1"/>
      <w:marLeft w:val="0"/>
      <w:marRight w:val="0"/>
      <w:marTop w:val="0"/>
      <w:marBottom w:val="0"/>
      <w:divBdr>
        <w:top w:val="none" w:sz="0" w:space="0" w:color="auto"/>
        <w:left w:val="none" w:sz="0" w:space="0" w:color="auto"/>
        <w:bottom w:val="none" w:sz="0" w:space="0" w:color="auto"/>
        <w:right w:val="none" w:sz="0" w:space="0" w:color="auto"/>
      </w:divBdr>
    </w:div>
    <w:div w:id="1334839943">
      <w:bodyDiv w:val="1"/>
      <w:marLeft w:val="0"/>
      <w:marRight w:val="0"/>
      <w:marTop w:val="0"/>
      <w:marBottom w:val="0"/>
      <w:divBdr>
        <w:top w:val="none" w:sz="0" w:space="0" w:color="auto"/>
        <w:left w:val="none" w:sz="0" w:space="0" w:color="auto"/>
        <w:bottom w:val="none" w:sz="0" w:space="0" w:color="auto"/>
        <w:right w:val="none" w:sz="0" w:space="0" w:color="auto"/>
      </w:divBdr>
    </w:div>
    <w:div w:id="1341351052">
      <w:bodyDiv w:val="1"/>
      <w:marLeft w:val="0"/>
      <w:marRight w:val="0"/>
      <w:marTop w:val="0"/>
      <w:marBottom w:val="0"/>
      <w:divBdr>
        <w:top w:val="none" w:sz="0" w:space="0" w:color="auto"/>
        <w:left w:val="none" w:sz="0" w:space="0" w:color="auto"/>
        <w:bottom w:val="none" w:sz="0" w:space="0" w:color="auto"/>
        <w:right w:val="none" w:sz="0" w:space="0" w:color="auto"/>
      </w:divBdr>
    </w:div>
    <w:div w:id="1352301843">
      <w:bodyDiv w:val="1"/>
      <w:marLeft w:val="0"/>
      <w:marRight w:val="0"/>
      <w:marTop w:val="0"/>
      <w:marBottom w:val="0"/>
      <w:divBdr>
        <w:top w:val="none" w:sz="0" w:space="0" w:color="auto"/>
        <w:left w:val="none" w:sz="0" w:space="0" w:color="auto"/>
        <w:bottom w:val="none" w:sz="0" w:space="0" w:color="auto"/>
        <w:right w:val="none" w:sz="0" w:space="0" w:color="auto"/>
      </w:divBdr>
    </w:div>
    <w:div w:id="1360009381">
      <w:bodyDiv w:val="1"/>
      <w:marLeft w:val="0"/>
      <w:marRight w:val="0"/>
      <w:marTop w:val="0"/>
      <w:marBottom w:val="0"/>
      <w:divBdr>
        <w:top w:val="none" w:sz="0" w:space="0" w:color="auto"/>
        <w:left w:val="none" w:sz="0" w:space="0" w:color="auto"/>
        <w:bottom w:val="none" w:sz="0" w:space="0" w:color="auto"/>
        <w:right w:val="none" w:sz="0" w:space="0" w:color="auto"/>
      </w:divBdr>
      <w:divsChild>
        <w:div w:id="1168861350">
          <w:marLeft w:val="0"/>
          <w:marRight w:val="0"/>
          <w:marTop w:val="0"/>
          <w:marBottom w:val="0"/>
          <w:divBdr>
            <w:top w:val="none" w:sz="0" w:space="0" w:color="auto"/>
            <w:left w:val="none" w:sz="0" w:space="0" w:color="auto"/>
            <w:bottom w:val="none" w:sz="0" w:space="0" w:color="auto"/>
            <w:right w:val="none" w:sz="0" w:space="0" w:color="auto"/>
          </w:divBdr>
        </w:div>
      </w:divsChild>
    </w:div>
    <w:div w:id="1380789423">
      <w:bodyDiv w:val="1"/>
      <w:marLeft w:val="0"/>
      <w:marRight w:val="0"/>
      <w:marTop w:val="0"/>
      <w:marBottom w:val="0"/>
      <w:divBdr>
        <w:top w:val="none" w:sz="0" w:space="0" w:color="auto"/>
        <w:left w:val="none" w:sz="0" w:space="0" w:color="auto"/>
        <w:bottom w:val="none" w:sz="0" w:space="0" w:color="auto"/>
        <w:right w:val="none" w:sz="0" w:space="0" w:color="auto"/>
      </w:divBdr>
    </w:div>
    <w:div w:id="1380980483">
      <w:bodyDiv w:val="1"/>
      <w:marLeft w:val="0"/>
      <w:marRight w:val="0"/>
      <w:marTop w:val="0"/>
      <w:marBottom w:val="0"/>
      <w:divBdr>
        <w:top w:val="none" w:sz="0" w:space="0" w:color="auto"/>
        <w:left w:val="none" w:sz="0" w:space="0" w:color="auto"/>
        <w:bottom w:val="none" w:sz="0" w:space="0" w:color="auto"/>
        <w:right w:val="none" w:sz="0" w:space="0" w:color="auto"/>
      </w:divBdr>
    </w:div>
    <w:div w:id="1386103092">
      <w:bodyDiv w:val="1"/>
      <w:marLeft w:val="0"/>
      <w:marRight w:val="0"/>
      <w:marTop w:val="0"/>
      <w:marBottom w:val="0"/>
      <w:divBdr>
        <w:top w:val="none" w:sz="0" w:space="0" w:color="auto"/>
        <w:left w:val="none" w:sz="0" w:space="0" w:color="auto"/>
        <w:bottom w:val="none" w:sz="0" w:space="0" w:color="auto"/>
        <w:right w:val="none" w:sz="0" w:space="0" w:color="auto"/>
      </w:divBdr>
    </w:div>
    <w:div w:id="1388913190">
      <w:bodyDiv w:val="1"/>
      <w:marLeft w:val="0"/>
      <w:marRight w:val="0"/>
      <w:marTop w:val="0"/>
      <w:marBottom w:val="0"/>
      <w:divBdr>
        <w:top w:val="none" w:sz="0" w:space="0" w:color="auto"/>
        <w:left w:val="none" w:sz="0" w:space="0" w:color="auto"/>
        <w:bottom w:val="none" w:sz="0" w:space="0" w:color="auto"/>
        <w:right w:val="none" w:sz="0" w:space="0" w:color="auto"/>
      </w:divBdr>
    </w:div>
    <w:div w:id="1399666270">
      <w:bodyDiv w:val="1"/>
      <w:marLeft w:val="0"/>
      <w:marRight w:val="0"/>
      <w:marTop w:val="0"/>
      <w:marBottom w:val="0"/>
      <w:divBdr>
        <w:top w:val="none" w:sz="0" w:space="0" w:color="auto"/>
        <w:left w:val="none" w:sz="0" w:space="0" w:color="auto"/>
        <w:bottom w:val="none" w:sz="0" w:space="0" w:color="auto"/>
        <w:right w:val="none" w:sz="0" w:space="0" w:color="auto"/>
      </w:divBdr>
    </w:div>
    <w:div w:id="1400207806">
      <w:bodyDiv w:val="1"/>
      <w:marLeft w:val="0"/>
      <w:marRight w:val="0"/>
      <w:marTop w:val="0"/>
      <w:marBottom w:val="0"/>
      <w:divBdr>
        <w:top w:val="none" w:sz="0" w:space="0" w:color="auto"/>
        <w:left w:val="none" w:sz="0" w:space="0" w:color="auto"/>
        <w:bottom w:val="none" w:sz="0" w:space="0" w:color="auto"/>
        <w:right w:val="none" w:sz="0" w:space="0" w:color="auto"/>
      </w:divBdr>
    </w:div>
    <w:div w:id="1405882268">
      <w:bodyDiv w:val="1"/>
      <w:marLeft w:val="0"/>
      <w:marRight w:val="0"/>
      <w:marTop w:val="0"/>
      <w:marBottom w:val="0"/>
      <w:divBdr>
        <w:top w:val="none" w:sz="0" w:space="0" w:color="auto"/>
        <w:left w:val="none" w:sz="0" w:space="0" w:color="auto"/>
        <w:bottom w:val="none" w:sz="0" w:space="0" w:color="auto"/>
        <w:right w:val="none" w:sz="0" w:space="0" w:color="auto"/>
      </w:divBdr>
    </w:div>
    <w:div w:id="1416780520">
      <w:bodyDiv w:val="1"/>
      <w:marLeft w:val="0"/>
      <w:marRight w:val="0"/>
      <w:marTop w:val="0"/>
      <w:marBottom w:val="0"/>
      <w:divBdr>
        <w:top w:val="none" w:sz="0" w:space="0" w:color="auto"/>
        <w:left w:val="none" w:sz="0" w:space="0" w:color="auto"/>
        <w:bottom w:val="none" w:sz="0" w:space="0" w:color="auto"/>
        <w:right w:val="none" w:sz="0" w:space="0" w:color="auto"/>
      </w:divBdr>
      <w:divsChild>
        <w:div w:id="20865164">
          <w:marLeft w:val="0"/>
          <w:marRight w:val="0"/>
          <w:marTop w:val="0"/>
          <w:marBottom w:val="0"/>
          <w:divBdr>
            <w:top w:val="none" w:sz="0" w:space="0" w:color="auto"/>
            <w:left w:val="none" w:sz="0" w:space="0" w:color="auto"/>
            <w:bottom w:val="none" w:sz="0" w:space="0" w:color="auto"/>
            <w:right w:val="none" w:sz="0" w:space="0" w:color="auto"/>
          </w:divBdr>
        </w:div>
        <w:div w:id="49621794">
          <w:marLeft w:val="0"/>
          <w:marRight w:val="0"/>
          <w:marTop w:val="0"/>
          <w:marBottom w:val="0"/>
          <w:divBdr>
            <w:top w:val="none" w:sz="0" w:space="0" w:color="auto"/>
            <w:left w:val="none" w:sz="0" w:space="0" w:color="auto"/>
            <w:bottom w:val="none" w:sz="0" w:space="0" w:color="auto"/>
            <w:right w:val="none" w:sz="0" w:space="0" w:color="auto"/>
          </w:divBdr>
        </w:div>
        <w:div w:id="57899211">
          <w:marLeft w:val="0"/>
          <w:marRight w:val="0"/>
          <w:marTop w:val="0"/>
          <w:marBottom w:val="0"/>
          <w:divBdr>
            <w:top w:val="none" w:sz="0" w:space="0" w:color="auto"/>
            <w:left w:val="none" w:sz="0" w:space="0" w:color="auto"/>
            <w:bottom w:val="none" w:sz="0" w:space="0" w:color="auto"/>
            <w:right w:val="none" w:sz="0" w:space="0" w:color="auto"/>
          </w:divBdr>
        </w:div>
        <w:div w:id="73667124">
          <w:marLeft w:val="0"/>
          <w:marRight w:val="0"/>
          <w:marTop w:val="0"/>
          <w:marBottom w:val="0"/>
          <w:divBdr>
            <w:top w:val="none" w:sz="0" w:space="0" w:color="auto"/>
            <w:left w:val="none" w:sz="0" w:space="0" w:color="auto"/>
            <w:bottom w:val="none" w:sz="0" w:space="0" w:color="auto"/>
            <w:right w:val="none" w:sz="0" w:space="0" w:color="auto"/>
          </w:divBdr>
        </w:div>
        <w:div w:id="78645951">
          <w:marLeft w:val="0"/>
          <w:marRight w:val="0"/>
          <w:marTop w:val="0"/>
          <w:marBottom w:val="0"/>
          <w:divBdr>
            <w:top w:val="none" w:sz="0" w:space="0" w:color="auto"/>
            <w:left w:val="none" w:sz="0" w:space="0" w:color="auto"/>
            <w:bottom w:val="none" w:sz="0" w:space="0" w:color="auto"/>
            <w:right w:val="none" w:sz="0" w:space="0" w:color="auto"/>
          </w:divBdr>
        </w:div>
        <w:div w:id="158229592">
          <w:marLeft w:val="0"/>
          <w:marRight w:val="0"/>
          <w:marTop w:val="0"/>
          <w:marBottom w:val="0"/>
          <w:divBdr>
            <w:top w:val="none" w:sz="0" w:space="0" w:color="auto"/>
            <w:left w:val="none" w:sz="0" w:space="0" w:color="auto"/>
            <w:bottom w:val="none" w:sz="0" w:space="0" w:color="auto"/>
            <w:right w:val="none" w:sz="0" w:space="0" w:color="auto"/>
          </w:divBdr>
        </w:div>
        <w:div w:id="192576829">
          <w:marLeft w:val="0"/>
          <w:marRight w:val="0"/>
          <w:marTop w:val="0"/>
          <w:marBottom w:val="0"/>
          <w:divBdr>
            <w:top w:val="none" w:sz="0" w:space="0" w:color="auto"/>
            <w:left w:val="none" w:sz="0" w:space="0" w:color="auto"/>
            <w:bottom w:val="none" w:sz="0" w:space="0" w:color="auto"/>
            <w:right w:val="none" w:sz="0" w:space="0" w:color="auto"/>
          </w:divBdr>
        </w:div>
        <w:div w:id="194537559">
          <w:marLeft w:val="0"/>
          <w:marRight w:val="0"/>
          <w:marTop w:val="0"/>
          <w:marBottom w:val="0"/>
          <w:divBdr>
            <w:top w:val="none" w:sz="0" w:space="0" w:color="auto"/>
            <w:left w:val="none" w:sz="0" w:space="0" w:color="auto"/>
            <w:bottom w:val="none" w:sz="0" w:space="0" w:color="auto"/>
            <w:right w:val="none" w:sz="0" w:space="0" w:color="auto"/>
          </w:divBdr>
        </w:div>
        <w:div w:id="270479932">
          <w:marLeft w:val="0"/>
          <w:marRight w:val="0"/>
          <w:marTop w:val="0"/>
          <w:marBottom w:val="0"/>
          <w:divBdr>
            <w:top w:val="none" w:sz="0" w:space="0" w:color="auto"/>
            <w:left w:val="none" w:sz="0" w:space="0" w:color="auto"/>
            <w:bottom w:val="none" w:sz="0" w:space="0" w:color="auto"/>
            <w:right w:val="none" w:sz="0" w:space="0" w:color="auto"/>
          </w:divBdr>
        </w:div>
        <w:div w:id="302656213">
          <w:marLeft w:val="0"/>
          <w:marRight w:val="0"/>
          <w:marTop w:val="0"/>
          <w:marBottom w:val="0"/>
          <w:divBdr>
            <w:top w:val="none" w:sz="0" w:space="0" w:color="auto"/>
            <w:left w:val="none" w:sz="0" w:space="0" w:color="auto"/>
            <w:bottom w:val="none" w:sz="0" w:space="0" w:color="auto"/>
            <w:right w:val="none" w:sz="0" w:space="0" w:color="auto"/>
          </w:divBdr>
        </w:div>
        <w:div w:id="354888553">
          <w:marLeft w:val="0"/>
          <w:marRight w:val="0"/>
          <w:marTop w:val="0"/>
          <w:marBottom w:val="0"/>
          <w:divBdr>
            <w:top w:val="none" w:sz="0" w:space="0" w:color="auto"/>
            <w:left w:val="none" w:sz="0" w:space="0" w:color="auto"/>
            <w:bottom w:val="none" w:sz="0" w:space="0" w:color="auto"/>
            <w:right w:val="none" w:sz="0" w:space="0" w:color="auto"/>
          </w:divBdr>
        </w:div>
        <w:div w:id="370571613">
          <w:marLeft w:val="0"/>
          <w:marRight w:val="0"/>
          <w:marTop w:val="0"/>
          <w:marBottom w:val="0"/>
          <w:divBdr>
            <w:top w:val="none" w:sz="0" w:space="0" w:color="auto"/>
            <w:left w:val="none" w:sz="0" w:space="0" w:color="auto"/>
            <w:bottom w:val="none" w:sz="0" w:space="0" w:color="auto"/>
            <w:right w:val="none" w:sz="0" w:space="0" w:color="auto"/>
          </w:divBdr>
        </w:div>
        <w:div w:id="466627968">
          <w:marLeft w:val="0"/>
          <w:marRight w:val="0"/>
          <w:marTop w:val="0"/>
          <w:marBottom w:val="0"/>
          <w:divBdr>
            <w:top w:val="none" w:sz="0" w:space="0" w:color="auto"/>
            <w:left w:val="none" w:sz="0" w:space="0" w:color="auto"/>
            <w:bottom w:val="none" w:sz="0" w:space="0" w:color="auto"/>
            <w:right w:val="none" w:sz="0" w:space="0" w:color="auto"/>
          </w:divBdr>
        </w:div>
        <w:div w:id="717359771">
          <w:marLeft w:val="0"/>
          <w:marRight w:val="0"/>
          <w:marTop w:val="0"/>
          <w:marBottom w:val="0"/>
          <w:divBdr>
            <w:top w:val="none" w:sz="0" w:space="0" w:color="auto"/>
            <w:left w:val="none" w:sz="0" w:space="0" w:color="auto"/>
            <w:bottom w:val="none" w:sz="0" w:space="0" w:color="auto"/>
            <w:right w:val="none" w:sz="0" w:space="0" w:color="auto"/>
          </w:divBdr>
        </w:div>
        <w:div w:id="775906194">
          <w:marLeft w:val="0"/>
          <w:marRight w:val="0"/>
          <w:marTop w:val="0"/>
          <w:marBottom w:val="0"/>
          <w:divBdr>
            <w:top w:val="none" w:sz="0" w:space="0" w:color="auto"/>
            <w:left w:val="none" w:sz="0" w:space="0" w:color="auto"/>
            <w:bottom w:val="none" w:sz="0" w:space="0" w:color="auto"/>
            <w:right w:val="none" w:sz="0" w:space="0" w:color="auto"/>
          </w:divBdr>
        </w:div>
        <w:div w:id="804351786">
          <w:marLeft w:val="0"/>
          <w:marRight w:val="0"/>
          <w:marTop w:val="0"/>
          <w:marBottom w:val="0"/>
          <w:divBdr>
            <w:top w:val="none" w:sz="0" w:space="0" w:color="auto"/>
            <w:left w:val="none" w:sz="0" w:space="0" w:color="auto"/>
            <w:bottom w:val="none" w:sz="0" w:space="0" w:color="auto"/>
            <w:right w:val="none" w:sz="0" w:space="0" w:color="auto"/>
          </w:divBdr>
        </w:div>
        <w:div w:id="831602583">
          <w:marLeft w:val="0"/>
          <w:marRight w:val="0"/>
          <w:marTop w:val="0"/>
          <w:marBottom w:val="0"/>
          <w:divBdr>
            <w:top w:val="none" w:sz="0" w:space="0" w:color="auto"/>
            <w:left w:val="none" w:sz="0" w:space="0" w:color="auto"/>
            <w:bottom w:val="none" w:sz="0" w:space="0" w:color="auto"/>
            <w:right w:val="none" w:sz="0" w:space="0" w:color="auto"/>
          </w:divBdr>
        </w:div>
        <w:div w:id="854537297">
          <w:marLeft w:val="0"/>
          <w:marRight w:val="0"/>
          <w:marTop w:val="0"/>
          <w:marBottom w:val="0"/>
          <w:divBdr>
            <w:top w:val="none" w:sz="0" w:space="0" w:color="auto"/>
            <w:left w:val="none" w:sz="0" w:space="0" w:color="auto"/>
            <w:bottom w:val="none" w:sz="0" w:space="0" w:color="auto"/>
            <w:right w:val="none" w:sz="0" w:space="0" w:color="auto"/>
          </w:divBdr>
        </w:div>
        <w:div w:id="899437641">
          <w:marLeft w:val="0"/>
          <w:marRight w:val="0"/>
          <w:marTop w:val="0"/>
          <w:marBottom w:val="0"/>
          <w:divBdr>
            <w:top w:val="none" w:sz="0" w:space="0" w:color="auto"/>
            <w:left w:val="none" w:sz="0" w:space="0" w:color="auto"/>
            <w:bottom w:val="none" w:sz="0" w:space="0" w:color="auto"/>
            <w:right w:val="none" w:sz="0" w:space="0" w:color="auto"/>
          </w:divBdr>
        </w:div>
        <w:div w:id="926382424">
          <w:marLeft w:val="0"/>
          <w:marRight w:val="0"/>
          <w:marTop w:val="0"/>
          <w:marBottom w:val="0"/>
          <w:divBdr>
            <w:top w:val="none" w:sz="0" w:space="0" w:color="auto"/>
            <w:left w:val="none" w:sz="0" w:space="0" w:color="auto"/>
            <w:bottom w:val="none" w:sz="0" w:space="0" w:color="auto"/>
            <w:right w:val="none" w:sz="0" w:space="0" w:color="auto"/>
          </w:divBdr>
        </w:div>
        <w:div w:id="965353375">
          <w:marLeft w:val="0"/>
          <w:marRight w:val="0"/>
          <w:marTop w:val="0"/>
          <w:marBottom w:val="0"/>
          <w:divBdr>
            <w:top w:val="none" w:sz="0" w:space="0" w:color="auto"/>
            <w:left w:val="none" w:sz="0" w:space="0" w:color="auto"/>
            <w:bottom w:val="none" w:sz="0" w:space="0" w:color="auto"/>
            <w:right w:val="none" w:sz="0" w:space="0" w:color="auto"/>
          </w:divBdr>
        </w:div>
        <w:div w:id="1022627359">
          <w:marLeft w:val="0"/>
          <w:marRight w:val="0"/>
          <w:marTop w:val="0"/>
          <w:marBottom w:val="0"/>
          <w:divBdr>
            <w:top w:val="none" w:sz="0" w:space="0" w:color="auto"/>
            <w:left w:val="none" w:sz="0" w:space="0" w:color="auto"/>
            <w:bottom w:val="none" w:sz="0" w:space="0" w:color="auto"/>
            <w:right w:val="none" w:sz="0" w:space="0" w:color="auto"/>
          </w:divBdr>
        </w:div>
        <w:div w:id="1051273871">
          <w:marLeft w:val="0"/>
          <w:marRight w:val="0"/>
          <w:marTop w:val="0"/>
          <w:marBottom w:val="0"/>
          <w:divBdr>
            <w:top w:val="none" w:sz="0" w:space="0" w:color="auto"/>
            <w:left w:val="none" w:sz="0" w:space="0" w:color="auto"/>
            <w:bottom w:val="none" w:sz="0" w:space="0" w:color="auto"/>
            <w:right w:val="none" w:sz="0" w:space="0" w:color="auto"/>
          </w:divBdr>
        </w:div>
        <w:div w:id="1058939082">
          <w:marLeft w:val="0"/>
          <w:marRight w:val="0"/>
          <w:marTop w:val="0"/>
          <w:marBottom w:val="0"/>
          <w:divBdr>
            <w:top w:val="none" w:sz="0" w:space="0" w:color="auto"/>
            <w:left w:val="none" w:sz="0" w:space="0" w:color="auto"/>
            <w:bottom w:val="none" w:sz="0" w:space="0" w:color="auto"/>
            <w:right w:val="none" w:sz="0" w:space="0" w:color="auto"/>
          </w:divBdr>
        </w:div>
        <w:div w:id="1207910352">
          <w:marLeft w:val="0"/>
          <w:marRight w:val="0"/>
          <w:marTop w:val="0"/>
          <w:marBottom w:val="0"/>
          <w:divBdr>
            <w:top w:val="none" w:sz="0" w:space="0" w:color="auto"/>
            <w:left w:val="none" w:sz="0" w:space="0" w:color="auto"/>
            <w:bottom w:val="none" w:sz="0" w:space="0" w:color="auto"/>
            <w:right w:val="none" w:sz="0" w:space="0" w:color="auto"/>
          </w:divBdr>
        </w:div>
        <w:div w:id="1296257313">
          <w:marLeft w:val="0"/>
          <w:marRight w:val="0"/>
          <w:marTop w:val="0"/>
          <w:marBottom w:val="0"/>
          <w:divBdr>
            <w:top w:val="none" w:sz="0" w:space="0" w:color="auto"/>
            <w:left w:val="none" w:sz="0" w:space="0" w:color="auto"/>
            <w:bottom w:val="none" w:sz="0" w:space="0" w:color="auto"/>
            <w:right w:val="none" w:sz="0" w:space="0" w:color="auto"/>
          </w:divBdr>
        </w:div>
        <w:div w:id="1372608226">
          <w:marLeft w:val="0"/>
          <w:marRight w:val="0"/>
          <w:marTop w:val="0"/>
          <w:marBottom w:val="0"/>
          <w:divBdr>
            <w:top w:val="none" w:sz="0" w:space="0" w:color="auto"/>
            <w:left w:val="none" w:sz="0" w:space="0" w:color="auto"/>
            <w:bottom w:val="none" w:sz="0" w:space="0" w:color="auto"/>
            <w:right w:val="none" w:sz="0" w:space="0" w:color="auto"/>
          </w:divBdr>
        </w:div>
        <w:div w:id="1393847147">
          <w:marLeft w:val="0"/>
          <w:marRight w:val="0"/>
          <w:marTop w:val="0"/>
          <w:marBottom w:val="0"/>
          <w:divBdr>
            <w:top w:val="none" w:sz="0" w:space="0" w:color="auto"/>
            <w:left w:val="none" w:sz="0" w:space="0" w:color="auto"/>
            <w:bottom w:val="none" w:sz="0" w:space="0" w:color="auto"/>
            <w:right w:val="none" w:sz="0" w:space="0" w:color="auto"/>
          </w:divBdr>
        </w:div>
        <w:div w:id="1451702292">
          <w:marLeft w:val="0"/>
          <w:marRight w:val="0"/>
          <w:marTop w:val="0"/>
          <w:marBottom w:val="0"/>
          <w:divBdr>
            <w:top w:val="none" w:sz="0" w:space="0" w:color="auto"/>
            <w:left w:val="none" w:sz="0" w:space="0" w:color="auto"/>
            <w:bottom w:val="none" w:sz="0" w:space="0" w:color="auto"/>
            <w:right w:val="none" w:sz="0" w:space="0" w:color="auto"/>
          </w:divBdr>
        </w:div>
        <w:div w:id="1460489355">
          <w:marLeft w:val="0"/>
          <w:marRight w:val="0"/>
          <w:marTop w:val="0"/>
          <w:marBottom w:val="0"/>
          <w:divBdr>
            <w:top w:val="none" w:sz="0" w:space="0" w:color="auto"/>
            <w:left w:val="none" w:sz="0" w:space="0" w:color="auto"/>
            <w:bottom w:val="none" w:sz="0" w:space="0" w:color="auto"/>
            <w:right w:val="none" w:sz="0" w:space="0" w:color="auto"/>
          </w:divBdr>
        </w:div>
        <w:div w:id="1484859473">
          <w:marLeft w:val="0"/>
          <w:marRight w:val="0"/>
          <w:marTop w:val="0"/>
          <w:marBottom w:val="0"/>
          <w:divBdr>
            <w:top w:val="none" w:sz="0" w:space="0" w:color="auto"/>
            <w:left w:val="none" w:sz="0" w:space="0" w:color="auto"/>
            <w:bottom w:val="none" w:sz="0" w:space="0" w:color="auto"/>
            <w:right w:val="none" w:sz="0" w:space="0" w:color="auto"/>
          </w:divBdr>
        </w:div>
        <w:div w:id="1581017607">
          <w:marLeft w:val="0"/>
          <w:marRight w:val="0"/>
          <w:marTop w:val="0"/>
          <w:marBottom w:val="0"/>
          <w:divBdr>
            <w:top w:val="none" w:sz="0" w:space="0" w:color="auto"/>
            <w:left w:val="none" w:sz="0" w:space="0" w:color="auto"/>
            <w:bottom w:val="none" w:sz="0" w:space="0" w:color="auto"/>
            <w:right w:val="none" w:sz="0" w:space="0" w:color="auto"/>
          </w:divBdr>
        </w:div>
        <w:div w:id="1695224363">
          <w:marLeft w:val="0"/>
          <w:marRight w:val="0"/>
          <w:marTop w:val="0"/>
          <w:marBottom w:val="0"/>
          <w:divBdr>
            <w:top w:val="none" w:sz="0" w:space="0" w:color="auto"/>
            <w:left w:val="none" w:sz="0" w:space="0" w:color="auto"/>
            <w:bottom w:val="none" w:sz="0" w:space="0" w:color="auto"/>
            <w:right w:val="none" w:sz="0" w:space="0" w:color="auto"/>
          </w:divBdr>
        </w:div>
        <w:div w:id="1717849321">
          <w:marLeft w:val="0"/>
          <w:marRight w:val="0"/>
          <w:marTop w:val="0"/>
          <w:marBottom w:val="0"/>
          <w:divBdr>
            <w:top w:val="none" w:sz="0" w:space="0" w:color="auto"/>
            <w:left w:val="none" w:sz="0" w:space="0" w:color="auto"/>
            <w:bottom w:val="none" w:sz="0" w:space="0" w:color="auto"/>
            <w:right w:val="none" w:sz="0" w:space="0" w:color="auto"/>
          </w:divBdr>
        </w:div>
        <w:div w:id="1896315899">
          <w:marLeft w:val="0"/>
          <w:marRight w:val="0"/>
          <w:marTop w:val="0"/>
          <w:marBottom w:val="0"/>
          <w:divBdr>
            <w:top w:val="none" w:sz="0" w:space="0" w:color="auto"/>
            <w:left w:val="none" w:sz="0" w:space="0" w:color="auto"/>
            <w:bottom w:val="none" w:sz="0" w:space="0" w:color="auto"/>
            <w:right w:val="none" w:sz="0" w:space="0" w:color="auto"/>
          </w:divBdr>
        </w:div>
        <w:div w:id="2127234961">
          <w:marLeft w:val="0"/>
          <w:marRight w:val="0"/>
          <w:marTop w:val="0"/>
          <w:marBottom w:val="0"/>
          <w:divBdr>
            <w:top w:val="none" w:sz="0" w:space="0" w:color="auto"/>
            <w:left w:val="none" w:sz="0" w:space="0" w:color="auto"/>
            <w:bottom w:val="none" w:sz="0" w:space="0" w:color="auto"/>
            <w:right w:val="none" w:sz="0" w:space="0" w:color="auto"/>
          </w:divBdr>
        </w:div>
      </w:divsChild>
    </w:div>
    <w:div w:id="1418164736">
      <w:bodyDiv w:val="1"/>
      <w:marLeft w:val="0"/>
      <w:marRight w:val="0"/>
      <w:marTop w:val="0"/>
      <w:marBottom w:val="0"/>
      <w:divBdr>
        <w:top w:val="none" w:sz="0" w:space="0" w:color="auto"/>
        <w:left w:val="none" w:sz="0" w:space="0" w:color="auto"/>
        <w:bottom w:val="none" w:sz="0" w:space="0" w:color="auto"/>
        <w:right w:val="none" w:sz="0" w:space="0" w:color="auto"/>
      </w:divBdr>
    </w:div>
    <w:div w:id="1448305992">
      <w:bodyDiv w:val="1"/>
      <w:marLeft w:val="0"/>
      <w:marRight w:val="0"/>
      <w:marTop w:val="0"/>
      <w:marBottom w:val="0"/>
      <w:divBdr>
        <w:top w:val="none" w:sz="0" w:space="0" w:color="auto"/>
        <w:left w:val="none" w:sz="0" w:space="0" w:color="auto"/>
        <w:bottom w:val="none" w:sz="0" w:space="0" w:color="auto"/>
        <w:right w:val="none" w:sz="0" w:space="0" w:color="auto"/>
      </w:divBdr>
      <w:divsChild>
        <w:div w:id="99029229">
          <w:marLeft w:val="0"/>
          <w:marRight w:val="0"/>
          <w:marTop w:val="0"/>
          <w:marBottom w:val="0"/>
          <w:divBdr>
            <w:top w:val="none" w:sz="0" w:space="0" w:color="auto"/>
            <w:left w:val="none" w:sz="0" w:space="0" w:color="auto"/>
            <w:bottom w:val="none" w:sz="0" w:space="0" w:color="auto"/>
            <w:right w:val="none" w:sz="0" w:space="0" w:color="auto"/>
          </w:divBdr>
        </w:div>
      </w:divsChild>
    </w:div>
    <w:div w:id="1473256069">
      <w:bodyDiv w:val="1"/>
      <w:marLeft w:val="0"/>
      <w:marRight w:val="0"/>
      <w:marTop w:val="0"/>
      <w:marBottom w:val="0"/>
      <w:divBdr>
        <w:top w:val="none" w:sz="0" w:space="0" w:color="auto"/>
        <w:left w:val="none" w:sz="0" w:space="0" w:color="auto"/>
        <w:bottom w:val="none" w:sz="0" w:space="0" w:color="auto"/>
        <w:right w:val="none" w:sz="0" w:space="0" w:color="auto"/>
      </w:divBdr>
    </w:div>
    <w:div w:id="1476023911">
      <w:bodyDiv w:val="1"/>
      <w:marLeft w:val="0"/>
      <w:marRight w:val="0"/>
      <w:marTop w:val="0"/>
      <w:marBottom w:val="0"/>
      <w:divBdr>
        <w:top w:val="none" w:sz="0" w:space="0" w:color="auto"/>
        <w:left w:val="none" w:sz="0" w:space="0" w:color="auto"/>
        <w:bottom w:val="none" w:sz="0" w:space="0" w:color="auto"/>
        <w:right w:val="none" w:sz="0" w:space="0" w:color="auto"/>
      </w:divBdr>
    </w:div>
    <w:div w:id="1478063603">
      <w:bodyDiv w:val="1"/>
      <w:marLeft w:val="0"/>
      <w:marRight w:val="0"/>
      <w:marTop w:val="0"/>
      <w:marBottom w:val="0"/>
      <w:divBdr>
        <w:top w:val="none" w:sz="0" w:space="0" w:color="auto"/>
        <w:left w:val="none" w:sz="0" w:space="0" w:color="auto"/>
        <w:bottom w:val="none" w:sz="0" w:space="0" w:color="auto"/>
        <w:right w:val="none" w:sz="0" w:space="0" w:color="auto"/>
      </w:divBdr>
    </w:div>
    <w:div w:id="1488937423">
      <w:bodyDiv w:val="1"/>
      <w:marLeft w:val="0"/>
      <w:marRight w:val="0"/>
      <w:marTop w:val="0"/>
      <w:marBottom w:val="0"/>
      <w:divBdr>
        <w:top w:val="none" w:sz="0" w:space="0" w:color="auto"/>
        <w:left w:val="none" w:sz="0" w:space="0" w:color="auto"/>
        <w:bottom w:val="none" w:sz="0" w:space="0" w:color="auto"/>
        <w:right w:val="none" w:sz="0" w:space="0" w:color="auto"/>
      </w:divBdr>
    </w:div>
    <w:div w:id="1505632733">
      <w:bodyDiv w:val="1"/>
      <w:marLeft w:val="0"/>
      <w:marRight w:val="0"/>
      <w:marTop w:val="0"/>
      <w:marBottom w:val="0"/>
      <w:divBdr>
        <w:top w:val="none" w:sz="0" w:space="0" w:color="auto"/>
        <w:left w:val="none" w:sz="0" w:space="0" w:color="auto"/>
        <w:bottom w:val="none" w:sz="0" w:space="0" w:color="auto"/>
        <w:right w:val="none" w:sz="0" w:space="0" w:color="auto"/>
      </w:divBdr>
    </w:div>
    <w:div w:id="1515994195">
      <w:bodyDiv w:val="1"/>
      <w:marLeft w:val="0"/>
      <w:marRight w:val="0"/>
      <w:marTop w:val="0"/>
      <w:marBottom w:val="0"/>
      <w:divBdr>
        <w:top w:val="none" w:sz="0" w:space="0" w:color="auto"/>
        <w:left w:val="none" w:sz="0" w:space="0" w:color="auto"/>
        <w:bottom w:val="none" w:sz="0" w:space="0" w:color="auto"/>
        <w:right w:val="none" w:sz="0" w:space="0" w:color="auto"/>
      </w:divBdr>
    </w:div>
    <w:div w:id="1539204308">
      <w:bodyDiv w:val="1"/>
      <w:marLeft w:val="0"/>
      <w:marRight w:val="0"/>
      <w:marTop w:val="0"/>
      <w:marBottom w:val="0"/>
      <w:divBdr>
        <w:top w:val="none" w:sz="0" w:space="0" w:color="auto"/>
        <w:left w:val="none" w:sz="0" w:space="0" w:color="auto"/>
        <w:bottom w:val="none" w:sz="0" w:space="0" w:color="auto"/>
        <w:right w:val="none" w:sz="0" w:space="0" w:color="auto"/>
      </w:divBdr>
    </w:div>
    <w:div w:id="1550263977">
      <w:bodyDiv w:val="1"/>
      <w:marLeft w:val="0"/>
      <w:marRight w:val="0"/>
      <w:marTop w:val="0"/>
      <w:marBottom w:val="0"/>
      <w:divBdr>
        <w:top w:val="none" w:sz="0" w:space="0" w:color="auto"/>
        <w:left w:val="none" w:sz="0" w:space="0" w:color="auto"/>
        <w:bottom w:val="none" w:sz="0" w:space="0" w:color="auto"/>
        <w:right w:val="none" w:sz="0" w:space="0" w:color="auto"/>
      </w:divBdr>
    </w:div>
    <w:div w:id="1551764323">
      <w:bodyDiv w:val="1"/>
      <w:marLeft w:val="0"/>
      <w:marRight w:val="0"/>
      <w:marTop w:val="0"/>
      <w:marBottom w:val="0"/>
      <w:divBdr>
        <w:top w:val="none" w:sz="0" w:space="0" w:color="auto"/>
        <w:left w:val="none" w:sz="0" w:space="0" w:color="auto"/>
        <w:bottom w:val="none" w:sz="0" w:space="0" w:color="auto"/>
        <w:right w:val="none" w:sz="0" w:space="0" w:color="auto"/>
      </w:divBdr>
    </w:div>
    <w:div w:id="1554271038">
      <w:bodyDiv w:val="1"/>
      <w:marLeft w:val="0"/>
      <w:marRight w:val="0"/>
      <w:marTop w:val="0"/>
      <w:marBottom w:val="0"/>
      <w:divBdr>
        <w:top w:val="none" w:sz="0" w:space="0" w:color="auto"/>
        <w:left w:val="none" w:sz="0" w:space="0" w:color="auto"/>
        <w:bottom w:val="none" w:sz="0" w:space="0" w:color="auto"/>
        <w:right w:val="none" w:sz="0" w:space="0" w:color="auto"/>
      </w:divBdr>
    </w:div>
    <w:div w:id="1555121826">
      <w:bodyDiv w:val="1"/>
      <w:marLeft w:val="0"/>
      <w:marRight w:val="0"/>
      <w:marTop w:val="0"/>
      <w:marBottom w:val="0"/>
      <w:divBdr>
        <w:top w:val="none" w:sz="0" w:space="0" w:color="auto"/>
        <w:left w:val="none" w:sz="0" w:space="0" w:color="auto"/>
        <w:bottom w:val="none" w:sz="0" w:space="0" w:color="auto"/>
        <w:right w:val="none" w:sz="0" w:space="0" w:color="auto"/>
      </w:divBdr>
    </w:div>
    <w:div w:id="1563054127">
      <w:bodyDiv w:val="1"/>
      <w:marLeft w:val="0"/>
      <w:marRight w:val="0"/>
      <w:marTop w:val="0"/>
      <w:marBottom w:val="0"/>
      <w:divBdr>
        <w:top w:val="none" w:sz="0" w:space="0" w:color="auto"/>
        <w:left w:val="none" w:sz="0" w:space="0" w:color="auto"/>
        <w:bottom w:val="none" w:sz="0" w:space="0" w:color="auto"/>
        <w:right w:val="none" w:sz="0" w:space="0" w:color="auto"/>
      </w:divBdr>
    </w:div>
    <w:div w:id="1566793957">
      <w:bodyDiv w:val="1"/>
      <w:marLeft w:val="0"/>
      <w:marRight w:val="0"/>
      <w:marTop w:val="0"/>
      <w:marBottom w:val="0"/>
      <w:divBdr>
        <w:top w:val="none" w:sz="0" w:space="0" w:color="auto"/>
        <w:left w:val="none" w:sz="0" w:space="0" w:color="auto"/>
        <w:bottom w:val="none" w:sz="0" w:space="0" w:color="auto"/>
        <w:right w:val="none" w:sz="0" w:space="0" w:color="auto"/>
      </w:divBdr>
    </w:div>
    <w:div w:id="1569420928">
      <w:bodyDiv w:val="1"/>
      <w:marLeft w:val="0"/>
      <w:marRight w:val="0"/>
      <w:marTop w:val="0"/>
      <w:marBottom w:val="0"/>
      <w:divBdr>
        <w:top w:val="none" w:sz="0" w:space="0" w:color="auto"/>
        <w:left w:val="none" w:sz="0" w:space="0" w:color="auto"/>
        <w:bottom w:val="none" w:sz="0" w:space="0" w:color="auto"/>
        <w:right w:val="none" w:sz="0" w:space="0" w:color="auto"/>
      </w:divBdr>
    </w:div>
    <w:div w:id="1591163539">
      <w:bodyDiv w:val="1"/>
      <w:marLeft w:val="0"/>
      <w:marRight w:val="0"/>
      <w:marTop w:val="0"/>
      <w:marBottom w:val="0"/>
      <w:divBdr>
        <w:top w:val="none" w:sz="0" w:space="0" w:color="auto"/>
        <w:left w:val="none" w:sz="0" w:space="0" w:color="auto"/>
        <w:bottom w:val="none" w:sz="0" w:space="0" w:color="auto"/>
        <w:right w:val="none" w:sz="0" w:space="0" w:color="auto"/>
      </w:divBdr>
    </w:div>
    <w:div w:id="1595745634">
      <w:bodyDiv w:val="1"/>
      <w:marLeft w:val="0"/>
      <w:marRight w:val="0"/>
      <w:marTop w:val="0"/>
      <w:marBottom w:val="0"/>
      <w:divBdr>
        <w:top w:val="none" w:sz="0" w:space="0" w:color="auto"/>
        <w:left w:val="none" w:sz="0" w:space="0" w:color="auto"/>
        <w:bottom w:val="none" w:sz="0" w:space="0" w:color="auto"/>
        <w:right w:val="none" w:sz="0" w:space="0" w:color="auto"/>
      </w:divBdr>
    </w:div>
    <w:div w:id="1597984315">
      <w:bodyDiv w:val="1"/>
      <w:marLeft w:val="0"/>
      <w:marRight w:val="0"/>
      <w:marTop w:val="0"/>
      <w:marBottom w:val="0"/>
      <w:divBdr>
        <w:top w:val="none" w:sz="0" w:space="0" w:color="auto"/>
        <w:left w:val="none" w:sz="0" w:space="0" w:color="auto"/>
        <w:bottom w:val="none" w:sz="0" w:space="0" w:color="auto"/>
        <w:right w:val="none" w:sz="0" w:space="0" w:color="auto"/>
      </w:divBdr>
    </w:div>
    <w:div w:id="1607467350">
      <w:bodyDiv w:val="1"/>
      <w:marLeft w:val="0"/>
      <w:marRight w:val="0"/>
      <w:marTop w:val="0"/>
      <w:marBottom w:val="0"/>
      <w:divBdr>
        <w:top w:val="none" w:sz="0" w:space="0" w:color="auto"/>
        <w:left w:val="none" w:sz="0" w:space="0" w:color="auto"/>
        <w:bottom w:val="none" w:sz="0" w:space="0" w:color="auto"/>
        <w:right w:val="none" w:sz="0" w:space="0" w:color="auto"/>
      </w:divBdr>
    </w:div>
    <w:div w:id="1625233088">
      <w:bodyDiv w:val="1"/>
      <w:marLeft w:val="0"/>
      <w:marRight w:val="0"/>
      <w:marTop w:val="0"/>
      <w:marBottom w:val="0"/>
      <w:divBdr>
        <w:top w:val="none" w:sz="0" w:space="0" w:color="auto"/>
        <w:left w:val="none" w:sz="0" w:space="0" w:color="auto"/>
        <w:bottom w:val="none" w:sz="0" w:space="0" w:color="auto"/>
        <w:right w:val="none" w:sz="0" w:space="0" w:color="auto"/>
      </w:divBdr>
    </w:div>
    <w:div w:id="1667633543">
      <w:bodyDiv w:val="1"/>
      <w:marLeft w:val="0"/>
      <w:marRight w:val="0"/>
      <w:marTop w:val="0"/>
      <w:marBottom w:val="0"/>
      <w:divBdr>
        <w:top w:val="none" w:sz="0" w:space="0" w:color="auto"/>
        <w:left w:val="none" w:sz="0" w:space="0" w:color="auto"/>
        <w:bottom w:val="none" w:sz="0" w:space="0" w:color="auto"/>
        <w:right w:val="none" w:sz="0" w:space="0" w:color="auto"/>
      </w:divBdr>
    </w:div>
    <w:div w:id="1697728715">
      <w:bodyDiv w:val="1"/>
      <w:marLeft w:val="0"/>
      <w:marRight w:val="0"/>
      <w:marTop w:val="0"/>
      <w:marBottom w:val="0"/>
      <w:divBdr>
        <w:top w:val="none" w:sz="0" w:space="0" w:color="auto"/>
        <w:left w:val="none" w:sz="0" w:space="0" w:color="auto"/>
        <w:bottom w:val="none" w:sz="0" w:space="0" w:color="auto"/>
        <w:right w:val="none" w:sz="0" w:space="0" w:color="auto"/>
      </w:divBdr>
    </w:div>
    <w:div w:id="1705251219">
      <w:bodyDiv w:val="1"/>
      <w:marLeft w:val="0"/>
      <w:marRight w:val="0"/>
      <w:marTop w:val="0"/>
      <w:marBottom w:val="0"/>
      <w:divBdr>
        <w:top w:val="none" w:sz="0" w:space="0" w:color="auto"/>
        <w:left w:val="none" w:sz="0" w:space="0" w:color="auto"/>
        <w:bottom w:val="none" w:sz="0" w:space="0" w:color="auto"/>
        <w:right w:val="none" w:sz="0" w:space="0" w:color="auto"/>
      </w:divBdr>
    </w:div>
    <w:div w:id="1713074264">
      <w:bodyDiv w:val="1"/>
      <w:marLeft w:val="0"/>
      <w:marRight w:val="0"/>
      <w:marTop w:val="0"/>
      <w:marBottom w:val="0"/>
      <w:divBdr>
        <w:top w:val="none" w:sz="0" w:space="0" w:color="auto"/>
        <w:left w:val="none" w:sz="0" w:space="0" w:color="auto"/>
        <w:bottom w:val="none" w:sz="0" w:space="0" w:color="auto"/>
        <w:right w:val="none" w:sz="0" w:space="0" w:color="auto"/>
      </w:divBdr>
    </w:div>
    <w:div w:id="1718701349">
      <w:bodyDiv w:val="1"/>
      <w:marLeft w:val="0"/>
      <w:marRight w:val="0"/>
      <w:marTop w:val="0"/>
      <w:marBottom w:val="0"/>
      <w:divBdr>
        <w:top w:val="none" w:sz="0" w:space="0" w:color="auto"/>
        <w:left w:val="none" w:sz="0" w:space="0" w:color="auto"/>
        <w:bottom w:val="none" w:sz="0" w:space="0" w:color="auto"/>
        <w:right w:val="none" w:sz="0" w:space="0" w:color="auto"/>
      </w:divBdr>
    </w:div>
    <w:div w:id="1731688626">
      <w:bodyDiv w:val="1"/>
      <w:marLeft w:val="0"/>
      <w:marRight w:val="0"/>
      <w:marTop w:val="0"/>
      <w:marBottom w:val="0"/>
      <w:divBdr>
        <w:top w:val="none" w:sz="0" w:space="0" w:color="auto"/>
        <w:left w:val="none" w:sz="0" w:space="0" w:color="auto"/>
        <w:bottom w:val="none" w:sz="0" w:space="0" w:color="auto"/>
        <w:right w:val="none" w:sz="0" w:space="0" w:color="auto"/>
      </w:divBdr>
    </w:div>
    <w:div w:id="1754861251">
      <w:bodyDiv w:val="1"/>
      <w:marLeft w:val="0"/>
      <w:marRight w:val="0"/>
      <w:marTop w:val="0"/>
      <w:marBottom w:val="0"/>
      <w:divBdr>
        <w:top w:val="none" w:sz="0" w:space="0" w:color="auto"/>
        <w:left w:val="none" w:sz="0" w:space="0" w:color="auto"/>
        <w:bottom w:val="none" w:sz="0" w:space="0" w:color="auto"/>
        <w:right w:val="none" w:sz="0" w:space="0" w:color="auto"/>
      </w:divBdr>
    </w:div>
    <w:div w:id="1759671511">
      <w:bodyDiv w:val="1"/>
      <w:marLeft w:val="0"/>
      <w:marRight w:val="0"/>
      <w:marTop w:val="0"/>
      <w:marBottom w:val="0"/>
      <w:divBdr>
        <w:top w:val="none" w:sz="0" w:space="0" w:color="auto"/>
        <w:left w:val="none" w:sz="0" w:space="0" w:color="auto"/>
        <w:bottom w:val="none" w:sz="0" w:space="0" w:color="auto"/>
        <w:right w:val="none" w:sz="0" w:space="0" w:color="auto"/>
      </w:divBdr>
    </w:div>
    <w:div w:id="1760785240">
      <w:bodyDiv w:val="1"/>
      <w:marLeft w:val="0"/>
      <w:marRight w:val="0"/>
      <w:marTop w:val="0"/>
      <w:marBottom w:val="0"/>
      <w:divBdr>
        <w:top w:val="none" w:sz="0" w:space="0" w:color="auto"/>
        <w:left w:val="none" w:sz="0" w:space="0" w:color="auto"/>
        <w:bottom w:val="none" w:sz="0" w:space="0" w:color="auto"/>
        <w:right w:val="none" w:sz="0" w:space="0" w:color="auto"/>
      </w:divBdr>
    </w:div>
    <w:div w:id="1768115118">
      <w:bodyDiv w:val="1"/>
      <w:marLeft w:val="0"/>
      <w:marRight w:val="0"/>
      <w:marTop w:val="0"/>
      <w:marBottom w:val="0"/>
      <w:divBdr>
        <w:top w:val="none" w:sz="0" w:space="0" w:color="auto"/>
        <w:left w:val="none" w:sz="0" w:space="0" w:color="auto"/>
        <w:bottom w:val="none" w:sz="0" w:space="0" w:color="auto"/>
        <w:right w:val="none" w:sz="0" w:space="0" w:color="auto"/>
      </w:divBdr>
    </w:div>
    <w:div w:id="1775401798">
      <w:bodyDiv w:val="1"/>
      <w:marLeft w:val="0"/>
      <w:marRight w:val="0"/>
      <w:marTop w:val="0"/>
      <w:marBottom w:val="0"/>
      <w:divBdr>
        <w:top w:val="none" w:sz="0" w:space="0" w:color="auto"/>
        <w:left w:val="none" w:sz="0" w:space="0" w:color="auto"/>
        <w:bottom w:val="none" w:sz="0" w:space="0" w:color="auto"/>
        <w:right w:val="none" w:sz="0" w:space="0" w:color="auto"/>
      </w:divBdr>
    </w:div>
    <w:div w:id="1805469112">
      <w:bodyDiv w:val="1"/>
      <w:marLeft w:val="0"/>
      <w:marRight w:val="0"/>
      <w:marTop w:val="0"/>
      <w:marBottom w:val="0"/>
      <w:divBdr>
        <w:top w:val="none" w:sz="0" w:space="0" w:color="auto"/>
        <w:left w:val="none" w:sz="0" w:space="0" w:color="auto"/>
        <w:bottom w:val="none" w:sz="0" w:space="0" w:color="auto"/>
        <w:right w:val="none" w:sz="0" w:space="0" w:color="auto"/>
      </w:divBdr>
    </w:div>
    <w:div w:id="1808471327">
      <w:bodyDiv w:val="1"/>
      <w:marLeft w:val="0"/>
      <w:marRight w:val="0"/>
      <w:marTop w:val="0"/>
      <w:marBottom w:val="0"/>
      <w:divBdr>
        <w:top w:val="none" w:sz="0" w:space="0" w:color="auto"/>
        <w:left w:val="none" w:sz="0" w:space="0" w:color="auto"/>
        <w:bottom w:val="none" w:sz="0" w:space="0" w:color="auto"/>
        <w:right w:val="none" w:sz="0" w:space="0" w:color="auto"/>
      </w:divBdr>
    </w:div>
    <w:div w:id="1818262077">
      <w:bodyDiv w:val="1"/>
      <w:marLeft w:val="0"/>
      <w:marRight w:val="0"/>
      <w:marTop w:val="0"/>
      <w:marBottom w:val="0"/>
      <w:divBdr>
        <w:top w:val="none" w:sz="0" w:space="0" w:color="auto"/>
        <w:left w:val="none" w:sz="0" w:space="0" w:color="auto"/>
        <w:bottom w:val="none" w:sz="0" w:space="0" w:color="auto"/>
        <w:right w:val="none" w:sz="0" w:space="0" w:color="auto"/>
      </w:divBdr>
    </w:div>
    <w:div w:id="1819611055">
      <w:bodyDiv w:val="1"/>
      <w:marLeft w:val="0"/>
      <w:marRight w:val="0"/>
      <w:marTop w:val="0"/>
      <w:marBottom w:val="0"/>
      <w:divBdr>
        <w:top w:val="none" w:sz="0" w:space="0" w:color="auto"/>
        <w:left w:val="none" w:sz="0" w:space="0" w:color="auto"/>
        <w:bottom w:val="none" w:sz="0" w:space="0" w:color="auto"/>
        <w:right w:val="none" w:sz="0" w:space="0" w:color="auto"/>
      </w:divBdr>
    </w:div>
    <w:div w:id="1827479010">
      <w:bodyDiv w:val="1"/>
      <w:marLeft w:val="0"/>
      <w:marRight w:val="0"/>
      <w:marTop w:val="0"/>
      <w:marBottom w:val="0"/>
      <w:divBdr>
        <w:top w:val="none" w:sz="0" w:space="0" w:color="auto"/>
        <w:left w:val="none" w:sz="0" w:space="0" w:color="auto"/>
        <w:bottom w:val="none" w:sz="0" w:space="0" w:color="auto"/>
        <w:right w:val="none" w:sz="0" w:space="0" w:color="auto"/>
      </w:divBdr>
    </w:div>
    <w:div w:id="1834103087">
      <w:bodyDiv w:val="1"/>
      <w:marLeft w:val="0"/>
      <w:marRight w:val="0"/>
      <w:marTop w:val="0"/>
      <w:marBottom w:val="0"/>
      <w:divBdr>
        <w:top w:val="none" w:sz="0" w:space="0" w:color="auto"/>
        <w:left w:val="none" w:sz="0" w:space="0" w:color="auto"/>
        <w:bottom w:val="none" w:sz="0" w:space="0" w:color="auto"/>
        <w:right w:val="none" w:sz="0" w:space="0" w:color="auto"/>
      </w:divBdr>
    </w:div>
    <w:div w:id="1838766478">
      <w:bodyDiv w:val="1"/>
      <w:marLeft w:val="0"/>
      <w:marRight w:val="0"/>
      <w:marTop w:val="0"/>
      <w:marBottom w:val="0"/>
      <w:divBdr>
        <w:top w:val="none" w:sz="0" w:space="0" w:color="auto"/>
        <w:left w:val="none" w:sz="0" w:space="0" w:color="auto"/>
        <w:bottom w:val="none" w:sz="0" w:space="0" w:color="auto"/>
        <w:right w:val="none" w:sz="0" w:space="0" w:color="auto"/>
      </w:divBdr>
    </w:div>
    <w:div w:id="1854874467">
      <w:bodyDiv w:val="1"/>
      <w:marLeft w:val="0"/>
      <w:marRight w:val="0"/>
      <w:marTop w:val="0"/>
      <w:marBottom w:val="0"/>
      <w:divBdr>
        <w:top w:val="none" w:sz="0" w:space="0" w:color="auto"/>
        <w:left w:val="none" w:sz="0" w:space="0" w:color="auto"/>
        <w:bottom w:val="none" w:sz="0" w:space="0" w:color="auto"/>
        <w:right w:val="none" w:sz="0" w:space="0" w:color="auto"/>
      </w:divBdr>
    </w:div>
    <w:div w:id="1859537402">
      <w:bodyDiv w:val="1"/>
      <w:marLeft w:val="0"/>
      <w:marRight w:val="0"/>
      <w:marTop w:val="0"/>
      <w:marBottom w:val="0"/>
      <w:divBdr>
        <w:top w:val="none" w:sz="0" w:space="0" w:color="auto"/>
        <w:left w:val="none" w:sz="0" w:space="0" w:color="auto"/>
        <w:bottom w:val="none" w:sz="0" w:space="0" w:color="auto"/>
        <w:right w:val="none" w:sz="0" w:space="0" w:color="auto"/>
      </w:divBdr>
      <w:divsChild>
        <w:div w:id="159279448">
          <w:marLeft w:val="0"/>
          <w:marRight w:val="0"/>
          <w:marTop w:val="0"/>
          <w:marBottom w:val="0"/>
          <w:divBdr>
            <w:top w:val="none" w:sz="0" w:space="0" w:color="auto"/>
            <w:left w:val="none" w:sz="0" w:space="0" w:color="auto"/>
            <w:bottom w:val="none" w:sz="0" w:space="0" w:color="auto"/>
            <w:right w:val="none" w:sz="0" w:space="0" w:color="auto"/>
          </w:divBdr>
          <w:divsChild>
            <w:div w:id="417365126">
              <w:marLeft w:val="0"/>
              <w:marRight w:val="0"/>
              <w:marTop w:val="0"/>
              <w:marBottom w:val="0"/>
              <w:divBdr>
                <w:top w:val="none" w:sz="0" w:space="0" w:color="auto"/>
                <w:left w:val="none" w:sz="0" w:space="0" w:color="auto"/>
                <w:bottom w:val="none" w:sz="0" w:space="0" w:color="auto"/>
                <w:right w:val="none" w:sz="0" w:space="0" w:color="auto"/>
              </w:divBdr>
            </w:div>
            <w:div w:id="1298028153">
              <w:marLeft w:val="0"/>
              <w:marRight w:val="0"/>
              <w:marTop w:val="0"/>
              <w:marBottom w:val="0"/>
              <w:divBdr>
                <w:top w:val="none" w:sz="0" w:space="0" w:color="auto"/>
                <w:left w:val="none" w:sz="0" w:space="0" w:color="auto"/>
                <w:bottom w:val="none" w:sz="0" w:space="0" w:color="auto"/>
                <w:right w:val="none" w:sz="0" w:space="0" w:color="auto"/>
              </w:divBdr>
            </w:div>
            <w:div w:id="131891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593994">
      <w:bodyDiv w:val="1"/>
      <w:marLeft w:val="0"/>
      <w:marRight w:val="0"/>
      <w:marTop w:val="0"/>
      <w:marBottom w:val="0"/>
      <w:divBdr>
        <w:top w:val="none" w:sz="0" w:space="0" w:color="auto"/>
        <w:left w:val="none" w:sz="0" w:space="0" w:color="auto"/>
        <w:bottom w:val="none" w:sz="0" w:space="0" w:color="auto"/>
        <w:right w:val="none" w:sz="0" w:space="0" w:color="auto"/>
      </w:divBdr>
    </w:div>
    <w:div w:id="1871871049">
      <w:bodyDiv w:val="1"/>
      <w:marLeft w:val="0"/>
      <w:marRight w:val="0"/>
      <w:marTop w:val="0"/>
      <w:marBottom w:val="0"/>
      <w:divBdr>
        <w:top w:val="none" w:sz="0" w:space="0" w:color="auto"/>
        <w:left w:val="none" w:sz="0" w:space="0" w:color="auto"/>
        <w:bottom w:val="none" w:sz="0" w:space="0" w:color="auto"/>
        <w:right w:val="none" w:sz="0" w:space="0" w:color="auto"/>
      </w:divBdr>
    </w:div>
    <w:div w:id="1890608818">
      <w:bodyDiv w:val="1"/>
      <w:marLeft w:val="0"/>
      <w:marRight w:val="0"/>
      <w:marTop w:val="0"/>
      <w:marBottom w:val="0"/>
      <w:divBdr>
        <w:top w:val="none" w:sz="0" w:space="0" w:color="auto"/>
        <w:left w:val="none" w:sz="0" w:space="0" w:color="auto"/>
        <w:bottom w:val="none" w:sz="0" w:space="0" w:color="auto"/>
        <w:right w:val="none" w:sz="0" w:space="0" w:color="auto"/>
      </w:divBdr>
      <w:divsChild>
        <w:div w:id="353311515">
          <w:marLeft w:val="0"/>
          <w:marRight w:val="0"/>
          <w:marTop w:val="0"/>
          <w:marBottom w:val="0"/>
          <w:divBdr>
            <w:top w:val="none" w:sz="0" w:space="0" w:color="auto"/>
            <w:left w:val="none" w:sz="0" w:space="0" w:color="auto"/>
            <w:bottom w:val="none" w:sz="0" w:space="0" w:color="auto"/>
            <w:right w:val="none" w:sz="0" w:space="0" w:color="auto"/>
          </w:divBdr>
        </w:div>
        <w:div w:id="459609746">
          <w:marLeft w:val="0"/>
          <w:marRight w:val="0"/>
          <w:marTop w:val="0"/>
          <w:marBottom w:val="0"/>
          <w:divBdr>
            <w:top w:val="none" w:sz="0" w:space="0" w:color="auto"/>
            <w:left w:val="none" w:sz="0" w:space="0" w:color="auto"/>
            <w:bottom w:val="none" w:sz="0" w:space="0" w:color="auto"/>
            <w:right w:val="none" w:sz="0" w:space="0" w:color="auto"/>
          </w:divBdr>
        </w:div>
        <w:div w:id="1069303033">
          <w:marLeft w:val="0"/>
          <w:marRight w:val="0"/>
          <w:marTop w:val="0"/>
          <w:marBottom w:val="0"/>
          <w:divBdr>
            <w:top w:val="none" w:sz="0" w:space="0" w:color="auto"/>
            <w:left w:val="none" w:sz="0" w:space="0" w:color="auto"/>
            <w:bottom w:val="none" w:sz="0" w:space="0" w:color="auto"/>
            <w:right w:val="none" w:sz="0" w:space="0" w:color="auto"/>
          </w:divBdr>
        </w:div>
        <w:div w:id="1333407458">
          <w:marLeft w:val="0"/>
          <w:marRight w:val="0"/>
          <w:marTop w:val="0"/>
          <w:marBottom w:val="0"/>
          <w:divBdr>
            <w:top w:val="none" w:sz="0" w:space="0" w:color="auto"/>
            <w:left w:val="none" w:sz="0" w:space="0" w:color="auto"/>
            <w:bottom w:val="none" w:sz="0" w:space="0" w:color="auto"/>
            <w:right w:val="none" w:sz="0" w:space="0" w:color="auto"/>
          </w:divBdr>
        </w:div>
        <w:div w:id="1641615630">
          <w:marLeft w:val="0"/>
          <w:marRight w:val="0"/>
          <w:marTop w:val="0"/>
          <w:marBottom w:val="0"/>
          <w:divBdr>
            <w:top w:val="none" w:sz="0" w:space="0" w:color="auto"/>
            <w:left w:val="none" w:sz="0" w:space="0" w:color="auto"/>
            <w:bottom w:val="none" w:sz="0" w:space="0" w:color="auto"/>
            <w:right w:val="none" w:sz="0" w:space="0" w:color="auto"/>
          </w:divBdr>
        </w:div>
      </w:divsChild>
    </w:div>
    <w:div w:id="1905019646">
      <w:bodyDiv w:val="1"/>
      <w:marLeft w:val="0"/>
      <w:marRight w:val="0"/>
      <w:marTop w:val="0"/>
      <w:marBottom w:val="0"/>
      <w:divBdr>
        <w:top w:val="none" w:sz="0" w:space="0" w:color="auto"/>
        <w:left w:val="none" w:sz="0" w:space="0" w:color="auto"/>
        <w:bottom w:val="none" w:sz="0" w:space="0" w:color="auto"/>
        <w:right w:val="none" w:sz="0" w:space="0" w:color="auto"/>
      </w:divBdr>
    </w:div>
    <w:div w:id="1928079987">
      <w:bodyDiv w:val="1"/>
      <w:marLeft w:val="0"/>
      <w:marRight w:val="0"/>
      <w:marTop w:val="0"/>
      <w:marBottom w:val="0"/>
      <w:divBdr>
        <w:top w:val="none" w:sz="0" w:space="0" w:color="auto"/>
        <w:left w:val="none" w:sz="0" w:space="0" w:color="auto"/>
        <w:bottom w:val="none" w:sz="0" w:space="0" w:color="auto"/>
        <w:right w:val="none" w:sz="0" w:space="0" w:color="auto"/>
      </w:divBdr>
    </w:div>
    <w:div w:id="1950165050">
      <w:bodyDiv w:val="1"/>
      <w:marLeft w:val="0"/>
      <w:marRight w:val="0"/>
      <w:marTop w:val="0"/>
      <w:marBottom w:val="0"/>
      <w:divBdr>
        <w:top w:val="none" w:sz="0" w:space="0" w:color="auto"/>
        <w:left w:val="none" w:sz="0" w:space="0" w:color="auto"/>
        <w:bottom w:val="none" w:sz="0" w:space="0" w:color="auto"/>
        <w:right w:val="none" w:sz="0" w:space="0" w:color="auto"/>
      </w:divBdr>
      <w:divsChild>
        <w:div w:id="1293630521">
          <w:marLeft w:val="0"/>
          <w:marRight w:val="0"/>
          <w:marTop w:val="0"/>
          <w:marBottom w:val="0"/>
          <w:divBdr>
            <w:top w:val="none" w:sz="0" w:space="0" w:color="auto"/>
            <w:left w:val="none" w:sz="0" w:space="0" w:color="auto"/>
            <w:bottom w:val="none" w:sz="0" w:space="0" w:color="auto"/>
            <w:right w:val="none" w:sz="0" w:space="0" w:color="auto"/>
          </w:divBdr>
          <w:divsChild>
            <w:div w:id="642345870">
              <w:marLeft w:val="2232"/>
              <w:marRight w:val="0"/>
              <w:marTop w:val="0"/>
              <w:marBottom w:val="0"/>
              <w:divBdr>
                <w:top w:val="none" w:sz="0" w:space="0" w:color="auto"/>
                <w:left w:val="none" w:sz="0" w:space="0" w:color="auto"/>
                <w:bottom w:val="none" w:sz="0" w:space="0" w:color="auto"/>
                <w:right w:val="none" w:sz="0" w:space="0" w:color="auto"/>
              </w:divBdr>
              <w:divsChild>
                <w:div w:id="1823231659">
                  <w:marLeft w:val="0"/>
                  <w:marRight w:val="0"/>
                  <w:marTop w:val="0"/>
                  <w:marBottom w:val="0"/>
                  <w:divBdr>
                    <w:top w:val="none" w:sz="0" w:space="0" w:color="auto"/>
                    <w:left w:val="single" w:sz="48" w:space="0" w:color="auto"/>
                    <w:bottom w:val="none" w:sz="0" w:space="0" w:color="auto"/>
                    <w:right w:val="none" w:sz="0" w:space="0" w:color="auto"/>
                  </w:divBdr>
                  <w:divsChild>
                    <w:div w:id="1910383578">
                      <w:marLeft w:val="0"/>
                      <w:marRight w:val="0"/>
                      <w:marTop w:val="0"/>
                      <w:marBottom w:val="0"/>
                      <w:divBdr>
                        <w:top w:val="none" w:sz="0" w:space="0" w:color="auto"/>
                        <w:left w:val="none" w:sz="0" w:space="0" w:color="auto"/>
                        <w:bottom w:val="none" w:sz="0" w:space="0" w:color="auto"/>
                        <w:right w:val="none" w:sz="0" w:space="0" w:color="auto"/>
                      </w:divBdr>
                      <w:divsChild>
                        <w:div w:id="673143660">
                          <w:marLeft w:val="0"/>
                          <w:marRight w:val="3420"/>
                          <w:marTop w:val="0"/>
                          <w:marBottom w:val="0"/>
                          <w:divBdr>
                            <w:top w:val="none" w:sz="0" w:space="0" w:color="auto"/>
                            <w:left w:val="none" w:sz="0" w:space="0" w:color="auto"/>
                            <w:bottom w:val="none" w:sz="0" w:space="0" w:color="auto"/>
                            <w:right w:val="none" w:sz="0" w:space="0" w:color="auto"/>
                          </w:divBdr>
                          <w:divsChild>
                            <w:div w:id="1222909184">
                              <w:marLeft w:val="0"/>
                              <w:marRight w:val="0"/>
                              <w:marTop w:val="0"/>
                              <w:marBottom w:val="0"/>
                              <w:divBdr>
                                <w:top w:val="none" w:sz="0" w:space="0" w:color="auto"/>
                                <w:left w:val="none" w:sz="0" w:space="0" w:color="auto"/>
                                <w:bottom w:val="none" w:sz="0" w:space="0" w:color="auto"/>
                                <w:right w:val="none" w:sz="0" w:space="0" w:color="auto"/>
                              </w:divBdr>
                              <w:divsChild>
                                <w:div w:id="478958656">
                                  <w:marLeft w:val="0"/>
                                  <w:marRight w:val="0"/>
                                  <w:marTop w:val="0"/>
                                  <w:marBottom w:val="0"/>
                                  <w:divBdr>
                                    <w:top w:val="none" w:sz="0" w:space="0" w:color="auto"/>
                                    <w:left w:val="none" w:sz="0" w:space="0" w:color="auto"/>
                                    <w:bottom w:val="none" w:sz="0" w:space="0" w:color="auto"/>
                                    <w:right w:val="none" w:sz="0" w:space="0" w:color="auto"/>
                                  </w:divBdr>
                                  <w:divsChild>
                                    <w:div w:id="790511621">
                                      <w:marLeft w:val="0"/>
                                      <w:marRight w:val="0"/>
                                      <w:marTop w:val="0"/>
                                      <w:marBottom w:val="0"/>
                                      <w:divBdr>
                                        <w:top w:val="none" w:sz="0" w:space="0" w:color="auto"/>
                                        <w:left w:val="none" w:sz="0" w:space="0" w:color="auto"/>
                                        <w:bottom w:val="none" w:sz="0" w:space="0" w:color="auto"/>
                                        <w:right w:val="none" w:sz="0" w:space="0" w:color="auto"/>
                                      </w:divBdr>
                                      <w:divsChild>
                                        <w:div w:id="1538931794">
                                          <w:marLeft w:val="0"/>
                                          <w:marRight w:val="0"/>
                                          <w:marTop w:val="0"/>
                                          <w:marBottom w:val="0"/>
                                          <w:divBdr>
                                            <w:top w:val="none" w:sz="0" w:space="0" w:color="auto"/>
                                            <w:left w:val="none" w:sz="0" w:space="0" w:color="auto"/>
                                            <w:bottom w:val="none" w:sz="0" w:space="0" w:color="auto"/>
                                            <w:right w:val="none" w:sz="0" w:space="0" w:color="auto"/>
                                          </w:divBdr>
                                          <w:divsChild>
                                            <w:div w:id="1002006020">
                                              <w:marLeft w:val="0"/>
                                              <w:marRight w:val="0"/>
                                              <w:marTop w:val="0"/>
                                              <w:marBottom w:val="0"/>
                                              <w:divBdr>
                                                <w:top w:val="none" w:sz="0" w:space="0" w:color="auto"/>
                                                <w:left w:val="none" w:sz="0" w:space="0" w:color="auto"/>
                                                <w:bottom w:val="none" w:sz="0" w:space="0" w:color="auto"/>
                                                <w:right w:val="none" w:sz="0" w:space="0" w:color="auto"/>
                                              </w:divBdr>
                                              <w:divsChild>
                                                <w:div w:id="130440537">
                                                  <w:marLeft w:val="0"/>
                                                  <w:marRight w:val="0"/>
                                                  <w:marTop w:val="0"/>
                                                  <w:marBottom w:val="0"/>
                                                  <w:divBdr>
                                                    <w:top w:val="none" w:sz="0" w:space="0" w:color="auto"/>
                                                    <w:left w:val="none" w:sz="0" w:space="0" w:color="auto"/>
                                                    <w:bottom w:val="none" w:sz="0" w:space="0" w:color="auto"/>
                                                    <w:right w:val="none" w:sz="0" w:space="0" w:color="auto"/>
                                                  </w:divBdr>
                                                  <w:divsChild>
                                                    <w:div w:id="482355743">
                                                      <w:marLeft w:val="0"/>
                                                      <w:marRight w:val="0"/>
                                                      <w:marTop w:val="0"/>
                                                      <w:marBottom w:val="0"/>
                                                      <w:divBdr>
                                                        <w:top w:val="none" w:sz="0" w:space="0" w:color="auto"/>
                                                        <w:left w:val="none" w:sz="0" w:space="0" w:color="auto"/>
                                                        <w:bottom w:val="none" w:sz="0" w:space="0" w:color="auto"/>
                                                        <w:right w:val="none" w:sz="0" w:space="0" w:color="auto"/>
                                                      </w:divBdr>
                                                      <w:divsChild>
                                                        <w:div w:id="869489401">
                                                          <w:marLeft w:val="0"/>
                                                          <w:marRight w:val="0"/>
                                                          <w:marTop w:val="0"/>
                                                          <w:marBottom w:val="0"/>
                                                          <w:divBdr>
                                                            <w:top w:val="none" w:sz="0" w:space="0" w:color="auto"/>
                                                            <w:left w:val="none" w:sz="0" w:space="0" w:color="auto"/>
                                                            <w:bottom w:val="none" w:sz="0" w:space="0" w:color="auto"/>
                                                            <w:right w:val="none" w:sz="0" w:space="0" w:color="auto"/>
                                                          </w:divBdr>
                                                          <w:divsChild>
                                                            <w:div w:id="932130811">
                                                              <w:marLeft w:val="0"/>
                                                              <w:marRight w:val="0"/>
                                                              <w:marTop w:val="0"/>
                                                              <w:marBottom w:val="0"/>
                                                              <w:divBdr>
                                                                <w:top w:val="none" w:sz="0" w:space="0" w:color="auto"/>
                                                                <w:left w:val="none" w:sz="0" w:space="0" w:color="auto"/>
                                                                <w:bottom w:val="none" w:sz="0" w:space="0" w:color="auto"/>
                                                                <w:right w:val="none" w:sz="0" w:space="0" w:color="auto"/>
                                                              </w:divBdr>
                                                            </w:div>
                                                          </w:divsChild>
                                                        </w:div>
                                                        <w:div w:id="1393431274">
                                                          <w:marLeft w:val="0"/>
                                                          <w:marRight w:val="0"/>
                                                          <w:marTop w:val="0"/>
                                                          <w:marBottom w:val="0"/>
                                                          <w:divBdr>
                                                            <w:top w:val="none" w:sz="0" w:space="0" w:color="auto"/>
                                                            <w:left w:val="none" w:sz="0" w:space="0" w:color="auto"/>
                                                            <w:bottom w:val="none" w:sz="0" w:space="0" w:color="auto"/>
                                                            <w:right w:val="none" w:sz="0" w:space="0" w:color="auto"/>
                                                          </w:divBdr>
                                                          <w:divsChild>
                                                            <w:div w:id="165021117">
                                                              <w:marLeft w:val="0"/>
                                                              <w:marRight w:val="0"/>
                                                              <w:marTop w:val="0"/>
                                                              <w:marBottom w:val="0"/>
                                                              <w:divBdr>
                                                                <w:top w:val="none" w:sz="0" w:space="0" w:color="auto"/>
                                                                <w:left w:val="none" w:sz="0" w:space="0" w:color="auto"/>
                                                                <w:bottom w:val="none" w:sz="0" w:space="0" w:color="auto"/>
                                                                <w:right w:val="none" w:sz="0" w:space="0" w:color="auto"/>
                                                              </w:divBdr>
                                                            </w:div>
                                                            <w:div w:id="460198313">
                                                              <w:marLeft w:val="0"/>
                                                              <w:marRight w:val="0"/>
                                                              <w:marTop w:val="0"/>
                                                              <w:marBottom w:val="0"/>
                                                              <w:divBdr>
                                                                <w:top w:val="none" w:sz="0" w:space="0" w:color="auto"/>
                                                                <w:left w:val="none" w:sz="0" w:space="0" w:color="auto"/>
                                                                <w:bottom w:val="none" w:sz="0" w:space="0" w:color="auto"/>
                                                                <w:right w:val="none" w:sz="0" w:space="0" w:color="auto"/>
                                                              </w:divBdr>
                                                            </w:div>
                                                            <w:div w:id="486559738">
                                                              <w:marLeft w:val="0"/>
                                                              <w:marRight w:val="0"/>
                                                              <w:marTop w:val="0"/>
                                                              <w:marBottom w:val="0"/>
                                                              <w:divBdr>
                                                                <w:top w:val="none" w:sz="0" w:space="0" w:color="auto"/>
                                                                <w:left w:val="none" w:sz="0" w:space="0" w:color="auto"/>
                                                                <w:bottom w:val="none" w:sz="0" w:space="0" w:color="auto"/>
                                                                <w:right w:val="none" w:sz="0" w:space="0" w:color="auto"/>
                                                              </w:divBdr>
                                                            </w:div>
                                                            <w:div w:id="526215418">
                                                              <w:marLeft w:val="0"/>
                                                              <w:marRight w:val="0"/>
                                                              <w:marTop w:val="0"/>
                                                              <w:marBottom w:val="0"/>
                                                              <w:divBdr>
                                                                <w:top w:val="none" w:sz="0" w:space="0" w:color="auto"/>
                                                                <w:left w:val="none" w:sz="0" w:space="0" w:color="auto"/>
                                                                <w:bottom w:val="none" w:sz="0" w:space="0" w:color="auto"/>
                                                                <w:right w:val="none" w:sz="0" w:space="0" w:color="auto"/>
                                                              </w:divBdr>
                                                              <w:divsChild>
                                                                <w:div w:id="1041246285">
                                                                  <w:marLeft w:val="0"/>
                                                                  <w:marRight w:val="0"/>
                                                                  <w:marTop w:val="0"/>
                                                                  <w:marBottom w:val="0"/>
                                                                  <w:divBdr>
                                                                    <w:top w:val="none" w:sz="0" w:space="0" w:color="auto"/>
                                                                    <w:left w:val="none" w:sz="0" w:space="0" w:color="auto"/>
                                                                    <w:bottom w:val="none" w:sz="0" w:space="0" w:color="auto"/>
                                                                    <w:right w:val="none" w:sz="0" w:space="0" w:color="auto"/>
                                                                  </w:divBdr>
                                                                </w:div>
                                                              </w:divsChild>
                                                            </w:div>
                                                            <w:div w:id="745614481">
                                                              <w:marLeft w:val="0"/>
                                                              <w:marRight w:val="0"/>
                                                              <w:marTop w:val="0"/>
                                                              <w:marBottom w:val="0"/>
                                                              <w:divBdr>
                                                                <w:top w:val="none" w:sz="0" w:space="0" w:color="auto"/>
                                                                <w:left w:val="none" w:sz="0" w:space="0" w:color="auto"/>
                                                                <w:bottom w:val="none" w:sz="0" w:space="0" w:color="auto"/>
                                                                <w:right w:val="none" w:sz="0" w:space="0" w:color="auto"/>
                                                              </w:divBdr>
                                                            </w:div>
                                                            <w:div w:id="1221987709">
                                                              <w:marLeft w:val="0"/>
                                                              <w:marRight w:val="0"/>
                                                              <w:marTop w:val="0"/>
                                                              <w:marBottom w:val="0"/>
                                                              <w:divBdr>
                                                                <w:top w:val="none" w:sz="0" w:space="0" w:color="auto"/>
                                                                <w:left w:val="none" w:sz="0" w:space="0" w:color="auto"/>
                                                                <w:bottom w:val="none" w:sz="0" w:space="0" w:color="auto"/>
                                                                <w:right w:val="none" w:sz="0" w:space="0" w:color="auto"/>
                                                              </w:divBdr>
                                                            </w:div>
                                                            <w:div w:id="1250887666">
                                                              <w:marLeft w:val="0"/>
                                                              <w:marRight w:val="0"/>
                                                              <w:marTop w:val="0"/>
                                                              <w:marBottom w:val="0"/>
                                                              <w:divBdr>
                                                                <w:top w:val="none" w:sz="0" w:space="0" w:color="auto"/>
                                                                <w:left w:val="none" w:sz="0" w:space="0" w:color="auto"/>
                                                                <w:bottom w:val="none" w:sz="0" w:space="0" w:color="auto"/>
                                                                <w:right w:val="none" w:sz="0" w:space="0" w:color="auto"/>
                                                              </w:divBdr>
                                                            </w:div>
                                                            <w:div w:id="1941176761">
                                                              <w:marLeft w:val="0"/>
                                                              <w:marRight w:val="0"/>
                                                              <w:marTop w:val="0"/>
                                                              <w:marBottom w:val="0"/>
                                                              <w:divBdr>
                                                                <w:top w:val="none" w:sz="0" w:space="0" w:color="auto"/>
                                                                <w:left w:val="none" w:sz="0" w:space="0" w:color="auto"/>
                                                                <w:bottom w:val="none" w:sz="0" w:space="0" w:color="auto"/>
                                                                <w:right w:val="none" w:sz="0" w:space="0" w:color="auto"/>
                                                              </w:divBdr>
                                                            </w:div>
                                                            <w:div w:id="212757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2901981">
      <w:bodyDiv w:val="1"/>
      <w:marLeft w:val="0"/>
      <w:marRight w:val="0"/>
      <w:marTop w:val="0"/>
      <w:marBottom w:val="0"/>
      <w:divBdr>
        <w:top w:val="none" w:sz="0" w:space="0" w:color="auto"/>
        <w:left w:val="none" w:sz="0" w:space="0" w:color="auto"/>
        <w:bottom w:val="none" w:sz="0" w:space="0" w:color="auto"/>
        <w:right w:val="none" w:sz="0" w:space="0" w:color="auto"/>
      </w:divBdr>
    </w:div>
    <w:div w:id="1980105758">
      <w:bodyDiv w:val="1"/>
      <w:marLeft w:val="0"/>
      <w:marRight w:val="0"/>
      <w:marTop w:val="0"/>
      <w:marBottom w:val="0"/>
      <w:divBdr>
        <w:top w:val="none" w:sz="0" w:space="0" w:color="auto"/>
        <w:left w:val="none" w:sz="0" w:space="0" w:color="auto"/>
        <w:bottom w:val="none" w:sz="0" w:space="0" w:color="auto"/>
        <w:right w:val="none" w:sz="0" w:space="0" w:color="auto"/>
      </w:divBdr>
    </w:div>
    <w:div w:id="1989744067">
      <w:bodyDiv w:val="1"/>
      <w:marLeft w:val="0"/>
      <w:marRight w:val="0"/>
      <w:marTop w:val="0"/>
      <w:marBottom w:val="0"/>
      <w:divBdr>
        <w:top w:val="none" w:sz="0" w:space="0" w:color="auto"/>
        <w:left w:val="none" w:sz="0" w:space="0" w:color="auto"/>
        <w:bottom w:val="none" w:sz="0" w:space="0" w:color="auto"/>
        <w:right w:val="none" w:sz="0" w:space="0" w:color="auto"/>
      </w:divBdr>
    </w:div>
    <w:div w:id="1996834870">
      <w:bodyDiv w:val="1"/>
      <w:marLeft w:val="0"/>
      <w:marRight w:val="0"/>
      <w:marTop w:val="0"/>
      <w:marBottom w:val="0"/>
      <w:divBdr>
        <w:top w:val="none" w:sz="0" w:space="0" w:color="auto"/>
        <w:left w:val="none" w:sz="0" w:space="0" w:color="auto"/>
        <w:bottom w:val="none" w:sz="0" w:space="0" w:color="auto"/>
        <w:right w:val="none" w:sz="0" w:space="0" w:color="auto"/>
      </w:divBdr>
      <w:divsChild>
        <w:div w:id="965282949">
          <w:marLeft w:val="0"/>
          <w:marRight w:val="0"/>
          <w:marTop w:val="0"/>
          <w:marBottom w:val="0"/>
          <w:divBdr>
            <w:top w:val="none" w:sz="0" w:space="0" w:color="auto"/>
            <w:left w:val="none" w:sz="0" w:space="0" w:color="auto"/>
            <w:bottom w:val="none" w:sz="0" w:space="0" w:color="auto"/>
            <w:right w:val="none" w:sz="0" w:space="0" w:color="auto"/>
          </w:divBdr>
        </w:div>
        <w:div w:id="1458378266">
          <w:marLeft w:val="0"/>
          <w:marRight w:val="0"/>
          <w:marTop w:val="0"/>
          <w:marBottom w:val="0"/>
          <w:divBdr>
            <w:top w:val="none" w:sz="0" w:space="0" w:color="auto"/>
            <w:left w:val="none" w:sz="0" w:space="0" w:color="auto"/>
            <w:bottom w:val="none" w:sz="0" w:space="0" w:color="auto"/>
            <w:right w:val="none" w:sz="0" w:space="0" w:color="auto"/>
          </w:divBdr>
        </w:div>
      </w:divsChild>
    </w:div>
    <w:div w:id="1997031144">
      <w:bodyDiv w:val="1"/>
      <w:marLeft w:val="0"/>
      <w:marRight w:val="0"/>
      <w:marTop w:val="0"/>
      <w:marBottom w:val="0"/>
      <w:divBdr>
        <w:top w:val="none" w:sz="0" w:space="0" w:color="auto"/>
        <w:left w:val="none" w:sz="0" w:space="0" w:color="auto"/>
        <w:bottom w:val="none" w:sz="0" w:space="0" w:color="auto"/>
        <w:right w:val="none" w:sz="0" w:space="0" w:color="auto"/>
      </w:divBdr>
    </w:div>
    <w:div w:id="2004165081">
      <w:bodyDiv w:val="1"/>
      <w:marLeft w:val="0"/>
      <w:marRight w:val="0"/>
      <w:marTop w:val="0"/>
      <w:marBottom w:val="0"/>
      <w:divBdr>
        <w:top w:val="none" w:sz="0" w:space="0" w:color="auto"/>
        <w:left w:val="none" w:sz="0" w:space="0" w:color="auto"/>
        <w:bottom w:val="none" w:sz="0" w:space="0" w:color="auto"/>
        <w:right w:val="none" w:sz="0" w:space="0" w:color="auto"/>
      </w:divBdr>
    </w:div>
    <w:div w:id="2021855263">
      <w:bodyDiv w:val="1"/>
      <w:marLeft w:val="0"/>
      <w:marRight w:val="0"/>
      <w:marTop w:val="0"/>
      <w:marBottom w:val="0"/>
      <w:divBdr>
        <w:top w:val="none" w:sz="0" w:space="0" w:color="auto"/>
        <w:left w:val="none" w:sz="0" w:space="0" w:color="auto"/>
        <w:bottom w:val="none" w:sz="0" w:space="0" w:color="auto"/>
        <w:right w:val="none" w:sz="0" w:space="0" w:color="auto"/>
      </w:divBdr>
    </w:div>
    <w:div w:id="2028944423">
      <w:bodyDiv w:val="1"/>
      <w:marLeft w:val="0"/>
      <w:marRight w:val="0"/>
      <w:marTop w:val="0"/>
      <w:marBottom w:val="0"/>
      <w:divBdr>
        <w:top w:val="none" w:sz="0" w:space="0" w:color="auto"/>
        <w:left w:val="none" w:sz="0" w:space="0" w:color="auto"/>
        <w:bottom w:val="none" w:sz="0" w:space="0" w:color="auto"/>
        <w:right w:val="none" w:sz="0" w:space="0" w:color="auto"/>
      </w:divBdr>
    </w:div>
    <w:div w:id="2048332001">
      <w:bodyDiv w:val="1"/>
      <w:marLeft w:val="0"/>
      <w:marRight w:val="0"/>
      <w:marTop w:val="0"/>
      <w:marBottom w:val="0"/>
      <w:divBdr>
        <w:top w:val="none" w:sz="0" w:space="0" w:color="auto"/>
        <w:left w:val="none" w:sz="0" w:space="0" w:color="auto"/>
        <w:bottom w:val="none" w:sz="0" w:space="0" w:color="auto"/>
        <w:right w:val="none" w:sz="0" w:space="0" w:color="auto"/>
      </w:divBdr>
    </w:div>
    <w:div w:id="2052070989">
      <w:bodyDiv w:val="1"/>
      <w:marLeft w:val="0"/>
      <w:marRight w:val="0"/>
      <w:marTop w:val="0"/>
      <w:marBottom w:val="0"/>
      <w:divBdr>
        <w:top w:val="none" w:sz="0" w:space="0" w:color="auto"/>
        <w:left w:val="none" w:sz="0" w:space="0" w:color="auto"/>
        <w:bottom w:val="none" w:sz="0" w:space="0" w:color="auto"/>
        <w:right w:val="none" w:sz="0" w:space="0" w:color="auto"/>
      </w:divBdr>
    </w:div>
    <w:div w:id="2059549033">
      <w:bodyDiv w:val="1"/>
      <w:marLeft w:val="0"/>
      <w:marRight w:val="0"/>
      <w:marTop w:val="0"/>
      <w:marBottom w:val="0"/>
      <w:divBdr>
        <w:top w:val="none" w:sz="0" w:space="0" w:color="auto"/>
        <w:left w:val="none" w:sz="0" w:space="0" w:color="auto"/>
        <w:bottom w:val="none" w:sz="0" w:space="0" w:color="auto"/>
        <w:right w:val="none" w:sz="0" w:space="0" w:color="auto"/>
      </w:divBdr>
    </w:div>
    <w:div w:id="2063748799">
      <w:bodyDiv w:val="1"/>
      <w:marLeft w:val="0"/>
      <w:marRight w:val="0"/>
      <w:marTop w:val="0"/>
      <w:marBottom w:val="0"/>
      <w:divBdr>
        <w:top w:val="none" w:sz="0" w:space="0" w:color="auto"/>
        <w:left w:val="none" w:sz="0" w:space="0" w:color="auto"/>
        <w:bottom w:val="none" w:sz="0" w:space="0" w:color="auto"/>
        <w:right w:val="none" w:sz="0" w:space="0" w:color="auto"/>
      </w:divBdr>
    </w:div>
    <w:div w:id="2077507172">
      <w:bodyDiv w:val="1"/>
      <w:marLeft w:val="0"/>
      <w:marRight w:val="0"/>
      <w:marTop w:val="0"/>
      <w:marBottom w:val="0"/>
      <w:divBdr>
        <w:top w:val="none" w:sz="0" w:space="0" w:color="auto"/>
        <w:left w:val="none" w:sz="0" w:space="0" w:color="auto"/>
        <w:bottom w:val="none" w:sz="0" w:space="0" w:color="auto"/>
        <w:right w:val="none" w:sz="0" w:space="0" w:color="auto"/>
      </w:divBdr>
    </w:div>
    <w:div w:id="2080202641">
      <w:bodyDiv w:val="1"/>
      <w:marLeft w:val="0"/>
      <w:marRight w:val="0"/>
      <w:marTop w:val="0"/>
      <w:marBottom w:val="0"/>
      <w:divBdr>
        <w:top w:val="none" w:sz="0" w:space="0" w:color="auto"/>
        <w:left w:val="none" w:sz="0" w:space="0" w:color="auto"/>
        <w:bottom w:val="none" w:sz="0" w:space="0" w:color="auto"/>
        <w:right w:val="none" w:sz="0" w:space="0" w:color="auto"/>
      </w:divBdr>
    </w:div>
    <w:div w:id="2081706287">
      <w:bodyDiv w:val="1"/>
      <w:marLeft w:val="0"/>
      <w:marRight w:val="0"/>
      <w:marTop w:val="0"/>
      <w:marBottom w:val="0"/>
      <w:divBdr>
        <w:top w:val="none" w:sz="0" w:space="0" w:color="auto"/>
        <w:left w:val="none" w:sz="0" w:space="0" w:color="auto"/>
        <w:bottom w:val="none" w:sz="0" w:space="0" w:color="auto"/>
        <w:right w:val="none" w:sz="0" w:space="0" w:color="auto"/>
      </w:divBdr>
    </w:div>
    <w:div w:id="2088379845">
      <w:bodyDiv w:val="1"/>
      <w:marLeft w:val="0"/>
      <w:marRight w:val="0"/>
      <w:marTop w:val="0"/>
      <w:marBottom w:val="0"/>
      <w:divBdr>
        <w:top w:val="none" w:sz="0" w:space="0" w:color="auto"/>
        <w:left w:val="none" w:sz="0" w:space="0" w:color="auto"/>
        <w:bottom w:val="none" w:sz="0" w:space="0" w:color="auto"/>
        <w:right w:val="none" w:sz="0" w:space="0" w:color="auto"/>
      </w:divBdr>
      <w:divsChild>
        <w:div w:id="1363357622">
          <w:marLeft w:val="0"/>
          <w:marRight w:val="0"/>
          <w:marTop w:val="0"/>
          <w:marBottom w:val="0"/>
          <w:divBdr>
            <w:top w:val="none" w:sz="0" w:space="0" w:color="auto"/>
            <w:left w:val="none" w:sz="0" w:space="0" w:color="auto"/>
            <w:bottom w:val="none" w:sz="0" w:space="0" w:color="auto"/>
            <w:right w:val="none" w:sz="0" w:space="0" w:color="auto"/>
          </w:divBdr>
        </w:div>
      </w:divsChild>
    </w:div>
    <w:div w:id="2099910479">
      <w:bodyDiv w:val="1"/>
      <w:marLeft w:val="0"/>
      <w:marRight w:val="0"/>
      <w:marTop w:val="0"/>
      <w:marBottom w:val="0"/>
      <w:divBdr>
        <w:top w:val="none" w:sz="0" w:space="0" w:color="auto"/>
        <w:left w:val="none" w:sz="0" w:space="0" w:color="auto"/>
        <w:bottom w:val="none" w:sz="0" w:space="0" w:color="auto"/>
        <w:right w:val="none" w:sz="0" w:space="0" w:color="auto"/>
      </w:divBdr>
    </w:div>
    <w:div w:id="2127966931">
      <w:bodyDiv w:val="1"/>
      <w:marLeft w:val="0"/>
      <w:marRight w:val="0"/>
      <w:marTop w:val="0"/>
      <w:marBottom w:val="0"/>
      <w:divBdr>
        <w:top w:val="none" w:sz="0" w:space="0" w:color="auto"/>
        <w:left w:val="none" w:sz="0" w:space="0" w:color="auto"/>
        <w:bottom w:val="none" w:sz="0" w:space="0" w:color="auto"/>
        <w:right w:val="none" w:sz="0" w:space="0" w:color="auto"/>
      </w:divBdr>
    </w:div>
    <w:div w:id="2133865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image" Target="media/image8.emf"/><Relationship Id="rId34" Type="http://schemas.openxmlformats.org/officeDocument/2006/relationships/package" Target="embeddings/Microsoft_Excel_Worksheet6.xlsx"/><Relationship Id="rId42" Type="http://schemas.openxmlformats.org/officeDocument/2006/relationships/package" Target="embeddings/Microsoft_Excel_Worksheet10.xlsx"/><Relationship Id="rId47" Type="http://schemas.openxmlformats.org/officeDocument/2006/relationships/image" Target="media/image20.emf"/><Relationship Id="rId50" Type="http://schemas.openxmlformats.org/officeDocument/2006/relationships/package" Target="embeddings/Microsoft_Excel_Worksheet14.xlsx"/><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package" Target="embeddings/Microsoft_Excel_Worksheet5.xlsx"/><Relationship Id="rId37" Type="http://schemas.openxmlformats.org/officeDocument/2006/relationships/image" Target="media/image15.emf"/><Relationship Id="rId40" Type="http://schemas.openxmlformats.org/officeDocument/2006/relationships/package" Target="embeddings/Microsoft_Excel_Worksheet9.xlsx"/><Relationship Id="rId45" Type="http://schemas.openxmlformats.org/officeDocument/2006/relationships/image" Target="media/image19.emf"/><Relationship Id="rId53" Type="http://schemas.openxmlformats.org/officeDocument/2006/relationships/image" Target="media/image23.emf"/><Relationship Id="rId5" Type="http://schemas.openxmlformats.org/officeDocument/2006/relationships/numbering" Target="numbering.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package" Target="embeddings/Microsoft_Excel_Worksheet2.xlsx"/><Relationship Id="rId30" Type="http://schemas.openxmlformats.org/officeDocument/2006/relationships/package" Target="embeddings/Microsoft_Excel_Worksheet4.xls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Excel_Worksheet13.xlsx"/><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oleObject" Target="embeddings/Microsoft_Visio_2003-2010_Drawing1.vsd"/><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image" Target="media/image13.emf"/><Relationship Id="rId38" Type="http://schemas.openxmlformats.org/officeDocument/2006/relationships/package" Target="embeddings/Microsoft_Excel_Worksheet8.xlsx"/><Relationship Id="rId46" Type="http://schemas.openxmlformats.org/officeDocument/2006/relationships/package" Target="embeddings/Microsoft_Excel_Worksheet12.xlsx"/><Relationship Id="rId20" Type="http://schemas.openxmlformats.org/officeDocument/2006/relationships/image" Target="media/image7.png"/><Relationship Id="rId41" Type="http://schemas.openxmlformats.org/officeDocument/2006/relationships/image" Target="media/image17.emf"/><Relationship Id="rId54" Type="http://schemas.openxmlformats.org/officeDocument/2006/relationships/package" Target="embeddings/Microsoft_Excel_Worksheet16.xls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footer" Target="footer1.xml"/><Relationship Id="rId28" Type="http://schemas.openxmlformats.org/officeDocument/2006/relationships/package" Target="embeddings/Microsoft_Excel_Worksheet3.xlsx"/><Relationship Id="rId36" Type="http://schemas.openxmlformats.org/officeDocument/2006/relationships/package" Target="embeddings/Microsoft_Excel_Worksheet7.xlsx"/><Relationship Id="rId49" Type="http://schemas.openxmlformats.org/officeDocument/2006/relationships/image" Target="media/image21.emf"/><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package" Target="embeddings/Microsoft_Excel_Worksheet11.xlsx"/><Relationship Id="rId52" Type="http://schemas.openxmlformats.org/officeDocument/2006/relationships/package" Target="embeddings/Microsoft_Excel_Worksheet15.xls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E2B3B463F3C9541B07CB3E3707AF0F5" ma:contentTypeVersion="5" ma:contentTypeDescription="Create a new document." ma:contentTypeScope="" ma:versionID="79c80e773e0767464d5ca1caed472e73">
  <xsd:schema xmlns:xsd="http://www.w3.org/2001/XMLSchema" xmlns:xs="http://www.w3.org/2001/XMLSchema" xmlns:p="http://schemas.microsoft.com/office/2006/metadata/properties" xmlns:ns2="9b3924d1-0133-41e3-9ec1-71b653da43fe" targetNamespace="http://schemas.microsoft.com/office/2006/metadata/properties" ma:root="true" ma:fieldsID="05c12cd3e65bc19c84355cbafbf70c50" ns2:_="">
    <xsd:import namespace="9b3924d1-0133-41e3-9ec1-71b653da43f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3924d1-0133-41e3-9ec1-71b653da43f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52F80F-F0CF-47B0-BA53-8BA1CE3FDE2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EEDF78-EC64-479D-8DF2-47A891F843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3924d1-0133-41e3-9ec1-71b653da43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232AC5-1061-434C-9661-B49676BA5738}">
  <ds:schemaRefs>
    <ds:schemaRef ds:uri="http://schemas.microsoft.com/sharepoint/v3/contenttype/forms"/>
  </ds:schemaRefs>
</ds:datastoreItem>
</file>

<file path=customXml/itemProps4.xml><?xml version="1.0" encoding="utf-8"?>
<ds:datastoreItem xmlns:ds="http://schemas.openxmlformats.org/officeDocument/2006/customXml" ds:itemID="{F6393549-4083-487C-AB0B-4A1B83B92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36</TotalTime>
  <Pages>55</Pages>
  <Words>15000</Words>
  <Characters>85501</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Software Specification</vt:lpstr>
    </vt:vector>
  </TitlesOfParts>
  <Company>Colgate-Palmolive</Company>
  <LinksUpToDate>false</LinksUpToDate>
  <CharactersWithSpaces>100301</CharactersWithSpaces>
  <SharedDoc>false</SharedDoc>
  <HLinks>
    <vt:vector size="2190" baseType="variant">
      <vt:variant>
        <vt:i4>3276853</vt:i4>
      </vt:variant>
      <vt:variant>
        <vt:i4>1911</vt:i4>
      </vt:variant>
      <vt:variant>
        <vt:i4>0</vt:i4>
      </vt:variant>
      <vt:variant>
        <vt:i4>5</vt:i4>
      </vt:variant>
      <vt:variant>
        <vt:lpwstr>http://113.161.103.125/HRM/Payroll/Default.aspx</vt:lpwstr>
      </vt:variant>
      <vt:variant>
        <vt:lpwstr/>
      </vt:variant>
      <vt:variant>
        <vt:i4>8126504</vt:i4>
      </vt:variant>
      <vt:variant>
        <vt:i4>1908</vt:i4>
      </vt:variant>
      <vt:variant>
        <vt:i4>0</vt:i4>
      </vt:variant>
      <vt:variant>
        <vt:i4>5</vt:i4>
      </vt:variant>
      <vt:variant>
        <vt:lpwstr>http://113.161.103.125/HRM/Home/Views/Default.aspx</vt:lpwstr>
      </vt:variant>
      <vt:variant>
        <vt:lpwstr/>
      </vt:variant>
      <vt:variant>
        <vt:i4>8126504</vt:i4>
      </vt:variant>
      <vt:variant>
        <vt:i4>1905</vt:i4>
      </vt:variant>
      <vt:variant>
        <vt:i4>0</vt:i4>
      </vt:variant>
      <vt:variant>
        <vt:i4>5</vt:i4>
      </vt:variant>
      <vt:variant>
        <vt:lpwstr>http://113.161.103.125/HRM/Home/Views/Default.aspx</vt:lpwstr>
      </vt:variant>
      <vt:variant>
        <vt:lpwstr/>
      </vt:variant>
      <vt:variant>
        <vt:i4>3276853</vt:i4>
      </vt:variant>
      <vt:variant>
        <vt:i4>1902</vt:i4>
      </vt:variant>
      <vt:variant>
        <vt:i4>0</vt:i4>
      </vt:variant>
      <vt:variant>
        <vt:i4>5</vt:i4>
      </vt:variant>
      <vt:variant>
        <vt:lpwstr>http://113.161.103.125/HRM/Payroll/Default.aspx</vt:lpwstr>
      </vt:variant>
      <vt:variant>
        <vt:lpwstr/>
      </vt:variant>
      <vt:variant>
        <vt:i4>8126504</vt:i4>
      </vt:variant>
      <vt:variant>
        <vt:i4>1899</vt:i4>
      </vt:variant>
      <vt:variant>
        <vt:i4>0</vt:i4>
      </vt:variant>
      <vt:variant>
        <vt:i4>5</vt:i4>
      </vt:variant>
      <vt:variant>
        <vt:lpwstr>http://113.161.103.125/HRM/Home/Views/Default.aspx</vt:lpwstr>
      </vt:variant>
      <vt:variant>
        <vt:lpwstr/>
      </vt:variant>
      <vt:variant>
        <vt:i4>8126504</vt:i4>
      </vt:variant>
      <vt:variant>
        <vt:i4>1896</vt:i4>
      </vt:variant>
      <vt:variant>
        <vt:i4>0</vt:i4>
      </vt:variant>
      <vt:variant>
        <vt:i4>5</vt:i4>
      </vt:variant>
      <vt:variant>
        <vt:lpwstr>http://113.161.103.125/HRM/Home/Views/Default.aspx</vt:lpwstr>
      </vt:variant>
      <vt:variant>
        <vt:lpwstr/>
      </vt:variant>
      <vt:variant>
        <vt:i4>5963859</vt:i4>
      </vt:variant>
      <vt:variant>
        <vt:i4>1890</vt:i4>
      </vt:variant>
      <vt:variant>
        <vt:i4>0</vt:i4>
      </vt:variant>
      <vt:variant>
        <vt:i4>5</vt:i4>
      </vt:variant>
      <vt:variant>
        <vt:lpwstr>http://113.161.103.125/HRM/Insurance/Default.aspx</vt:lpwstr>
      </vt:variant>
      <vt:variant>
        <vt:lpwstr/>
      </vt:variant>
      <vt:variant>
        <vt:i4>8126504</vt:i4>
      </vt:variant>
      <vt:variant>
        <vt:i4>1887</vt:i4>
      </vt:variant>
      <vt:variant>
        <vt:i4>0</vt:i4>
      </vt:variant>
      <vt:variant>
        <vt:i4>5</vt:i4>
      </vt:variant>
      <vt:variant>
        <vt:lpwstr>http://113.161.103.125/HRM/Home/Views/Default.aspx</vt:lpwstr>
      </vt:variant>
      <vt:variant>
        <vt:lpwstr/>
      </vt:variant>
      <vt:variant>
        <vt:i4>5963859</vt:i4>
      </vt:variant>
      <vt:variant>
        <vt:i4>1884</vt:i4>
      </vt:variant>
      <vt:variant>
        <vt:i4>0</vt:i4>
      </vt:variant>
      <vt:variant>
        <vt:i4>5</vt:i4>
      </vt:variant>
      <vt:variant>
        <vt:lpwstr>http://113.161.103.125/HRM/Insurance/Default.aspx</vt:lpwstr>
      </vt:variant>
      <vt:variant>
        <vt:lpwstr/>
      </vt:variant>
      <vt:variant>
        <vt:i4>8126504</vt:i4>
      </vt:variant>
      <vt:variant>
        <vt:i4>1881</vt:i4>
      </vt:variant>
      <vt:variant>
        <vt:i4>0</vt:i4>
      </vt:variant>
      <vt:variant>
        <vt:i4>5</vt:i4>
      </vt:variant>
      <vt:variant>
        <vt:lpwstr>http://113.161.103.125/HRM/Home/Views/Default.aspx</vt:lpwstr>
      </vt:variant>
      <vt:variant>
        <vt:lpwstr/>
      </vt:variant>
      <vt:variant>
        <vt:i4>5963859</vt:i4>
      </vt:variant>
      <vt:variant>
        <vt:i4>1878</vt:i4>
      </vt:variant>
      <vt:variant>
        <vt:i4>0</vt:i4>
      </vt:variant>
      <vt:variant>
        <vt:i4>5</vt:i4>
      </vt:variant>
      <vt:variant>
        <vt:lpwstr>http://113.161.103.125/HRM/Insurance/Default.aspx</vt:lpwstr>
      </vt:variant>
      <vt:variant>
        <vt:lpwstr/>
      </vt:variant>
      <vt:variant>
        <vt:i4>8126504</vt:i4>
      </vt:variant>
      <vt:variant>
        <vt:i4>1875</vt:i4>
      </vt:variant>
      <vt:variant>
        <vt:i4>0</vt:i4>
      </vt:variant>
      <vt:variant>
        <vt:i4>5</vt:i4>
      </vt:variant>
      <vt:variant>
        <vt:lpwstr>http://113.161.103.125/HRM/Home/Views/Default.aspx</vt:lpwstr>
      </vt:variant>
      <vt:variant>
        <vt:lpwstr/>
      </vt:variant>
      <vt:variant>
        <vt:i4>5963859</vt:i4>
      </vt:variant>
      <vt:variant>
        <vt:i4>1872</vt:i4>
      </vt:variant>
      <vt:variant>
        <vt:i4>0</vt:i4>
      </vt:variant>
      <vt:variant>
        <vt:i4>5</vt:i4>
      </vt:variant>
      <vt:variant>
        <vt:lpwstr>http://113.161.103.125/HRM/Insurance/Default.aspx</vt:lpwstr>
      </vt:variant>
      <vt:variant>
        <vt:lpwstr/>
      </vt:variant>
      <vt:variant>
        <vt:i4>8126504</vt:i4>
      </vt:variant>
      <vt:variant>
        <vt:i4>1869</vt:i4>
      </vt:variant>
      <vt:variant>
        <vt:i4>0</vt:i4>
      </vt:variant>
      <vt:variant>
        <vt:i4>5</vt:i4>
      </vt:variant>
      <vt:variant>
        <vt:lpwstr>http://113.161.103.125/HRM/Home/Views/Default.aspx</vt:lpwstr>
      </vt:variant>
      <vt:variant>
        <vt:lpwstr/>
      </vt:variant>
      <vt:variant>
        <vt:i4>3211324</vt:i4>
      </vt:variant>
      <vt:variant>
        <vt:i4>1857</vt:i4>
      </vt:variant>
      <vt:variant>
        <vt:i4>0</vt:i4>
      </vt:variant>
      <vt:variant>
        <vt:i4>5</vt:i4>
      </vt:variant>
      <vt:variant>
        <vt:lpwstr>http://113.161.103.125/HRM/Attendance/Default.aspx</vt:lpwstr>
      </vt:variant>
      <vt:variant>
        <vt:lpwstr/>
      </vt:variant>
      <vt:variant>
        <vt:i4>8126504</vt:i4>
      </vt:variant>
      <vt:variant>
        <vt:i4>1854</vt:i4>
      </vt:variant>
      <vt:variant>
        <vt:i4>0</vt:i4>
      </vt:variant>
      <vt:variant>
        <vt:i4>5</vt:i4>
      </vt:variant>
      <vt:variant>
        <vt:lpwstr>http://113.161.103.125/HRM/Home/Views/Default.aspx</vt:lpwstr>
      </vt:variant>
      <vt:variant>
        <vt:lpwstr/>
      </vt:variant>
      <vt:variant>
        <vt:i4>3080234</vt:i4>
      </vt:variant>
      <vt:variant>
        <vt:i4>1845</vt:i4>
      </vt:variant>
      <vt:variant>
        <vt:i4>0</vt:i4>
      </vt:variant>
      <vt:variant>
        <vt:i4>5</vt:i4>
      </vt:variant>
      <vt:variant>
        <vt:lpwstr>http://113.161.103.125/HRM/PersonalApprove/Default.aspx</vt:lpwstr>
      </vt:variant>
      <vt:variant>
        <vt:lpwstr/>
      </vt:variant>
      <vt:variant>
        <vt:i4>8126504</vt:i4>
      </vt:variant>
      <vt:variant>
        <vt:i4>1842</vt:i4>
      </vt:variant>
      <vt:variant>
        <vt:i4>0</vt:i4>
      </vt:variant>
      <vt:variant>
        <vt:i4>5</vt:i4>
      </vt:variant>
      <vt:variant>
        <vt:lpwstr>http://113.161.103.125/HRM/Home/Views/Default.aspx</vt:lpwstr>
      </vt:variant>
      <vt:variant>
        <vt:lpwstr/>
      </vt:variant>
      <vt:variant>
        <vt:i4>3932218</vt:i4>
      </vt:variant>
      <vt:variant>
        <vt:i4>1839</vt:i4>
      </vt:variant>
      <vt:variant>
        <vt:i4>0</vt:i4>
      </vt:variant>
      <vt:variant>
        <vt:i4>5</vt:i4>
      </vt:variant>
      <vt:variant>
        <vt:lpwstr>http://113.161.103.125/HRM/PersonalSubmit/Default.aspx</vt:lpwstr>
      </vt:variant>
      <vt:variant>
        <vt:lpwstr/>
      </vt:variant>
      <vt:variant>
        <vt:i4>8126504</vt:i4>
      </vt:variant>
      <vt:variant>
        <vt:i4>1836</vt:i4>
      </vt:variant>
      <vt:variant>
        <vt:i4>0</vt:i4>
      </vt:variant>
      <vt:variant>
        <vt:i4>5</vt:i4>
      </vt:variant>
      <vt:variant>
        <vt:lpwstr>http://113.161.103.125/HRM/Home/Views/Default.aspx</vt:lpwstr>
      </vt:variant>
      <vt:variant>
        <vt:lpwstr/>
      </vt:variant>
      <vt:variant>
        <vt:i4>3932218</vt:i4>
      </vt:variant>
      <vt:variant>
        <vt:i4>1827</vt:i4>
      </vt:variant>
      <vt:variant>
        <vt:i4>0</vt:i4>
      </vt:variant>
      <vt:variant>
        <vt:i4>5</vt:i4>
      </vt:variant>
      <vt:variant>
        <vt:lpwstr>http://113.161.103.125/HRM/PersonalSubmit/Default.aspx</vt:lpwstr>
      </vt:variant>
      <vt:variant>
        <vt:lpwstr/>
      </vt:variant>
      <vt:variant>
        <vt:i4>8126504</vt:i4>
      </vt:variant>
      <vt:variant>
        <vt:i4>1824</vt:i4>
      </vt:variant>
      <vt:variant>
        <vt:i4>0</vt:i4>
      </vt:variant>
      <vt:variant>
        <vt:i4>5</vt:i4>
      </vt:variant>
      <vt:variant>
        <vt:lpwstr>http://113.161.103.125/HRM/Home/Views/Default.aspx</vt:lpwstr>
      </vt:variant>
      <vt:variant>
        <vt:lpwstr/>
      </vt:variant>
      <vt:variant>
        <vt:i4>3080234</vt:i4>
      </vt:variant>
      <vt:variant>
        <vt:i4>1821</vt:i4>
      </vt:variant>
      <vt:variant>
        <vt:i4>0</vt:i4>
      </vt:variant>
      <vt:variant>
        <vt:i4>5</vt:i4>
      </vt:variant>
      <vt:variant>
        <vt:lpwstr>http://113.161.103.125/HRM/PersonalApprove/Default.aspx</vt:lpwstr>
      </vt:variant>
      <vt:variant>
        <vt:lpwstr/>
      </vt:variant>
      <vt:variant>
        <vt:i4>8126504</vt:i4>
      </vt:variant>
      <vt:variant>
        <vt:i4>1818</vt:i4>
      </vt:variant>
      <vt:variant>
        <vt:i4>0</vt:i4>
      </vt:variant>
      <vt:variant>
        <vt:i4>5</vt:i4>
      </vt:variant>
      <vt:variant>
        <vt:lpwstr>http://113.161.103.125/HRM/Home/Views/Default.aspx</vt:lpwstr>
      </vt:variant>
      <vt:variant>
        <vt:lpwstr/>
      </vt:variant>
      <vt:variant>
        <vt:i4>3932218</vt:i4>
      </vt:variant>
      <vt:variant>
        <vt:i4>1815</vt:i4>
      </vt:variant>
      <vt:variant>
        <vt:i4>0</vt:i4>
      </vt:variant>
      <vt:variant>
        <vt:i4>5</vt:i4>
      </vt:variant>
      <vt:variant>
        <vt:lpwstr>http://113.161.103.125/HRM/PersonalSubmit/Default.aspx</vt:lpwstr>
      </vt:variant>
      <vt:variant>
        <vt:lpwstr/>
      </vt:variant>
      <vt:variant>
        <vt:i4>8126504</vt:i4>
      </vt:variant>
      <vt:variant>
        <vt:i4>1812</vt:i4>
      </vt:variant>
      <vt:variant>
        <vt:i4>0</vt:i4>
      </vt:variant>
      <vt:variant>
        <vt:i4>5</vt:i4>
      </vt:variant>
      <vt:variant>
        <vt:lpwstr>http://113.161.103.125/HRM/Home/Views/Default.aspx</vt:lpwstr>
      </vt:variant>
      <vt:variant>
        <vt:lpwstr/>
      </vt:variant>
      <vt:variant>
        <vt:i4>2097200</vt:i4>
      </vt:variant>
      <vt:variant>
        <vt:i4>1803</vt:i4>
      </vt:variant>
      <vt:variant>
        <vt:i4>0</vt:i4>
      </vt:variant>
      <vt:variant>
        <vt:i4>5</vt:i4>
      </vt:variant>
      <vt:variant>
        <vt:lpwstr>http://113.161.103.125/HRM/HR/Default.aspx</vt:lpwstr>
      </vt:variant>
      <vt:variant>
        <vt:lpwstr/>
      </vt:variant>
      <vt:variant>
        <vt:i4>8126504</vt:i4>
      </vt:variant>
      <vt:variant>
        <vt:i4>1800</vt:i4>
      </vt:variant>
      <vt:variant>
        <vt:i4>0</vt:i4>
      </vt:variant>
      <vt:variant>
        <vt:i4>5</vt:i4>
      </vt:variant>
      <vt:variant>
        <vt:lpwstr>http://113.161.103.125/HRM/Home/Views/Default.aspx</vt:lpwstr>
      </vt:variant>
      <vt:variant>
        <vt:lpwstr/>
      </vt:variant>
      <vt:variant>
        <vt:i4>2097200</vt:i4>
      </vt:variant>
      <vt:variant>
        <vt:i4>1797</vt:i4>
      </vt:variant>
      <vt:variant>
        <vt:i4>0</vt:i4>
      </vt:variant>
      <vt:variant>
        <vt:i4>5</vt:i4>
      </vt:variant>
      <vt:variant>
        <vt:lpwstr>http://113.161.103.125/HRM/HR/Default.aspx</vt:lpwstr>
      </vt:variant>
      <vt:variant>
        <vt:lpwstr/>
      </vt:variant>
      <vt:variant>
        <vt:i4>8126504</vt:i4>
      </vt:variant>
      <vt:variant>
        <vt:i4>1794</vt:i4>
      </vt:variant>
      <vt:variant>
        <vt:i4>0</vt:i4>
      </vt:variant>
      <vt:variant>
        <vt:i4>5</vt:i4>
      </vt:variant>
      <vt:variant>
        <vt:lpwstr>http://113.161.103.125/HRM/Home/Views/Default.aspx</vt:lpwstr>
      </vt:variant>
      <vt:variant>
        <vt:lpwstr/>
      </vt:variant>
      <vt:variant>
        <vt:i4>8126504</vt:i4>
      </vt:variant>
      <vt:variant>
        <vt:i4>1788</vt:i4>
      </vt:variant>
      <vt:variant>
        <vt:i4>0</vt:i4>
      </vt:variant>
      <vt:variant>
        <vt:i4>5</vt:i4>
      </vt:variant>
      <vt:variant>
        <vt:lpwstr>http://113.161.103.125/HRM/Home/Views/Default.aspx</vt:lpwstr>
      </vt:variant>
      <vt:variant>
        <vt:lpwstr/>
      </vt:variant>
      <vt:variant>
        <vt:i4>2097200</vt:i4>
      </vt:variant>
      <vt:variant>
        <vt:i4>1785</vt:i4>
      </vt:variant>
      <vt:variant>
        <vt:i4>0</vt:i4>
      </vt:variant>
      <vt:variant>
        <vt:i4>5</vt:i4>
      </vt:variant>
      <vt:variant>
        <vt:lpwstr>http://113.161.103.125/HRM/HR/Default.aspx</vt:lpwstr>
      </vt:variant>
      <vt:variant>
        <vt:lpwstr/>
      </vt:variant>
      <vt:variant>
        <vt:i4>8126504</vt:i4>
      </vt:variant>
      <vt:variant>
        <vt:i4>1782</vt:i4>
      </vt:variant>
      <vt:variant>
        <vt:i4>0</vt:i4>
      </vt:variant>
      <vt:variant>
        <vt:i4>5</vt:i4>
      </vt:variant>
      <vt:variant>
        <vt:lpwstr>http://113.161.103.125/HRM/Home/Views/Default.aspx</vt:lpwstr>
      </vt:variant>
      <vt:variant>
        <vt:lpwstr/>
      </vt:variant>
      <vt:variant>
        <vt:i4>2097200</vt:i4>
      </vt:variant>
      <vt:variant>
        <vt:i4>1779</vt:i4>
      </vt:variant>
      <vt:variant>
        <vt:i4>0</vt:i4>
      </vt:variant>
      <vt:variant>
        <vt:i4>5</vt:i4>
      </vt:variant>
      <vt:variant>
        <vt:lpwstr>http://113.161.103.125/HRM/HR/Default.aspx</vt:lpwstr>
      </vt:variant>
      <vt:variant>
        <vt:lpwstr/>
      </vt:variant>
      <vt:variant>
        <vt:i4>8126504</vt:i4>
      </vt:variant>
      <vt:variant>
        <vt:i4>1776</vt:i4>
      </vt:variant>
      <vt:variant>
        <vt:i4>0</vt:i4>
      </vt:variant>
      <vt:variant>
        <vt:i4>5</vt:i4>
      </vt:variant>
      <vt:variant>
        <vt:lpwstr>http://113.161.103.125/HRM/Home/Views/Default.aspx</vt:lpwstr>
      </vt:variant>
      <vt:variant>
        <vt:lpwstr/>
      </vt:variant>
      <vt:variant>
        <vt:i4>2097200</vt:i4>
      </vt:variant>
      <vt:variant>
        <vt:i4>1773</vt:i4>
      </vt:variant>
      <vt:variant>
        <vt:i4>0</vt:i4>
      </vt:variant>
      <vt:variant>
        <vt:i4>5</vt:i4>
      </vt:variant>
      <vt:variant>
        <vt:lpwstr>http://113.161.103.125/HRM/HR/Default.aspx</vt:lpwstr>
      </vt:variant>
      <vt:variant>
        <vt:lpwstr/>
      </vt:variant>
      <vt:variant>
        <vt:i4>8126504</vt:i4>
      </vt:variant>
      <vt:variant>
        <vt:i4>1770</vt:i4>
      </vt:variant>
      <vt:variant>
        <vt:i4>0</vt:i4>
      </vt:variant>
      <vt:variant>
        <vt:i4>5</vt:i4>
      </vt:variant>
      <vt:variant>
        <vt:lpwstr>http://113.161.103.125/HRM/Home/Views/Default.aspx</vt:lpwstr>
      </vt:variant>
      <vt:variant>
        <vt:lpwstr/>
      </vt:variant>
      <vt:variant>
        <vt:i4>2097200</vt:i4>
      </vt:variant>
      <vt:variant>
        <vt:i4>1764</vt:i4>
      </vt:variant>
      <vt:variant>
        <vt:i4>0</vt:i4>
      </vt:variant>
      <vt:variant>
        <vt:i4>5</vt:i4>
      </vt:variant>
      <vt:variant>
        <vt:lpwstr>http://113.161.103.125/HRM/HR/Default.aspx</vt:lpwstr>
      </vt:variant>
      <vt:variant>
        <vt:lpwstr/>
      </vt:variant>
      <vt:variant>
        <vt:i4>8126504</vt:i4>
      </vt:variant>
      <vt:variant>
        <vt:i4>1761</vt:i4>
      </vt:variant>
      <vt:variant>
        <vt:i4>0</vt:i4>
      </vt:variant>
      <vt:variant>
        <vt:i4>5</vt:i4>
      </vt:variant>
      <vt:variant>
        <vt:lpwstr>http://113.161.103.125/HRM/Home/Views/Default.aspx</vt:lpwstr>
      </vt:variant>
      <vt:variant>
        <vt:lpwstr/>
      </vt:variant>
      <vt:variant>
        <vt:i4>2097200</vt:i4>
      </vt:variant>
      <vt:variant>
        <vt:i4>1755</vt:i4>
      </vt:variant>
      <vt:variant>
        <vt:i4>0</vt:i4>
      </vt:variant>
      <vt:variant>
        <vt:i4>5</vt:i4>
      </vt:variant>
      <vt:variant>
        <vt:lpwstr>http://113.161.103.125/HRM/HR/Default.aspx</vt:lpwstr>
      </vt:variant>
      <vt:variant>
        <vt:lpwstr/>
      </vt:variant>
      <vt:variant>
        <vt:i4>8126504</vt:i4>
      </vt:variant>
      <vt:variant>
        <vt:i4>1752</vt:i4>
      </vt:variant>
      <vt:variant>
        <vt:i4>0</vt:i4>
      </vt:variant>
      <vt:variant>
        <vt:i4>5</vt:i4>
      </vt:variant>
      <vt:variant>
        <vt:lpwstr>http://113.161.103.125/HRM/Home/Views/Default.aspx</vt:lpwstr>
      </vt:variant>
      <vt:variant>
        <vt:lpwstr/>
      </vt:variant>
      <vt:variant>
        <vt:i4>2097200</vt:i4>
      </vt:variant>
      <vt:variant>
        <vt:i4>1749</vt:i4>
      </vt:variant>
      <vt:variant>
        <vt:i4>0</vt:i4>
      </vt:variant>
      <vt:variant>
        <vt:i4>5</vt:i4>
      </vt:variant>
      <vt:variant>
        <vt:lpwstr>http://113.161.103.125/HRM/HR/Default.aspx</vt:lpwstr>
      </vt:variant>
      <vt:variant>
        <vt:lpwstr/>
      </vt:variant>
      <vt:variant>
        <vt:i4>8126504</vt:i4>
      </vt:variant>
      <vt:variant>
        <vt:i4>1746</vt:i4>
      </vt:variant>
      <vt:variant>
        <vt:i4>0</vt:i4>
      </vt:variant>
      <vt:variant>
        <vt:i4>5</vt:i4>
      </vt:variant>
      <vt:variant>
        <vt:lpwstr>http://113.161.103.125/HRM/Home/Views/Default.aspx</vt:lpwstr>
      </vt:variant>
      <vt:variant>
        <vt:lpwstr/>
      </vt:variant>
      <vt:variant>
        <vt:i4>2097200</vt:i4>
      </vt:variant>
      <vt:variant>
        <vt:i4>1743</vt:i4>
      </vt:variant>
      <vt:variant>
        <vt:i4>0</vt:i4>
      </vt:variant>
      <vt:variant>
        <vt:i4>5</vt:i4>
      </vt:variant>
      <vt:variant>
        <vt:lpwstr>http://113.161.103.125/HRM/HR/Default.aspx</vt:lpwstr>
      </vt:variant>
      <vt:variant>
        <vt:lpwstr/>
      </vt:variant>
      <vt:variant>
        <vt:i4>8126504</vt:i4>
      </vt:variant>
      <vt:variant>
        <vt:i4>1740</vt:i4>
      </vt:variant>
      <vt:variant>
        <vt:i4>0</vt:i4>
      </vt:variant>
      <vt:variant>
        <vt:i4>5</vt:i4>
      </vt:variant>
      <vt:variant>
        <vt:lpwstr>http://113.161.103.125/HRM/Home/Views/Default.aspx</vt:lpwstr>
      </vt:variant>
      <vt:variant>
        <vt:lpwstr/>
      </vt:variant>
      <vt:variant>
        <vt:i4>2097200</vt:i4>
      </vt:variant>
      <vt:variant>
        <vt:i4>1737</vt:i4>
      </vt:variant>
      <vt:variant>
        <vt:i4>0</vt:i4>
      </vt:variant>
      <vt:variant>
        <vt:i4>5</vt:i4>
      </vt:variant>
      <vt:variant>
        <vt:lpwstr>http://113.161.103.125/HRM/HR/Default.aspx</vt:lpwstr>
      </vt:variant>
      <vt:variant>
        <vt:lpwstr/>
      </vt:variant>
      <vt:variant>
        <vt:i4>8126504</vt:i4>
      </vt:variant>
      <vt:variant>
        <vt:i4>1734</vt:i4>
      </vt:variant>
      <vt:variant>
        <vt:i4>0</vt:i4>
      </vt:variant>
      <vt:variant>
        <vt:i4>5</vt:i4>
      </vt:variant>
      <vt:variant>
        <vt:lpwstr>http://113.161.103.125/HRM/Home/Views/Default.aspx</vt:lpwstr>
      </vt:variant>
      <vt:variant>
        <vt:lpwstr/>
      </vt:variant>
      <vt:variant>
        <vt:i4>2097200</vt:i4>
      </vt:variant>
      <vt:variant>
        <vt:i4>1731</vt:i4>
      </vt:variant>
      <vt:variant>
        <vt:i4>0</vt:i4>
      </vt:variant>
      <vt:variant>
        <vt:i4>5</vt:i4>
      </vt:variant>
      <vt:variant>
        <vt:lpwstr>http://113.161.103.125/HRM/HR/Default.aspx</vt:lpwstr>
      </vt:variant>
      <vt:variant>
        <vt:lpwstr/>
      </vt:variant>
      <vt:variant>
        <vt:i4>8126504</vt:i4>
      </vt:variant>
      <vt:variant>
        <vt:i4>1728</vt:i4>
      </vt:variant>
      <vt:variant>
        <vt:i4>0</vt:i4>
      </vt:variant>
      <vt:variant>
        <vt:i4>5</vt:i4>
      </vt:variant>
      <vt:variant>
        <vt:lpwstr>http://113.161.103.125/HRM/Home/Views/Default.aspx</vt:lpwstr>
      </vt:variant>
      <vt:variant>
        <vt:lpwstr/>
      </vt:variant>
      <vt:variant>
        <vt:i4>2097200</vt:i4>
      </vt:variant>
      <vt:variant>
        <vt:i4>1725</vt:i4>
      </vt:variant>
      <vt:variant>
        <vt:i4>0</vt:i4>
      </vt:variant>
      <vt:variant>
        <vt:i4>5</vt:i4>
      </vt:variant>
      <vt:variant>
        <vt:lpwstr>http://113.161.103.125/HRM/HR/Default.aspx</vt:lpwstr>
      </vt:variant>
      <vt:variant>
        <vt:lpwstr/>
      </vt:variant>
      <vt:variant>
        <vt:i4>8126504</vt:i4>
      </vt:variant>
      <vt:variant>
        <vt:i4>1722</vt:i4>
      </vt:variant>
      <vt:variant>
        <vt:i4>0</vt:i4>
      </vt:variant>
      <vt:variant>
        <vt:i4>5</vt:i4>
      </vt:variant>
      <vt:variant>
        <vt:lpwstr>http://113.161.103.125/HRM/Home/Views/Default.aspx</vt:lpwstr>
      </vt:variant>
      <vt:variant>
        <vt:lpwstr/>
      </vt:variant>
      <vt:variant>
        <vt:i4>2097200</vt:i4>
      </vt:variant>
      <vt:variant>
        <vt:i4>1716</vt:i4>
      </vt:variant>
      <vt:variant>
        <vt:i4>0</vt:i4>
      </vt:variant>
      <vt:variant>
        <vt:i4>5</vt:i4>
      </vt:variant>
      <vt:variant>
        <vt:lpwstr>http://113.161.103.125/HRM/HR/Default.aspx</vt:lpwstr>
      </vt:variant>
      <vt:variant>
        <vt:lpwstr/>
      </vt:variant>
      <vt:variant>
        <vt:i4>8126504</vt:i4>
      </vt:variant>
      <vt:variant>
        <vt:i4>1713</vt:i4>
      </vt:variant>
      <vt:variant>
        <vt:i4>0</vt:i4>
      </vt:variant>
      <vt:variant>
        <vt:i4>5</vt:i4>
      </vt:variant>
      <vt:variant>
        <vt:lpwstr>http://113.161.103.125/HRM/Home/Views/Default.aspx</vt:lpwstr>
      </vt:variant>
      <vt:variant>
        <vt:lpwstr/>
      </vt:variant>
      <vt:variant>
        <vt:i4>2097200</vt:i4>
      </vt:variant>
      <vt:variant>
        <vt:i4>1707</vt:i4>
      </vt:variant>
      <vt:variant>
        <vt:i4>0</vt:i4>
      </vt:variant>
      <vt:variant>
        <vt:i4>5</vt:i4>
      </vt:variant>
      <vt:variant>
        <vt:lpwstr>http://113.161.103.125/HRM/HR/Default.aspx</vt:lpwstr>
      </vt:variant>
      <vt:variant>
        <vt:lpwstr/>
      </vt:variant>
      <vt:variant>
        <vt:i4>8126504</vt:i4>
      </vt:variant>
      <vt:variant>
        <vt:i4>1704</vt:i4>
      </vt:variant>
      <vt:variant>
        <vt:i4>0</vt:i4>
      </vt:variant>
      <vt:variant>
        <vt:i4>5</vt:i4>
      </vt:variant>
      <vt:variant>
        <vt:lpwstr>http://113.161.103.125/HRM/Home/Views/Default.aspx</vt:lpwstr>
      </vt:variant>
      <vt:variant>
        <vt:lpwstr/>
      </vt:variant>
      <vt:variant>
        <vt:i4>2097200</vt:i4>
      </vt:variant>
      <vt:variant>
        <vt:i4>1701</vt:i4>
      </vt:variant>
      <vt:variant>
        <vt:i4>0</vt:i4>
      </vt:variant>
      <vt:variant>
        <vt:i4>5</vt:i4>
      </vt:variant>
      <vt:variant>
        <vt:lpwstr>http://113.161.103.125/HRM/HR/Default.aspx</vt:lpwstr>
      </vt:variant>
      <vt:variant>
        <vt:lpwstr/>
      </vt:variant>
      <vt:variant>
        <vt:i4>8126504</vt:i4>
      </vt:variant>
      <vt:variant>
        <vt:i4>1698</vt:i4>
      </vt:variant>
      <vt:variant>
        <vt:i4>0</vt:i4>
      </vt:variant>
      <vt:variant>
        <vt:i4>5</vt:i4>
      </vt:variant>
      <vt:variant>
        <vt:lpwstr>http://113.161.103.125/HRM/Home/Views/Default.aspx</vt:lpwstr>
      </vt:variant>
      <vt:variant>
        <vt:lpwstr/>
      </vt:variant>
      <vt:variant>
        <vt:i4>2097200</vt:i4>
      </vt:variant>
      <vt:variant>
        <vt:i4>1695</vt:i4>
      </vt:variant>
      <vt:variant>
        <vt:i4>0</vt:i4>
      </vt:variant>
      <vt:variant>
        <vt:i4>5</vt:i4>
      </vt:variant>
      <vt:variant>
        <vt:lpwstr>http://113.161.103.125/HRM/HR/Default.aspx</vt:lpwstr>
      </vt:variant>
      <vt:variant>
        <vt:lpwstr/>
      </vt:variant>
      <vt:variant>
        <vt:i4>8126504</vt:i4>
      </vt:variant>
      <vt:variant>
        <vt:i4>1692</vt:i4>
      </vt:variant>
      <vt:variant>
        <vt:i4>0</vt:i4>
      </vt:variant>
      <vt:variant>
        <vt:i4>5</vt:i4>
      </vt:variant>
      <vt:variant>
        <vt:lpwstr>http://113.161.103.125/HRM/Home/Views/Default.aspx</vt:lpwstr>
      </vt:variant>
      <vt:variant>
        <vt:lpwstr/>
      </vt:variant>
      <vt:variant>
        <vt:i4>2097200</vt:i4>
      </vt:variant>
      <vt:variant>
        <vt:i4>1689</vt:i4>
      </vt:variant>
      <vt:variant>
        <vt:i4>0</vt:i4>
      </vt:variant>
      <vt:variant>
        <vt:i4>5</vt:i4>
      </vt:variant>
      <vt:variant>
        <vt:lpwstr>http://113.161.103.125/HRM/HR/Default.aspx</vt:lpwstr>
      </vt:variant>
      <vt:variant>
        <vt:lpwstr/>
      </vt:variant>
      <vt:variant>
        <vt:i4>8126504</vt:i4>
      </vt:variant>
      <vt:variant>
        <vt:i4>1686</vt:i4>
      </vt:variant>
      <vt:variant>
        <vt:i4>0</vt:i4>
      </vt:variant>
      <vt:variant>
        <vt:i4>5</vt:i4>
      </vt:variant>
      <vt:variant>
        <vt:lpwstr>http://113.161.103.125/HRM/Home/Views/Default.aspx</vt:lpwstr>
      </vt:variant>
      <vt:variant>
        <vt:lpwstr/>
      </vt:variant>
      <vt:variant>
        <vt:i4>2097200</vt:i4>
      </vt:variant>
      <vt:variant>
        <vt:i4>1680</vt:i4>
      </vt:variant>
      <vt:variant>
        <vt:i4>0</vt:i4>
      </vt:variant>
      <vt:variant>
        <vt:i4>5</vt:i4>
      </vt:variant>
      <vt:variant>
        <vt:lpwstr>http://113.161.103.125/HRM/HR/Default.aspx</vt:lpwstr>
      </vt:variant>
      <vt:variant>
        <vt:lpwstr/>
      </vt:variant>
      <vt:variant>
        <vt:i4>8126504</vt:i4>
      </vt:variant>
      <vt:variant>
        <vt:i4>1677</vt:i4>
      </vt:variant>
      <vt:variant>
        <vt:i4>0</vt:i4>
      </vt:variant>
      <vt:variant>
        <vt:i4>5</vt:i4>
      </vt:variant>
      <vt:variant>
        <vt:lpwstr>http://113.161.103.125/HRM/Home/Views/Default.aspx</vt:lpwstr>
      </vt:variant>
      <vt:variant>
        <vt:lpwstr/>
      </vt:variant>
      <vt:variant>
        <vt:i4>2097200</vt:i4>
      </vt:variant>
      <vt:variant>
        <vt:i4>1674</vt:i4>
      </vt:variant>
      <vt:variant>
        <vt:i4>0</vt:i4>
      </vt:variant>
      <vt:variant>
        <vt:i4>5</vt:i4>
      </vt:variant>
      <vt:variant>
        <vt:lpwstr>http://113.161.103.125/HRM/HR/Default.aspx</vt:lpwstr>
      </vt:variant>
      <vt:variant>
        <vt:lpwstr/>
      </vt:variant>
      <vt:variant>
        <vt:i4>8126504</vt:i4>
      </vt:variant>
      <vt:variant>
        <vt:i4>1671</vt:i4>
      </vt:variant>
      <vt:variant>
        <vt:i4>0</vt:i4>
      </vt:variant>
      <vt:variant>
        <vt:i4>5</vt:i4>
      </vt:variant>
      <vt:variant>
        <vt:lpwstr>http://113.161.103.125/HRM/Home/Views/Default.aspx</vt:lpwstr>
      </vt:variant>
      <vt:variant>
        <vt:lpwstr/>
      </vt:variant>
      <vt:variant>
        <vt:i4>2097200</vt:i4>
      </vt:variant>
      <vt:variant>
        <vt:i4>1668</vt:i4>
      </vt:variant>
      <vt:variant>
        <vt:i4>0</vt:i4>
      </vt:variant>
      <vt:variant>
        <vt:i4>5</vt:i4>
      </vt:variant>
      <vt:variant>
        <vt:lpwstr>http://113.161.103.125/HRM/HR/Default.aspx</vt:lpwstr>
      </vt:variant>
      <vt:variant>
        <vt:lpwstr/>
      </vt:variant>
      <vt:variant>
        <vt:i4>8126504</vt:i4>
      </vt:variant>
      <vt:variant>
        <vt:i4>1665</vt:i4>
      </vt:variant>
      <vt:variant>
        <vt:i4>0</vt:i4>
      </vt:variant>
      <vt:variant>
        <vt:i4>5</vt:i4>
      </vt:variant>
      <vt:variant>
        <vt:lpwstr>http://113.161.103.125/HRM/Home/Views/Default.aspx</vt:lpwstr>
      </vt:variant>
      <vt:variant>
        <vt:lpwstr/>
      </vt:variant>
      <vt:variant>
        <vt:i4>2097200</vt:i4>
      </vt:variant>
      <vt:variant>
        <vt:i4>1662</vt:i4>
      </vt:variant>
      <vt:variant>
        <vt:i4>0</vt:i4>
      </vt:variant>
      <vt:variant>
        <vt:i4>5</vt:i4>
      </vt:variant>
      <vt:variant>
        <vt:lpwstr>http://113.161.103.125/HRM/HR/Default.aspx</vt:lpwstr>
      </vt:variant>
      <vt:variant>
        <vt:lpwstr/>
      </vt:variant>
      <vt:variant>
        <vt:i4>8126504</vt:i4>
      </vt:variant>
      <vt:variant>
        <vt:i4>1659</vt:i4>
      </vt:variant>
      <vt:variant>
        <vt:i4>0</vt:i4>
      </vt:variant>
      <vt:variant>
        <vt:i4>5</vt:i4>
      </vt:variant>
      <vt:variant>
        <vt:lpwstr>http://113.161.103.125/HRM/Home/Views/Default.aspx</vt:lpwstr>
      </vt:variant>
      <vt:variant>
        <vt:lpwstr/>
      </vt:variant>
      <vt:variant>
        <vt:i4>2097200</vt:i4>
      </vt:variant>
      <vt:variant>
        <vt:i4>1656</vt:i4>
      </vt:variant>
      <vt:variant>
        <vt:i4>0</vt:i4>
      </vt:variant>
      <vt:variant>
        <vt:i4>5</vt:i4>
      </vt:variant>
      <vt:variant>
        <vt:lpwstr>http://113.161.103.125/HRM/HR/Default.aspx</vt:lpwstr>
      </vt:variant>
      <vt:variant>
        <vt:lpwstr/>
      </vt:variant>
      <vt:variant>
        <vt:i4>8126504</vt:i4>
      </vt:variant>
      <vt:variant>
        <vt:i4>1653</vt:i4>
      </vt:variant>
      <vt:variant>
        <vt:i4>0</vt:i4>
      </vt:variant>
      <vt:variant>
        <vt:i4>5</vt:i4>
      </vt:variant>
      <vt:variant>
        <vt:lpwstr>http://113.161.103.125/HRM/Home/Views/Default.aspx</vt:lpwstr>
      </vt:variant>
      <vt:variant>
        <vt:lpwstr/>
      </vt:variant>
      <vt:variant>
        <vt:i4>2097200</vt:i4>
      </vt:variant>
      <vt:variant>
        <vt:i4>1650</vt:i4>
      </vt:variant>
      <vt:variant>
        <vt:i4>0</vt:i4>
      </vt:variant>
      <vt:variant>
        <vt:i4>5</vt:i4>
      </vt:variant>
      <vt:variant>
        <vt:lpwstr>http://113.161.103.125/HRM/HR/Default.aspx</vt:lpwstr>
      </vt:variant>
      <vt:variant>
        <vt:lpwstr/>
      </vt:variant>
      <vt:variant>
        <vt:i4>8126504</vt:i4>
      </vt:variant>
      <vt:variant>
        <vt:i4>1647</vt:i4>
      </vt:variant>
      <vt:variant>
        <vt:i4>0</vt:i4>
      </vt:variant>
      <vt:variant>
        <vt:i4>5</vt:i4>
      </vt:variant>
      <vt:variant>
        <vt:lpwstr>http://113.161.103.125/HRM/Home/Views/Default.aspx</vt:lpwstr>
      </vt:variant>
      <vt:variant>
        <vt:lpwstr/>
      </vt:variant>
      <vt:variant>
        <vt:i4>2097200</vt:i4>
      </vt:variant>
      <vt:variant>
        <vt:i4>1644</vt:i4>
      </vt:variant>
      <vt:variant>
        <vt:i4>0</vt:i4>
      </vt:variant>
      <vt:variant>
        <vt:i4>5</vt:i4>
      </vt:variant>
      <vt:variant>
        <vt:lpwstr>http://113.161.103.125/HRM/HR/Default.aspx</vt:lpwstr>
      </vt:variant>
      <vt:variant>
        <vt:lpwstr/>
      </vt:variant>
      <vt:variant>
        <vt:i4>8126504</vt:i4>
      </vt:variant>
      <vt:variant>
        <vt:i4>1641</vt:i4>
      </vt:variant>
      <vt:variant>
        <vt:i4>0</vt:i4>
      </vt:variant>
      <vt:variant>
        <vt:i4>5</vt:i4>
      </vt:variant>
      <vt:variant>
        <vt:lpwstr>http://113.161.103.125/HRM/Home/Views/Default.aspx</vt:lpwstr>
      </vt:variant>
      <vt:variant>
        <vt:lpwstr/>
      </vt:variant>
      <vt:variant>
        <vt:i4>2097200</vt:i4>
      </vt:variant>
      <vt:variant>
        <vt:i4>1638</vt:i4>
      </vt:variant>
      <vt:variant>
        <vt:i4>0</vt:i4>
      </vt:variant>
      <vt:variant>
        <vt:i4>5</vt:i4>
      </vt:variant>
      <vt:variant>
        <vt:lpwstr>http://113.161.103.125/HRM/HR/Default.aspx</vt:lpwstr>
      </vt:variant>
      <vt:variant>
        <vt:lpwstr/>
      </vt:variant>
      <vt:variant>
        <vt:i4>8126504</vt:i4>
      </vt:variant>
      <vt:variant>
        <vt:i4>1635</vt:i4>
      </vt:variant>
      <vt:variant>
        <vt:i4>0</vt:i4>
      </vt:variant>
      <vt:variant>
        <vt:i4>5</vt:i4>
      </vt:variant>
      <vt:variant>
        <vt:lpwstr>http://113.161.103.125/HRM/Home/Views/Default.aspx</vt:lpwstr>
      </vt:variant>
      <vt:variant>
        <vt:lpwstr/>
      </vt:variant>
      <vt:variant>
        <vt:i4>2097200</vt:i4>
      </vt:variant>
      <vt:variant>
        <vt:i4>1632</vt:i4>
      </vt:variant>
      <vt:variant>
        <vt:i4>0</vt:i4>
      </vt:variant>
      <vt:variant>
        <vt:i4>5</vt:i4>
      </vt:variant>
      <vt:variant>
        <vt:lpwstr>http://113.161.103.125/HRM/HR/Default.aspx</vt:lpwstr>
      </vt:variant>
      <vt:variant>
        <vt:lpwstr/>
      </vt:variant>
      <vt:variant>
        <vt:i4>8126504</vt:i4>
      </vt:variant>
      <vt:variant>
        <vt:i4>1629</vt:i4>
      </vt:variant>
      <vt:variant>
        <vt:i4>0</vt:i4>
      </vt:variant>
      <vt:variant>
        <vt:i4>5</vt:i4>
      </vt:variant>
      <vt:variant>
        <vt:lpwstr>http://113.161.103.125/HRM/Home/Views/Default.aspx</vt:lpwstr>
      </vt:variant>
      <vt:variant>
        <vt:lpwstr/>
      </vt:variant>
      <vt:variant>
        <vt:i4>2097200</vt:i4>
      </vt:variant>
      <vt:variant>
        <vt:i4>1626</vt:i4>
      </vt:variant>
      <vt:variant>
        <vt:i4>0</vt:i4>
      </vt:variant>
      <vt:variant>
        <vt:i4>5</vt:i4>
      </vt:variant>
      <vt:variant>
        <vt:lpwstr>http://113.161.103.125/HRM/HR/Default.aspx</vt:lpwstr>
      </vt:variant>
      <vt:variant>
        <vt:lpwstr/>
      </vt:variant>
      <vt:variant>
        <vt:i4>8126504</vt:i4>
      </vt:variant>
      <vt:variant>
        <vt:i4>1623</vt:i4>
      </vt:variant>
      <vt:variant>
        <vt:i4>0</vt:i4>
      </vt:variant>
      <vt:variant>
        <vt:i4>5</vt:i4>
      </vt:variant>
      <vt:variant>
        <vt:lpwstr>http://113.161.103.125/HRM/Home/Views/Default.aspx</vt:lpwstr>
      </vt:variant>
      <vt:variant>
        <vt:lpwstr/>
      </vt:variant>
      <vt:variant>
        <vt:i4>2097200</vt:i4>
      </vt:variant>
      <vt:variant>
        <vt:i4>1617</vt:i4>
      </vt:variant>
      <vt:variant>
        <vt:i4>0</vt:i4>
      </vt:variant>
      <vt:variant>
        <vt:i4>5</vt:i4>
      </vt:variant>
      <vt:variant>
        <vt:lpwstr>http://113.161.103.125/HRM/HR/Default.aspx</vt:lpwstr>
      </vt:variant>
      <vt:variant>
        <vt:lpwstr/>
      </vt:variant>
      <vt:variant>
        <vt:i4>8126504</vt:i4>
      </vt:variant>
      <vt:variant>
        <vt:i4>1614</vt:i4>
      </vt:variant>
      <vt:variant>
        <vt:i4>0</vt:i4>
      </vt:variant>
      <vt:variant>
        <vt:i4>5</vt:i4>
      </vt:variant>
      <vt:variant>
        <vt:lpwstr>http://113.161.103.125/HRM/Home/Views/Default.aspx</vt:lpwstr>
      </vt:variant>
      <vt:variant>
        <vt:lpwstr/>
      </vt:variant>
      <vt:variant>
        <vt:i4>2097200</vt:i4>
      </vt:variant>
      <vt:variant>
        <vt:i4>1611</vt:i4>
      </vt:variant>
      <vt:variant>
        <vt:i4>0</vt:i4>
      </vt:variant>
      <vt:variant>
        <vt:i4>5</vt:i4>
      </vt:variant>
      <vt:variant>
        <vt:lpwstr>http://113.161.103.125/HRM/HR/Default.aspx</vt:lpwstr>
      </vt:variant>
      <vt:variant>
        <vt:lpwstr/>
      </vt:variant>
      <vt:variant>
        <vt:i4>8126504</vt:i4>
      </vt:variant>
      <vt:variant>
        <vt:i4>1608</vt:i4>
      </vt:variant>
      <vt:variant>
        <vt:i4>0</vt:i4>
      </vt:variant>
      <vt:variant>
        <vt:i4>5</vt:i4>
      </vt:variant>
      <vt:variant>
        <vt:lpwstr>http://113.161.103.125/HRM/Home/Views/Default.aspx</vt:lpwstr>
      </vt:variant>
      <vt:variant>
        <vt:lpwstr/>
      </vt:variant>
      <vt:variant>
        <vt:i4>2097200</vt:i4>
      </vt:variant>
      <vt:variant>
        <vt:i4>1605</vt:i4>
      </vt:variant>
      <vt:variant>
        <vt:i4>0</vt:i4>
      </vt:variant>
      <vt:variant>
        <vt:i4>5</vt:i4>
      </vt:variant>
      <vt:variant>
        <vt:lpwstr>http://113.161.103.125/HRM/HR/Default.aspx</vt:lpwstr>
      </vt:variant>
      <vt:variant>
        <vt:lpwstr/>
      </vt:variant>
      <vt:variant>
        <vt:i4>8126504</vt:i4>
      </vt:variant>
      <vt:variant>
        <vt:i4>1602</vt:i4>
      </vt:variant>
      <vt:variant>
        <vt:i4>0</vt:i4>
      </vt:variant>
      <vt:variant>
        <vt:i4>5</vt:i4>
      </vt:variant>
      <vt:variant>
        <vt:lpwstr>http://113.161.103.125/HRM/Home/Views/Default.aspx</vt:lpwstr>
      </vt:variant>
      <vt:variant>
        <vt:lpwstr/>
      </vt:variant>
      <vt:variant>
        <vt:i4>2097200</vt:i4>
      </vt:variant>
      <vt:variant>
        <vt:i4>1599</vt:i4>
      </vt:variant>
      <vt:variant>
        <vt:i4>0</vt:i4>
      </vt:variant>
      <vt:variant>
        <vt:i4>5</vt:i4>
      </vt:variant>
      <vt:variant>
        <vt:lpwstr>http://113.161.103.125/HRM/HR/Default.aspx</vt:lpwstr>
      </vt:variant>
      <vt:variant>
        <vt:lpwstr/>
      </vt:variant>
      <vt:variant>
        <vt:i4>8126504</vt:i4>
      </vt:variant>
      <vt:variant>
        <vt:i4>1596</vt:i4>
      </vt:variant>
      <vt:variant>
        <vt:i4>0</vt:i4>
      </vt:variant>
      <vt:variant>
        <vt:i4>5</vt:i4>
      </vt:variant>
      <vt:variant>
        <vt:lpwstr>http://113.161.103.125/HRM/Home/Views/Default.aspx</vt:lpwstr>
      </vt:variant>
      <vt:variant>
        <vt:lpwstr/>
      </vt:variant>
      <vt:variant>
        <vt:i4>2097200</vt:i4>
      </vt:variant>
      <vt:variant>
        <vt:i4>1593</vt:i4>
      </vt:variant>
      <vt:variant>
        <vt:i4>0</vt:i4>
      </vt:variant>
      <vt:variant>
        <vt:i4>5</vt:i4>
      </vt:variant>
      <vt:variant>
        <vt:lpwstr>http://113.161.103.125/HRM/HR/Default.aspx</vt:lpwstr>
      </vt:variant>
      <vt:variant>
        <vt:lpwstr/>
      </vt:variant>
      <vt:variant>
        <vt:i4>8126504</vt:i4>
      </vt:variant>
      <vt:variant>
        <vt:i4>1590</vt:i4>
      </vt:variant>
      <vt:variant>
        <vt:i4>0</vt:i4>
      </vt:variant>
      <vt:variant>
        <vt:i4>5</vt:i4>
      </vt:variant>
      <vt:variant>
        <vt:lpwstr>http://113.161.103.125/HRM/Home/Views/Default.aspx</vt:lpwstr>
      </vt:variant>
      <vt:variant>
        <vt:lpwstr/>
      </vt:variant>
      <vt:variant>
        <vt:i4>2097200</vt:i4>
      </vt:variant>
      <vt:variant>
        <vt:i4>1587</vt:i4>
      </vt:variant>
      <vt:variant>
        <vt:i4>0</vt:i4>
      </vt:variant>
      <vt:variant>
        <vt:i4>5</vt:i4>
      </vt:variant>
      <vt:variant>
        <vt:lpwstr>http://113.161.103.125/HRM/HR/Default.aspx</vt:lpwstr>
      </vt:variant>
      <vt:variant>
        <vt:lpwstr/>
      </vt:variant>
      <vt:variant>
        <vt:i4>8126504</vt:i4>
      </vt:variant>
      <vt:variant>
        <vt:i4>1584</vt:i4>
      </vt:variant>
      <vt:variant>
        <vt:i4>0</vt:i4>
      </vt:variant>
      <vt:variant>
        <vt:i4>5</vt:i4>
      </vt:variant>
      <vt:variant>
        <vt:lpwstr>http://113.161.103.125/HRM/Home/Views/Default.aspx</vt:lpwstr>
      </vt:variant>
      <vt:variant>
        <vt:lpwstr/>
      </vt:variant>
      <vt:variant>
        <vt:i4>2097200</vt:i4>
      </vt:variant>
      <vt:variant>
        <vt:i4>1581</vt:i4>
      </vt:variant>
      <vt:variant>
        <vt:i4>0</vt:i4>
      </vt:variant>
      <vt:variant>
        <vt:i4>5</vt:i4>
      </vt:variant>
      <vt:variant>
        <vt:lpwstr>http://113.161.103.125/HRM/HR/Default.aspx</vt:lpwstr>
      </vt:variant>
      <vt:variant>
        <vt:lpwstr/>
      </vt:variant>
      <vt:variant>
        <vt:i4>8126504</vt:i4>
      </vt:variant>
      <vt:variant>
        <vt:i4>1578</vt:i4>
      </vt:variant>
      <vt:variant>
        <vt:i4>0</vt:i4>
      </vt:variant>
      <vt:variant>
        <vt:i4>5</vt:i4>
      </vt:variant>
      <vt:variant>
        <vt:lpwstr>http://113.161.103.125/HRM/Home/Views/Default.aspx</vt:lpwstr>
      </vt:variant>
      <vt:variant>
        <vt:lpwstr/>
      </vt:variant>
      <vt:variant>
        <vt:i4>2097200</vt:i4>
      </vt:variant>
      <vt:variant>
        <vt:i4>1575</vt:i4>
      </vt:variant>
      <vt:variant>
        <vt:i4>0</vt:i4>
      </vt:variant>
      <vt:variant>
        <vt:i4>5</vt:i4>
      </vt:variant>
      <vt:variant>
        <vt:lpwstr>http://113.161.103.125/HRM/HR/Default.aspx</vt:lpwstr>
      </vt:variant>
      <vt:variant>
        <vt:lpwstr/>
      </vt:variant>
      <vt:variant>
        <vt:i4>8126504</vt:i4>
      </vt:variant>
      <vt:variant>
        <vt:i4>1572</vt:i4>
      </vt:variant>
      <vt:variant>
        <vt:i4>0</vt:i4>
      </vt:variant>
      <vt:variant>
        <vt:i4>5</vt:i4>
      </vt:variant>
      <vt:variant>
        <vt:lpwstr>http://113.161.103.125/HRM/Home/Views/Default.aspx</vt:lpwstr>
      </vt:variant>
      <vt:variant>
        <vt:lpwstr/>
      </vt:variant>
      <vt:variant>
        <vt:i4>2097200</vt:i4>
      </vt:variant>
      <vt:variant>
        <vt:i4>1569</vt:i4>
      </vt:variant>
      <vt:variant>
        <vt:i4>0</vt:i4>
      </vt:variant>
      <vt:variant>
        <vt:i4>5</vt:i4>
      </vt:variant>
      <vt:variant>
        <vt:lpwstr>http://113.161.103.125/HRM/HR/Default.aspx</vt:lpwstr>
      </vt:variant>
      <vt:variant>
        <vt:lpwstr/>
      </vt:variant>
      <vt:variant>
        <vt:i4>8126504</vt:i4>
      </vt:variant>
      <vt:variant>
        <vt:i4>1566</vt:i4>
      </vt:variant>
      <vt:variant>
        <vt:i4>0</vt:i4>
      </vt:variant>
      <vt:variant>
        <vt:i4>5</vt:i4>
      </vt:variant>
      <vt:variant>
        <vt:lpwstr>http://113.161.103.125/HRM/Home/Views/Default.aspx</vt:lpwstr>
      </vt:variant>
      <vt:variant>
        <vt:lpwstr/>
      </vt:variant>
      <vt:variant>
        <vt:i4>2097200</vt:i4>
      </vt:variant>
      <vt:variant>
        <vt:i4>1563</vt:i4>
      </vt:variant>
      <vt:variant>
        <vt:i4>0</vt:i4>
      </vt:variant>
      <vt:variant>
        <vt:i4>5</vt:i4>
      </vt:variant>
      <vt:variant>
        <vt:lpwstr>http://113.161.103.125/HRM/HR/Default.aspx</vt:lpwstr>
      </vt:variant>
      <vt:variant>
        <vt:lpwstr/>
      </vt:variant>
      <vt:variant>
        <vt:i4>8126504</vt:i4>
      </vt:variant>
      <vt:variant>
        <vt:i4>1560</vt:i4>
      </vt:variant>
      <vt:variant>
        <vt:i4>0</vt:i4>
      </vt:variant>
      <vt:variant>
        <vt:i4>5</vt:i4>
      </vt:variant>
      <vt:variant>
        <vt:lpwstr>http://113.161.103.125/HRM/Home/Views/Default.aspx</vt:lpwstr>
      </vt:variant>
      <vt:variant>
        <vt:lpwstr/>
      </vt:variant>
      <vt:variant>
        <vt:i4>2097200</vt:i4>
      </vt:variant>
      <vt:variant>
        <vt:i4>1557</vt:i4>
      </vt:variant>
      <vt:variant>
        <vt:i4>0</vt:i4>
      </vt:variant>
      <vt:variant>
        <vt:i4>5</vt:i4>
      </vt:variant>
      <vt:variant>
        <vt:lpwstr>http://113.161.103.125/HRM/HR/Default.aspx</vt:lpwstr>
      </vt:variant>
      <vt:variant>
        <vt:lpwstr/>
      </vt:variant>
      <vt:variant>
        <vt:i4>8126504</vt:i4>
      </vt:variant>
      <vt:variant>
        <vt:i4>1554</vt:i4>
      </vt:variant>
      <vt:variant>
        <vt:i4>0</vt:i4>
      </vt:variant>
      <vt:variant>
        <vt:i4>5</vt:i4>
      </vt:variant>
      <vt:variant>
        <vt:lpwstr>http://113.161.103.125/HRM/Home/Views/Default.aspx</vt:lpwstr>
      </vt:variant>
      <vt:variant>
        <vt:lpwstr/>
      </vt:variant>
      <vt:variant>
        <vt:i4>2097200</vt:i4>
      </vt:variant>
      <vt:variant>
        <vt:i4>1551</vt:i4>
      </vt:variant>
      <vt:variant>
        <vt:i4>0</vt:i4>
      </vt:variant>
      <vt:variant>
        <vt:i4>5</vt:i4>
      </vt:variant>
      <vt:variant>
        <vt:lpwstr>http://113.161.103.125/HRM/HR/Default.aspx</vt:lpwstr>
      </vt:variant>
      <vt:variant>
        <vt:lpwstr/>
      </vt:variant>
      <vt:variant>
        <vt:i4>8126504</vt:i4>
      </vt:variant>
      <vt:variant>
        <vt:i4>1548</vt:i4>
      </vt:variant>
      <vt:variant>
        <vt:i4>0</vt:i4>
      </vt:variant>
      <vt:variant>
        <vt:i4>5</vt:i4>
      </vt:variant>
      <vt:variant>
        <vt:lpwstr>http://113.161.103.125/HRM/Home/Views/Default.aspx</vt:lpwstr>
      </vt:variant>
      <vt:variant>
        <vt:lpwstr/>
      </vt:variant>
      <vt:variant>
        <vt:i4>2097200</vt:i4>
      </vt:variant>
      <vt:variant>
        <vt:i4>1545</vt:i4>
      </vt:variant>
      <vt:variant>
        <vt:i4>0</vt:i4>
      </vt:variant>
      <vt:variant>
        <vt:i4>5</vt:i4>
      </vt:variant>
      <vt:variant>
        <vt:lpwstr>http://113.161.103.125/HRM/HR/Default.aspx</vt:lpwstr>
      </vt:variant>
      <vt:variant>
        <vt:lpwstr/>
      </vt:variant>
      <vt:variant>
        <vt:i4>8126504</vt:i4>
      </vt:variant>
      <vt:variant>
        <vt:i4>1542</vt:i4>
      </vt:variant>
      <vt:variant>
        <vt:i4>0</vt:i4>
      </vt:variant>
      <vt:variant>
        <vt:i4>5</vt:i4>
      </vt:variant>
      <vt:variant>
        <vt:lpwstr>http://113.161.103.125/HRM/Home/Views/Default.aspx</vt:lpwstr>
      </vt:variant>
      <vt:variant>
        <vt:lpwstr/>
      </vt:variant>
      <vt:variant>
        <vt:i4>2097200</vt:i4>
      </vt:variant>
      <vt:variant>
        <vt:i4>1539</vt:i4>
      </vt:variant>
      <vt:variant>
        <vt:i4>0</vt:i4>
      </vt:variant>
      <vt:variant>
        <vt:i4>5</vt:i4>
      </vt:variant>
      <vt:variant>
        <vt:lpwstr>http://113.161.103.125/HRM/HR/Default.aspx</vt:lpwstr>
      </vt:variant>
      <vt:variant>
        <vt:lpwstr/>
      </vt:variant>
      <vt:variant>
        <vt:i4>8126504</vt:i4>
      </vt:variant>
      <vt:variant>
        <vt:i4>1536</vt:i4>
      </vt:variant>
      <vt:variant>
        <vt:i4>0</vt:i4>
      </vt:variant>
      <vt:variant>
        <vt:i4>5</vt:i4>
      </vt:variant>
      <vt:variant>
        <vt:lpwstr>http://113.161.103.125/HRM/Home/Views/Default.aspx</vt:lpwstr>
      </vt:variant>
      <vt:variant>
        <vt:lpwstr/>
      </vt:variant>
      <vt:variant>
        <vt:i4>2097200</vt:i4>
      </vt:variant>
      <vt:variant>
        <vt:i4>1533</vt:i4>
      </vt:variant>
      <vt:variant>
        <vt:i4>0</vt:i4>
      </vt:variant>
      <vt:variant>
        <vt:i4>5</vt:i4>
      </vt:variant>
      <vt:variant>
        <vt:lpwstr>http://113.161.103.125/HRM/HR/Default.aspx</vt:lpwstr>
      </vt:variant>
      <vt:variant>
        <vt:lpwstr/>
      </vt:variant>
      <vt:variant>
        <vt:i4>8126504</vt:i4>
      </vt:variant>
      <vt:variant>
        <vt:i4>1530</vt:i4>
      </vt:variant>
      <vt:variant>
        <vt:i4>0</vt:i4>
      </vt:variant>
      <vt:variant>
        <vt:i4>5</vt:i4>
      </vt:variant>
      <vt:variant>
        <vt:lpwstr>http://113.161.103.125/HRM/Home/Views/Default.aspx</vt:lpwstr>
      </vt:variant>
      <vt:variant>
        <vt:lpwstr/>
      </vt:variant>
      <vt:variant>
        <vt:i4>2097200</vt:i4>
      </vt:variant>
      <vt:variant>
        <vt:i4>1527</vt:i4>
      </vt:variant>
      <vt:variant>
        <vt:i4>0</vt:i4>
      </vt:variant>
      <vt:variant>
        <vt:i4>5</vt:i4>
      </vt:variant>
      <vt:variant>
        <vt:lpwstr>http://113.161.103.125/HRM/HR/Default.aspx</vt:lpwstr>
      </vt:variant>
      <vt:variant>
        <vt:lpwstr/>
      </vt:variant>
      <vt:variant>
        <vt:i4>8126504</vt:i4>
      </vt:variant>
      <vt:variant>
        <vt:i4>1524</vt:i4>
      </vt:variant>
      <vt:variant>
        <vt:i4>0</vt:i4>
      </vt:variant>
      <vt:variant>
        <vt:i4>5</vt:i4>
      </vt:variant>
      <vt:variant>
        <vt:lpwstr>http://113.161.103.125/HRM/Home/Views/Default.aspx</vt:lpwstr>
      </vt:variant>
      <vt:variant>
        <vt:lpwstr/>
      </vt:variant>
      <vt:variant>
        <vt:i4>1048627</vt:i4>
      </vt:variant>
      <vt:variant>
        <vt:i4>1508</vt:i4>
      </vt:variant>
      <vt:variant>
        <vt:i4>0</vt:i4>
      </vt:variant>
      <vt:variant>
        <vt:i4>5</vt:i4>
      </vt:variant>
      <vt:variant>
        <vt:lpwstr/>
      </vt:variant>
      <vt:variant>
        <vt:lpwstr>_Toc527116023</vt:lpwstr>
      </vt:variant>
      <vt:variant>
        <vt:i4>1048627</vt:i4>
      </vt:variant>
      <vt:variant>
        <vt:i4>1502</vt:i4>
      </vt:variant>
      <vt:variant>
        <vt:i4>0</vt:i4>
      </vt:variant>
      <vt:variant>
        <vt:i4>5</vt:i4>
      </vt:variant>
      <vt:variant>
        <vt:lpwstr/>
      </vt:variant>
      <vt:variant>
        <vt:lpwstr>_Toc527116022</vt:lpwstr>
      </vt:variant>
      <vt:variant>
        <vt:i4>1048627</vt:i4>
      </vt:variant>
      <vt:variant>
        <vt:i4>1496</vt:i4>
      </vt:variant>
      <vt:variant>
        <vt:i4>0</vt:i4>
      </vt:variant>
      <vt:variant>
        <vt:i4>5</vt:i4>
      </vt:variant>
      <vt:variant>
        <vt:lpwstr/>
      </vt:variant>
      <vt:variant>
        <vt:lpwstr>_Toc527116021</vt:lpwstr>
      </vt:variant>
      <vt:variant>
        <vt:i4>1048627</vt:i4>
      </vt:variant>
      <vt:variant>
        <vt:i4>1490</vt:i4>
      </vt:variant>
      <vt:variant>
        <vt:i4>0</vt:i4>
      </vt:variant>
      <vt:variant>
        <vt:i4>5</vt:i4>
      </vt:variant>
      <vt:variant>
        <vt:lpwstr/>
      </vt:variant>
      <vt:variant>
        <vt:lpwstr>_Toc527116020</vt:lpwstr>
      </vt:variant>
      <vt:variant>
        <vt:i4>1245235</vt:i4>
      </vt:variant>
      <vt:variant>
        <vt:i4>1484</vt:i4>
      </vt:variant>
      <vt:variant>
        <vt:i4>0</vt:i4>
      </vt:variant>
      <vt:variant>
        <vt:i4>5</vt:i4>
      </vt:variant>
      <vt:variant>
        <vt:lpwstr/>
      </vt:variant>
      <vt:variant>
        <vt:lpwstr>_Toc527116019</vt:lpwstr>
      </vt:variant>
      <vt:variant>
        <vt:i4>1245235</vt:i4>
      </vt:variant>
      <vt:variant>
        <vt:i4>1478</vt:i4>
      </vt:variant>
      <vt:variant>
        <vt:i4>0</vt:i4>
      </vt:variant>
      <vt:variant>
        <vt:i4>5</vt:i4>
      </vt:variant>
      <vt:variant>
        <vt:lpwstr/>
      </vt:variant>
      <vt:variant>
        <vt:lpwstr>_Toc527116018</vt:lpwstr>
      </vt:variant>
      <vt:variant>
        <vt:i4>1245235</vt:i4>
      </vt:variant>
      <vt:variant>
        <vt:i4>1472</vt:i4>
      </vt:variant>
      <vt:variant>
        <vt:i4>0</vt:i4>
      </vt:variant>
      <vt:variant>
        <vt:i4>5</vt:i4>
      </vt:variant>
      <vt:variant>
        <vt:lpwstr/>
      </vt:variant>
      <vt:variant>
        <vt:lpwstr>_Toc527116017</vt:lpwstr>
      </vt:variant>
      <vt:variant>
        <vt:i4>1245235</vt:i4>
      </vt:variant>
      <vt:variant>
        <vt:i4>1466</vt:i4>
      </vt:variant>
      <vt:variant>
        <vt:i4>0</vt:i4>
      </vt:variant>
      <vt:variant>
        <vt:i4>5</vt:i4>
      </vt:variant>
      <vt:variant>
        <vt:lpwstr/>
      </vt:variant>
      <vt:variant>
        <vt:lpwstr>_Toc527116016</vt:lpwstr>
      </vt:variant>
      <vt:variant>
        <vt:i4>1245235</vt:i4>
      </vt:variant>
      <vt:variant>
        <vt:i4>1460</vt:i4>
      </vt:variant>
      <vt:variant>
        <vt:i4>0</vt:i4>
      </vt:variant>
      <vt:variant>
        <vt:i4>5</vt:i4>
      </vt:variant>
      <vt:variant>
        <vt:lpwstr/>
      </vt:variant>
      <vt:variant>
        <vt:lpwstr>_Toc527116015</vt:lpwstr>
      </vt:variant>
      <vt:variant>
        <vt:i4>1245235</vt:i4>
      </vt:variant>
      <vt:variant>
        <vt:i4>1454</vt:i4>
      </vt:variant>
      <vt:variant>
        <vt:i4>0</vt:i4>
      </vt:variant>
      <vt:variant>
        <vt:i4>5</vt:i4>
      </vt:variant>
      <vt:variant>
        <vt:lpwstr/>
      </vt:variant>
      <vt:variant>
        <vt:lpwstr>_Toc527116014</vt:lpwstr>
      </vt:variant>
      <vt:variant>
        <vt:i4>1245235</vt:i4>
      </vt:variant>
      <vt:variant>
        <vt:i4>1448</vt:i4>
      </vt:variant>
      <vt:variant>
        <vt:i4>0</vt:i4>
      </vt:variant>
      <vt:variant>
        <vt:i4>5</vt:i4>
      </vt:variant>
      <vt:variant>
        <vt:lpwstr/>
      </vt:variant>
      <vt:variant>
        <vt:lpwstr>_Toc527116013</vt:lpwstr>
      </vt:variant>
      <vt:variant>
        <vt:i4>1245235</vt:i4>
      </vt:variant>
      <vt:variant>
        <vt:i4>1442</vt:i4>
      </vt:variant>
      <vt:variant>
        <vt:i4>0</vt:i4>
      </vt:variant>
      <vt:variant>
        <vt:i4>5</vt:i4>
      </vt:variant>
      <vt:variant>
        <vt:lpwstr/>
      </vt:variant>
      <vt:variant>
        <vt:lpwstr>_Toc527116012</vt:lpwstr>
      </vt:variant>
      <vt:variant>
        <vt:i4>1245235</vt:i4>
      </vt:variant>
      <vt:variant>
        <vt:i4>1436</vt:i4>
      </vt:variant>
      <vt:variant>
        <vt:i4>0</vt:i4>
      </vt:variant>
      <vt:variant>
        <vt:i4>5</vt:i4>
      </vt:variant>
      <vt:variant>
        <vt:lpwstr/>
      </vt:variant>
      <vt:variant>
        <vt:lpwstr>_Toc527116011</vt:lpwstr>
      </vt:variant>
      <vt:variant>
        <vt:i4>1245235</vt:i4>
      </vt:variant>
      <vt:variant>
        <vt:i4>1430</vt:i4>
      </vt:variant>
      <vt:variant>
        <vt:i4>0</vt:i4>
      </vt:variant>
      <vt:variant>
        <vt:i4>5</vt:i4>
      </vt:variant>
      <vt:variant>
        <vt:lpwstr/>
      </vt:variant>
      <vt:variant>
        <vt:lpwstr>_Toc527116010</vt:lpwstr>
      </vt:variant>
      <vt:variant>
        <vt:i4>1179699</vt:i4>
      </vt:variant>
      <vt:variant>
        <vt:i4>1424</vt:i4>
      </vt:variant>
      <vt:variant>
        <vt:i4>0</vt:i4>
      </vt:variant>
      <vt:variant>
        <vt:i4>5</vt:i4>
      </vt:variant>
      <vt:variant>
        <vt:lpwstr/>
      </vt:variant>
      <vt:variant>
        <vt:lpwstr>_Toc527116009</vt:lpwstr>
      </vt:variant>
      <vt:variant>
        <vt:i4>1179699</vt:i4>
      </vt:variant>
      <vt:variant>
        <vt:i4>1418</vt:i4>
      </vt:variant>
      <vt:variant>
        <vt:i4>0</vt:i4>
      </vt:variant>
      <vt:variant>
        <vt:i4>5</vt:i4>
      </vt:variant>
      <vt:variant>
        <vt:lpwstr/>
      </vt:variant>
      <vt:variant>
        <vt:lpwstr>_Toc527116008</vt:lpwstr>
      </vt:variant>
      <vt:variant>
        <vt:i4>1179699</vt:i4>
      </vt:variant>
      <vt:variant>
        <vt:i4>1412</vt:i4>
      </vt:variant>
      <vt:variant>
        <vt:i4>0</vt:i4>
      </vt:variant>
      <vt:variant>
        <vt:i4>5</vt:i4>
      </vt:variant>
      <vt:variant>
        <vt:lpwstr/>
      </vt:variant>
      <vt:variant>
        <vt:lpwstr>_Toc527116007</vt:lpwstr>
      </vt:variant>
      <vt:variant>
        <vt:i4>1179699</vt:i4>
      </vt:variant>
      <vt:variant>
        <vt:i4>1406</vt:i4>
      </vt:variant>
      <vt:variant>
        <vt:i4>0</vt:i4>
      </vt:variant>
      <vt:variant>
        <vt:i4>5</vt:i4>
      </vt:variant>
      <vt:variant>
        <vt:lpwstr/>
      </vt:variant>
      <vt:variant>
        <vt:lpwstr>_Toc527116006</vt:lpwstr>
      </vt:variant>
      <vt:variant>
        <vt:i4>1179699</vt:i4>
      </vt:variant>
      <vt:variant>
        <vt:i4>1400</vt:i4>
      </vt:variant>
      <vt:variant>
        <vt:i4>0</vt:i4>
      </vt:variant>
      <vt:variant>
        <vt:i4>5</vt:i4>
      </vt:variant>
      <vt:variant>
        <vt:lpwstr/>
      </vt:variant>
      <vt:variant>
        <vt:lpwstr>_Toc527116005</vt:lpwstr>
      </vt:variant>
      <vt:variant>
        <vt:i4>1179699</vt:i4>
      </vt:variant>
      <vt:variant>
        <vt:i4>1394</vt:i4>
      </vt:variant>
      <vt:variant>
        <vt:i4>0</vt:i4>
      </vt:variant>
      <vt:variant>
        <vt:i4>5</vt:i4>
      </vt:variant>
      <vt:variant>
        <vt:lpwstr/>
      </vt:variant>
      <vt:variant>
        <vt:lpwstr>_Toc527116004</vt:lpwstr>
      </vt:variant>
      <vt:variant>
        <vt:i4>1179699</vt:i4>
      </vt:variant>
      <vt:variant>
        <vt:i4>1388</vt:i4>
      </vt:variant>
      <vt:variant>
        <vt:i4>0</vt:i4>
      </vt:variant>
      <vt:variant>
        <vt:i4>5</vt:i4>
      </vt:variant>
      <vt:variant>
        <vt:lpwstr/>
      </vt:variant>
      <vt:variant>
        <vt:lpwstr>_Toc527116003</vt:lpwstr>
      </vt:variant>
      <vt:variant>
        <vt:i4>1179699</vt:i4>
      </vt:variant>
      <vt:variant>
        <vt:i4>1382</vt:i4>
      </vt:variant>
      <vt:variant>
        <vt:i4>0</vt:i4>
      </vt:variant>
      <vt:variant>
        <vt:i4>5</vt:i4>
      </vt:variant>
      <vt:variant>
        <vt:lpwstr/>
      </vt:variant>
      <vt:variant>
        <vt:lpwstr>_Toc527116002</vt:lpwstr>
      </vt:variant>
      <vt:variant>
        <vt:i4>1179699</vt:i4>
      </vt:variant>
      <vt:variant>
        <vt:i4>1376</vt:i4>
      </vt:variant>
      <vt:variant>
        <vt:i4>0</vt:i4>
      </vt:variant>
      <vt:variant>
        <vt:i4>5</vt:i4>
      </vt:variant>
      <vt:variant>
        <vt:lpwstr/>
      </vt:variant>
      <vt:variant>
        <vt:lpwstr>_Toc527116001</vt:lpwstr>
      </vt:variant>
      <vt:variant>
        <vt:i4>1179699</vt:i4>
      </vt:variant>
      <vt:variant>
        <vt:i4>1370</vt:i4>
      </vt:variant>
      <vt:variant>
        <vt:i4>0</vt:i4>
      </vt:variant>
      <vt:variant>
        <vt:i4>5</vt:i4>
      </vt:variant>
      <vt:variant>
        <vt:lpwstr/>
      </vt:variant>
      <vt:variant>
        <vt:lpwstr>_Toc527116000</vt:lpwstr>
      </vt:variant>
      <vt:variant>
        <vt:i4>1572922</vt:i4>
      </vt:variant>
      <vt:variant>
        <vt:i4>1364</vt:i4>
      </vt:variant>
      <vt:variant>
        <vt:i4>0</vt:i4>
      </vt:variant>
      <vt:variant>
        <vt:i4>5</vt:i4>
      </vt:variant>
      <vt:variant>
        <vt:lpwstr/>
      </vt:variant>
      <vt:variant>
        <vt:lpwstr>_Toc527115999</vt:lpwstr>
      </vt:variant>
      <vt:variant>
        <vt:i4>1572922</vt:i4>
      </vt:variant>
      <vt:variant>
        <vt:i4>1358</vt:i4>
      </vt:variant>
      <vt:variant>
        <vt:i4>0</vt:i4>
      </vt:variant>
      <vt:variant>
        <vt:i4>5</vt:i4>
      </vt:variant>
      <vt:variant>
        <vt:lpwstr/>
      </vt:variant>
      <vt:variant>
        <vt:lpwstr>_Toc527115998</vt:lpwstr>
      </vt:variant>
      <vt:variant>
        <vt:i4>1572922</vt:i4>
      </vt:variant>
      <vt:variant>
        <vt:i4>1352</vt:i4>
      </vt:variant>
      <vt:variant>
        <vt:i4>0</vt:i4>
      </vt:variant>
      <vt:variant>
        <vt:i4>5</vt:i4>
      </vt:variant>
      <vt:variant>
        <vt:lpwstr/>
      </vt:variant>
      <vt:variant>
        <vt:lpwstr>_Toc527115997</vt:lpwstr>
      </vt:variant>
      <vt:variant>
        <vt:i4>1572922</vt:i4>
      </vt:variant>
      <vt:variant>
        <vt:i4>1346</vt:i4>
      </vt:variant>
      <vt:variant>
        <vt:i4>0</vt:i4>
      </vt:variant>
      <vt:variant>
        <vt:i4>5</vt:i4>
      </vt:variant>
      <vt:variant>
        <vt:lpwstr/>
      </vt:variant>
      <vt:variant>
        <vt:lpwstr>_Toc527115996</vt:lpwstr>
      </vt:variant>
      <vt:variant>
        <vt:i4>1572922</vt:i4>
      </vt:variant>
      <vt:variant>
        <vt:i4>1340</vt:i4>
      </vt:variant>
      <vt:variant>
        <vt:i4>0</vt:i4>
      </vt:variant>
      <vt:variant>
        <vt:i4>5</vt:i4>
      </vt:variant>
      <vt:variant>
        <vt:lpwstr/>
      </vt:variant>
      <vt:variant>
        <vt:lpwstr>_Toc527115995</vt:lpwstr>
      </vt:variant>
      <vt:variant>
        <vt:i4>1572922</vt:i4>
      </vt:variant>
      <vt:variant>
        <vt:i4>1334</vt:i4>
      </vt:variant>
      <vt:variant>
        <vt:i4>0</vt:i4>
      </vt:variant>
      <vt:variant>
        <vt:i4>5</vt:i4>
      </vt:variant>
      <vt:variant>
        <vt:lpwstr/>
      </vt:variant>
      <vt:variant>
        <vt:lpwstr>_Toc527115994</vt:lpwstr>
      </vt:variant>
      <vt:variant>
        <vt:i4>1572922</vt:i4>
      </vt:variant>
      <vt:variant>
        <vt:i4>1328</vt:i4>
      </vt:variant>
      <vt:variant>
        <vt:i4>0</vt:i4>
      </vt:variant>
      <vt:variant>
        <vt:i4>5</vt:i4>
      </vt:variant>
      <vt:variant>
        <vt:lpwstr/>
      </vt:variant>
      <vt:variant>
        <vt:lpwstr>_Toc527115993</vt:lpwstr>
      </vt:variant>
      <vt:variant>
        <vt:i4>1572922</vt:i4>
      </vt:variant>
      <vt:variant>
        <vt:i4>1322</vt:i4>
      </vt:variant>
      <vt:variant>
        <vt:i4>0</vt:i4>
      </vt:variant>
      <vt:variant>
        <vt:i4>5</vt:i4>
      </vt:variant>
      <vt:variant>
        <vt:lpwstr/>
      </vt:variant>
      <vt:variant>
        <vt:lpwstr>_Toc527115992</vt:lpwstr>
      </vt:variant>
      <vt:variant>
        <vt:i4>1572922</vt:i4>
      </vt:variant>
      <vt:variant>
        <vt:i4>1316</vt:i4>
      </vt:variant>
      <vt:variant>
        <vt:i4>0</vt:i4>
      </vt:variant>
      <vt:variant>
        <vt:i4>5</vt:i4>
      </vt:variant>
      <vt:variant>
        <vt:lpwstr/>
      </vt:variant>
      <vt:variant>
        <vt:lpwstr>_Toc527115991</vt:lpwstr>
      </vt:variant>
      <vt:variant>
        <vt:i4>1572922</vt:i4>
      </vt:variant>
      <vt:variant>
        <vt:i4>1310</vt:i4>
      </vt:variant>
      <vt:variant>
        <vt:i4>0</vt:i4>
      </vt:variant>
      <vt:variant>
        <vt:i4>5</vt:i4>
      </vt:variant>
      <vt:variant>
        <vt:lpwstr/>
      </vt:variant>
      <vt:variant>
        <vt:lpwstr>_Toc527115990</vt:lpwstr>
      </vt:variant>
      <vt:variant>
        <vt:i4>1638458</vt:i4>
      </vt:variant>
      <vt:variant>
        <vt:i4>1304</vt:i4>
      </vt:variant>
      <vt:variant>
        <vt:i4>0</vt:i4>
      </vt:variant>
      <vt:variant>
        <vt:i4>5</vt:i4>
      </vt:variant>
      <vt:variant>
        <vt:lpwstr/>
      </vt:variant>
      <vt:variant>
        <vt:lpwstr>_Toc527115989</vt:lpwstr>
      </vt:variant>
      <vt:variant>
        <vt:i4>1638458</vt:i4>
      </vt:variant>
      <vt:variant>
        <vt:i4>1298</vt:i4>
      </vt:variant>
      <vt:variant>
        <vt:i4>0</vt:i4>
      </vt:variant>
      <vt:variant>
        <vt:i4>5</vt:i4>
      </vt:variant>
      <vt:variant>
        <vt:lpwstr/>
      </vt:variant>
      <vt:variant>
        <vt:lpwstr>_Toc527115988</vt:lpwstr>
      </vt:variant>
      <vt:variant>
        <vt:i4>1638458</vt:i4>
      </vt:variant>
      <vt:variant>
        <vt:i4>1292</vt:i4>
      </vt:variant>
      <vt:variant>
        <vt:i4>0</vt:i4>
      </vt:variant>
      <vt:variant>
        <vt:i4>5</vt:i4>
      </vt:variant>
      <vt:variant>
        <vt:lpwstr/>
      </vt:variant>
      <vt:variant>
        <vt:lpwstr>_Toc527115987</vt:lpwstr>
      </vt:variant>
      <vt:variant>
        <vt:i4>1638458</vt:i4>
      </vt:variant>
      <vt:variant>
        <vt:i4>1286</vt:i4>
      </vt:variant>
      <vt:variant>
        <vt:i4>0</vt:i4>
      </vt:variant>
      <vt:variant>
        <vt:i4>5</vt:i4>
      </vt:variant>
      <vt:variant>
        <vt:lpwstr/>
      </vt:variant>
      <vt:variant>
        <vt:lpwstr>_Toc527115986</vt:lpwstr>
      </vt:variant>
      <vt:variant>
        <vt:i4>1638458</vt:i4>
      </vt:variant>
      <vt:variant>
        <vt:i4>1280</vt:i4>
      </vt:variant>
      <vt:variant>
        <vt:i4>0</vt:i4>
      </vt:variant>
      <vt:variant>
        <vt:i4>5</vt:i4>
      </vt:variant>
      <vt:variant>
        <vt:lpwstr/>
      </vt:variant>
      <vt:variant>
        <vt:lpwstr>_Toc527115985</vt:lpwstr>
      </vt:variant>
      <vt:variant>
        <vt:i4>1638458</vt:i4>
      </vt:variant>
      <vt:variant>
        <vt:i4>1274</vt:i4>
      </vt:variant>
      <vt:variant>
        <vt:i4>0</vt:i4>
      </vt:variant>
      <vt:variant>
        <vt:i4>5</vt:i4>
      </vt:variant>
      <vt:variant>
        <vt:lpwstr/>
      </vt:variant>
      <vt:variant>
        <vt:lpwstr>_Toc527115984</vt:lpwstr>
      </vt:variant>
      <vt:variant>
        <vt:i4>1638458</vt:i4>
      </vt:variant>
      <vt:variant>
        <vt:i4>1268</vt:i4>
      </vt:variant>
      <vt:variant>
        <vt:i4>0</vt:i4>
      </vt:variant>
      <vt:variant>
        <vt:i4>5</vt:i4>
      </vt:variant>
      <vt:variant>
        <vt:lpwstr/>
      </vt:variant>
      <vt:variant>
        <vt:lpwstr>_Toc527115983</vt:lpwstr>
      </vt:variant>
      <vt:variant>
        <vt:i4>1638458</vt:i4>
      </vt:variant>
      <vt:variant>
        <vt:i4>1262</vt:i4>
      </vt:variant>
      <vt:variant>
        <vt:i4>0</vt:i4>
      </vt:variant>
      <vt:variant>
        <vt:i4>5</vt:i4>
      </vt:variant>
      <vt:variant>
        <vt:lpwstr/>
      </vt:variant>
      <vt:variant>
        <vt:lpwstr>_Toc527115982</vt:lpwstr>
      </vt:variant>
      <vt:variant>
        <vt:i4>1638458</vt:i4>
      </vt:variant>
      <vt:variant>
        <vt:i4>1256</vt:i4>
      </vt:variant>
      <vt:variant>
        <vt:i4>0</vt:i4>
      </vt:variant>
      <vt:variant>
        <vt:i4>5</vt:i4>
      </vt:variant>
      <vt:variant>
        <vt:lpwstr/>
      </vt:variant>
      <vt:variant>
        <vt:lpwstr>_Toc527115981</vt:lpwstr>
      </vt:variant>
      <vt:variant>
        <vt:i4>1638458</vt:i4>
      </vt:variant>
      <vt:variant>
        <vt:i4>1250</vt:i4>
      </vt:variant>
      <vt:variant>
        <vt:i4>0</vt:i4>
      </vt:variant>
      <vt:variant>
        <vt:i4>5</vt:i4>
      </vt:variant>
      <vt:variant>
        <vt:lpwstr/>
      </vt:variant>
      <vt:variant>
        <vt:lpwstr>_Toc527115980</vt:lpwstr>
      </vt:variant>
      <vt:variant>
        <vt:i4>1441850</vt:i4>
      </vt:variant>
      <vt:variant>
        <vt:i4>1244</vt:i4>
      </vt:variant>
      <vt:variant>
        <vt:i4>0</vt:i4>
      </vt:variant>
      <vt:variant>
        <vt:i4>5</vt:i4>
      </vt:variant>
      <vt:variant>
        <vt:lpwstr/>
      </vt:variant>
      <vt:variant>
        <vt:lpwstr>_Toc527115979</vt:lpwstr>
      </vt:variant>
      <vt:variant>
        <vt:i4>1441850</vt:i4>
      </vt:variant>
      <vt:variant>
        <vt:i4>1238</vt:i4>
      </vt:variant>
      <vt:variant>
        <vt:i4>0</vt:i4>
      </vt:variant>
      <vt:variant>
        <vt:i4>5</vt:i4>
      </vt:variant>
      <vt:variant>
        <vt:lpwstr/>
      </vt:variant>
      <vt:variant>
        <vt:lpwstr>_Toc527115978</vt:lpwstr>
      </vt:variant>
      <vt:variant>
        <vt:i4>1441850</vt:i4>
      </vt:variant>
      <vt:variant>
        <vt:i4>1232</vt:i4>
      </vt:variant>
      <vt:variant>
        <vt:i4>0</vt:i4>
      </vt:variant>
      <vt:variant>
        <vt:i4>5</vt:i4>
      </vt:variant>
      <vt:variant>
        <vt:lpwstr/>
      </vt:variant>
      <vt:variant>
        <vt:lpwstr>_Toc527115977</vt:lpwstr>
      </vt:variant>
      <vt:variant>
        <vt:i4>1441850</vt:i4>
      </vt:variant>
      <vt:variant>
        <vt:i4>1226</vt:i4>
      </vt:variant>
      <vt:variant>
        <vt:i4>0</vt:i4>
      </vt:variant>
      <vt:variant>
        <vt:i4>5</vt:i4>
      </vt:variant>
      <vt:variant>
        <vt:lpwstr/>
      </vt:variant>
      <vt:variant>
        <vt:lpwstr>_Toc527115976</vt:lpwstr>
      </vt:variant>
      <vt:variant>
        <vt:i4>1441850</vt:i4>
      </vt:variant>
      <vt:variant>
        <vt:i4>1220</vt:i4>
      </vt:variant>
      <vt:variant>
        <vt:i4>0</vt:i4>
      </vt:variant>
      <vt:variant>
        <vt:i4>5</vt:i4>
      </vt:variant>
      <vt:variant>
        <vt:lpwstr/>
      </vt:variant>
      <vt:variant>
        <vt:lpwstr>_Toc527115975</vt:lpwstr>
      </vt:variant>
      <vt:variant>
        <vt:i4>1441850</vt:i4>
      </vt:variant>
      <vt:variant>
        <vt:i4>1214</vt:i4>
      </vt:variant>
      <vt:variant>
        <vt:i4>0</vt:i4>
      </vt:variant>
      <vt:variant>
        <vt:i4>5</vt:i4>
      </vt:variant>
      <vt:variant>
        <vt:lpwstr/>
      </vt:variant>
      <vt:variant>
        <vt:lpwstr>_Toc527115974</vt:lpwstr>
      </vt:variant>
      <vt:variant>
        <vt:i4>1441850</vt:i4>
      </vt:variant>
      <vt:variant>
        <vt:i4>1208</vt:i4>
      </vt:variant>
      <vt:variant>
        <vt:i4>0</vt:i4>
      </vt:variant>
      <vt:variant>
        <vt:i4>5</vt:i4>
      </vt:variant>
      <vt:variant>
        <vt:lpwstr/>
      </vt:variant>
      <vt:variant>
        <vt:lpwstr>_Toc527115973</vt:lpwstr>
      </vt:variant>
      <vt:variant>
        <vt:i4>1441850</vt:i4>
      </vt:variant>
      <vt:variant>
        <vt:i4>1202</vt:i4>
      </vt:variant>
      <vt:variant>
        <vt:i4>0</vt:i4>
      </vt:variant>
      <vt:variant>
        <vt:i4>5</vt:i4>
      </vt:variant>
      <vt:variant>
        <vt:lpwstr/>
      </vt:variant>
      <vt:variant>
        <vt:lpwstr>_Toc527115972</vt:lpwstr>
      </vt:variant>
      <vt:variant>
        <vt:i4>1441850</vt:i4>
      </vt:variant>
      <vt:variant>
        <vt:i4>1196</vt:i4>
      </vt:variant>
      <vt:variant>
        <vt:i4>0</vt:i4>
      </vt:variant>
      <vt:variant>
        <vt:i4>5</vt:i4>
      </vt:variant>
      <vt:variant>
        <vt:lpwstr/>
      </vt:variant>
      <vt:variant>
        <vt:lpwstr>_Toc527115971</vt:lpwstr>
      </vt:variant>
      <vt:variant>
        <vt:i4>1441850</vt:i4>
      </vt:variant>
      <vt:variant>
        <vt:i4>1190</vt:i4>
      </vt:variant>
      <vt:variant>
        <vt:i4>0</vt:i4>
      </vt:variant>
      <vt:variant>
        <vt:i4>5</vt:i4>
      </vt:variant>
      <vt:variant>
        <vt:lpwstr/>
      </vt:variant>
      <vt:variant>
        <vt:lpwstr>_Toc527115970</vt:lpwstr>
      </vt:variant>
      <vt:variant>
        <vt:i4>1507386</vt:i4>
      </vt:variant>
      <vt:variant>
        <vt:i4>1184</vt:i4>
      </vt:variant>
      <vt:variant>
        <vt:i4>0</vt:i4>
      </vt:variant>
      <vt:variant>
        <vt:i4>5</vt:i4>
      </vt:variant>
      <vt:variant>
        <vt:lpwstr/>
      </vt:variant>
      <vt:variant>
        <vt:lpwstr>_Toc527115969</vt:lpwstr>
      </vt:variant>
      <vt:variant>
        <vt:i4>1507386</vt:i4>
      </vt:variant>
      <vt:variant>
        <vt:i4>1178</vt:i4>
      </vt:variant>
      <vt:variant>
        <vt:i4>0</vt:i4>
      </vt:variant>
      <vt:variant>
        <vt:i4>5</vt:i4>
      </vt:variant>
      <vt:variant>
        <vt:lpwstr/>
      </vt:variant>
      <vt:variant>
        <vt:lpwstr>_Toc527115968</vt:lpwstr>
      </vt:variant>
      <vt:variant>
        <vt:i4>1507386</vt:i4>
      </vt:variant>
      <vt:variant>
        <vt:i4>1172</vt:i4>
      </vt:variant>
      <vt:variant>
        <vt:i4>0</vt:i4>
      </vt:variant>
      <vt:variant>
        <vt:i4>5</vt:i4>
      </vt:variant>
      <vt:variant>
        <vt:lpwstr/>
      </vt:variant>
      <vt:variant>
        <vt:lpwstr>_Toc527115967</vt:lpwstr>
      </vt:variant>
      <vt:variant>
        <vt:i4>1507386</vt:i4>
      </vt:variant>
      <vt:variant>
        <vt:i4>1166</vt:i4>
      </vt:variant>
      <vt:variant>
        <vt:i4>0</vt:i4>
      </vt:variant>
      <vt:variant>
        <vt:i4>5</vt:i4>
      </vt:variant>
      <vt:variant>
        <vt:lpwstr/>
      </vt:variant>
      <vt:variant>
        <vt:lpwstr>_Toc527115966</vt:lpwstr>
      </vt:variant>
      <vt:variant>
        <vt:i4>1507386</vt:i4>
      </vt:variant>
      <vt:variant>
        <vt:i4>1160</vt:i4>
      </vt:variant>
      <vt:variant>
        <vt:i4>0</vt:i4>
      </vt:variant>
      <vt:variant>
        <vt:i4>5</vt:i4>
      </vt:variant>
      <vt:variant>
        <vt:lpwstr/>
      </vt:variant>
      <vt:variant>
        <vt:lpwstr>_Toc527115965</vt:lpwstr>
      </vt:variant>
      <vt:variant>
        <vt:i4>1507386</vt:i4>
      </vt:variant>
      <vt:variant>
        <vt:i4>1154</vt:i4>
      </vt:variant>
      <vt:variant>
        <vt:i4>0</vt:i4>
      </vt:variant>
      <vt:variant>
        <vt:i4>5</vt:i4>
      </vt:variant>
      <vt:variant>
        <vt:lpwstr/>
      </vt:variant>
      <vt:variant>
        <vt:lpwstr>_Toc527115964</vt:lpwstr>
      </vt:variant>
      <vt:variant>
        <vt:i4>1507386</vt:i4>
      </vt:variant>
      <vt:variant>
        <vt:i4>1148</vt:i4>
      </vt:variant>
      <vt:variant>
        <vt:i4>0</vt:i4>
      </vt:variant>
      <vt:variant>
        <vt:i4>5</vt:i4>
      </vt:variant>
      <vt:variant>
        <vt:lpwstr/>
      </vt:variant>
      <vt:variant>
        <vt:lpwstr>_Toc527115963</vt:lpwstr>
      </vt:variant>
      <vt:variant>
        <vt:i4>1507386</vt:i4>
      </vt:variant>
      <vt:variant>
        <vt:i4>1142</vt:i4>
      </vt:variant>
      <vt:variant>
        <vt:i4>0</vt:i4>
      </vt:variant>
      <vt:variant>
        <vt:i4>5</vt:i4>
      </vt:variant>
      <vt:variant>
        <vt:lpwstr/>
      </vt:variant>
      <vt:variant>
        <vt:lpwstr>_Toc527115962</vt:lpwstr>
      </vt:variant>
      <vt:variant>
        <vt:i4>1507386</vt:i4>
      </vt:variant>
      <vt:variant>
        <vt:i4>1136</vt:i4>
      </vt:variant>
      <vt:variant>
        <vt:i4>0</vt:i4>
      </vt:variant>
      <vt:variant>
        <vt:i4>5</vt:i4>
      </vt:variant>
      <vt:variant>
        <vt:lpwstr/>
      </vt:variant>
      <vt:variant>
        <vt:lpwstr>_Toc527115961</vt:lpwstr>
      </vt:variant>
      <vt:variant>
        <vt:i4>1507386</vt:i4>
      </vt:variant>
      <vt:variant>
        <vt:i4>1130</vt:i4>
      </vt:variant>
      <vt:variant>
        <vt:i4>0</vt:i4>
      </vt:variant>
      <vt:variant>
        <vt:i4>5</vt:i4>
      </vt:variant>
      <vt:variant>
        <vt:lpwstr/>
      </vt:variant>
      <vt:variant>
        <vt:lpwstr>_Toc527115960</vt:lpwstr>
      </vt:variant>
      <vt:variant>
        <vt:i4>1310778</vt:i4>
      </vt:variant>
      <vt:variant>
        <vt:i4>1124</vt:i4>
      </vt:variant>
      <vt:variant>
        <vt:i4>0</vt:i4>
      </vt:variant>
      <vt:variant>
        <vt:i4>5</vt:i4>
      </vt:variant>
      <vt:variant>
        <vt:lpwstr/>
      </vt:variant>
      <vt:variant>
        <vt:lpwstr>_Toc527115959</vt:lpwstr>
      </vt:variant>
      <vt:variant>
        <vt:i4>1310778</vt:i4>
      </vt:variant>
      <vt:variant>
        <vt:i4>1118</vt:i4>
      </vt:variant>
      <vt:variant>
        <vt:i4>0</vt:i4>
      </vt:variant>
      <vt:variant>
        <vt:i4>5</vt:i4>
      </vt:variant>
      <vt:variant>
        <vt:lpwstr/>
      </vt:variant>
      <vt:variant>
        <vt:lpwstr>_Toc527115958</vt:lpwstr>
      </vt:variant>
      <vt:variant>
        <vt:i4>1310778</vt:i4>
      </vt:variant>
      <vt:variant>
        <vt:i4>1112</vt:i4>
      </vt:variant>
      <vt:variant>
        <vt:i4>0</vt:i4>
      </vt:variant>
      <vt:variant>
        <vt:i4>5</vt:i4>
      </vt:variant>
      <vt:variant>
        <vt:lpwstr/>
      </vt:variant>
      <vt:variant>
        <vt:lpwstr>_Toc527115957</vt:lpwstr>
      </vt:variant>
      <vt:variant>
        <vt:i4>1310778</vt:i4>
      </vt:variant>
      <vt:variant>
        <vt:i4>1106</vt:i4>
      </vt:variant>
      <vt:variant>
        <vt:i4>0</vt:i4>
      </vt:variant>
      <vt:variant>
        <vt:i4>5</vt:i4>
      </vt:variant>
      <vt:variant>
        <vt:lpwstr/>
      </vt:variant>
      <vt:variant>
        <vt:lpwstr>_Toc527115956</vt:lpwstr>
      </vt:variant>
      <vt:variant>
        <vt:i4>1310778</vt:i4>
      </vt:variant>
      <vt:variant>
        <vt:i4>1100</vt:i4>
      </vt:variant>
      <vt:variant>
        <vt:i4>0</vt:i4>
      </vt:variant>
      <vt:variant>
        <vt:i4>5</vt:i4>
      </vt:variant>
      <vt:variant>
        <vt:lpwstr/>
      </vt:variant>
      <vt:variant>
        <vt:lpwstr>_Toc527115955</vt:lpwstr>
      </vt:variant>
      <vt:variant>
        <vt:i4>1310778</vt:i4>
      </vt:variant>
      <vt:variant>
        <vt:i4>1094</vt:i4>
      </vt:variant>
      <vt:variant>
        <vt:i4>0</vt:i4>
      </vt:variant>
      <vt:variant>
        <vt:i4>5</vt:i4>
      </vt:variant>
      <vt:variant>
        <vt:lpwstr/>
      </vt:variant>
      <vt:variant>
        <vt:lpwstr>_Toc527115954</vt:lpwstr>
      </vt:variant>
      <vt:variant>
        <vt:i4>1310778</vt:i4>
      </vt:variant>
      <vt:variant>
        <vt:i4>1088</vt:i4>
      </vt:variant>
      <vt:variant>
        <vt:i4>0</vt:i4>
      </vt:variant>
      <vt:variant>
        <vt:i4>5</vt:i4>
      </vt:variant>
      <vt:variant>
        <vt:lpwstr/>
      </vt:variant>
      <vt:variant>
        <vt:lpwstr>_Toc527115953</vt:lpwstr>
      </vt:variant>
      <vt:variant>
        <vt:i4>1310778</vt:i4>
      </vt:variant>
      <vt:variant>
        <vt:i4>1082</vt:i4>
      </vt:variant>
      <vt:variant>
        <vt:i4>0</vt:i4>
      </vt:variant>
      <vt:variant>
        <vt:i4>5</vt:i4>
      </vt:variant>
      <vt:variant>
        <vt:lpwstr/>
      </vt:variant>
      <vt:variant>
        <vt:lpwstr>_Toc527115952</vt:lpwstr>
      </vt:variant>
      <vt:variant>
        <vt:i4>1310778</vt:i4>
      </vt:variant>
      <vt:variant>
        <vt:i4>1076</vt:i4>
      </vt:variant>
      <vt:variant>
        <vt:i4>0</vt:i4>
      </vt:variant>
      <vt:variant>
        <vt:i4>5</vt:i4>
      </vt:variant>
      <vt:variant>
        <vt:lpwstr/>
      </vt:variant>
      <vt:variant>
        <vt:lpwstr>_Toc527115951</vt:lpwstr>
      </vt:variant>
      <vt:variant>
        <vt:i4>1310778</vt:i4>
      </vt:variant>
      <vt:variant>
        <vt:i4>1070</vt:i4>
      </vt:variant>
      <vt:variant>
        <vt:i4>0</vt:i4>
      </vt:variant>
      <vt:variant>
        <vt:i4>5</vt:i4>
      </vt:variant>
      <vt:variant>
        <vt:lpwstr/>
      </vt:variant>
      <vt:variant>
        <vt:lpwstr>_Toc527115950</vt:lpwstr>
      </vt:variant>
      <vt:variant>
        <vt:i4>1376314</vt:i4>
      </vt:variant>
      <vt:variant>
        <vt:i4>1064</vt:i4>
      </vt:variant>
      <vt:variant>
        <vt:i4>0</vt:i4>
      </vt:variant>
      <vt:variant>
        <vt:i4>5</vt:i4>
      </vt:variant>
      <vt:variant>
        <vt:lpwstr/>
      </vt:variant>
      <vt:variant>
        <vt:lpwstr>_Toc527115949</vt:lpwstr>
      </vt:variant>
      <vt:variant>
        <vt:i4>1376314</vt:i4>
      </vt:variant>
      <vt:variant>
        <vt:i4>1058</vt:i4>
      </vt:variant>
      <vt:variant>
        <vt:i4>0</vt:i4>
      </vt:variant>
      <vt:variant>
        <vt:i4>5</vt:i4>
      </vt:variant>
      <vt:variant>
        <vt:lpwstr/>
      </vt:variant>
      <vt:variant>
        <vt:lpwstr>_Toc527115948</vt:lpwstr>
      </vt:variant>
      <vt:variant>
        <vt:i4>1376314</vt:i4>
      </vt:variant>
      <vt:variant>
        <vt:i4>1052</vt:i4>
      </vt:variant>
      <vt:variant>
        <vt:i4>0</vt:i4>
      </vt:variant>
      <vt:variant>
        <vt:i4>5</vt:i4>
      </vt:variant>
      <vt:variant>
        <vt:lpwstr/>
      </vt:variant>
      <vt:variant>
        <vt:lpwstr>_Toc527115947</vt:lpwstr>
      </vt:variant>
      <vt:variant>
        <vt:i4>1376314</vt:i4>
      </vt:variant>
      <vt:variant>
        <vt:i4>1046</vt:i4>
      </vt:variant>
      <vt:variant>
        <vt:i4>0</vt:i4>
      </vt:variant>
      <vt:variant>
        <vt:i4>5</vt:i4>
      </vt:variant>
      <vt:variant>
        <vt:lpwstr/>
      </vt:variant>
      <vt:variant>
        <vt:lpwstr>_Toc527115946</vt:lpwstr>
      </vt:variant>
      <vt:variant>
        <vt:i4>1376314</vt:i4>
      </vt:variant>
      <vt:variant>
        <vt:i4>1040</vt:i4>
      </vt:variant>
      <vt:variant>
        <vt:i4>0</vt:i4>
      </vt:variant>
      <vt:variant>
        <vt:i4>5</vt:i4>
      </vt:variant>
      <vt:variant>
        <vt:lpwstr/>
      </vt:variant>
      <vt:variant>
        <vt:lpwstr>_Toc527115945</vt:lpwstr>
      </vt:variant>
      <vt:variant>
        <vt:i4>1376314</vt:i4>
      </vt:variant>
      <vt:variant>
        <vt:i4>1034</vt:i4>
      </vt:variant>
      <vt:variant>
        <vt:i4>0</vt:i4>
      </vt:variant>
      <vt:variant>
        <vt:i4>5</vt:i4>
      </vt:variant>
      <vt:variant>
        <vt:lpwstr/>
      </vt:variant>
      <vt:variant>
        <vt:lpwstr>_Toc527115944</vt:lpwstr>
      </vt:variant>
      <vt:variant>
        <vt:i4>1376314</vt:i4>
      </vt:variant>
      <vt:variant>
        <vt:i4>1028</vt:i4>
      </vt:variant>
      <vt:variant>
        <vt:i4>0</vt:i4>
      </vt:variant>
      <vt:variant>
        <vt:i4>5</vt:i4>
      </vt:variant>
      <vt:variant>
        <vt:lpwstr/>
      </vt:variant>
      <vt:variant>
        <vt:lpwstr>_Toc527115943</vt:lpwstr>
      </vt:variant>
      <vt:variant>
        <vt:i4>1376314</vt:i4>
      </vt:variant>
      <vt:variant>
        <vt:i4>1022</vt:i4>
      </vt:variant>
      <vt:variant>
        <vt:i4>0</vt:i4>
      </vt:variant>
      <vt:variant>
        <vt:i4>5</vt:i4>
      </vt:variant>
      <vt:variant>
        <vt:lpwstr/>
      </vt:variant>
      <vt:variant>
        <vt:lpwstr>_Toc527115942</vt:lpwstr>
      </vt:variant>
      <vt:variant>
        <vt:i4>1376314</vt:i4>
      </vt:variant>
      <vt:variant>
        <vt:i4>1016</vt:i4>
      </vt:variant>
      <vt:variant>
        <vt:i4>0</vt:i4>
      </vt:variant>
      <vt:variant>
        <vt:i4>5</vt:i4>
      </vt:variant>
      <vt:variant>
        <vt:lpwstr/>
      </vt:variant>
      <vt:variant>
        <vt:lpwstr>_Toc527115941</vt:lpwstr>
      </vt:variant>
      <vt:variant>
        <vt:i4>1376314</vt:i4>
      </vt:variant>
      <vt:variant>
        <vt:i4>1010</vt:i4>
      </vt:variant>
      <vt:variant>
        <vt:i4>0</vt:i4>
      </vt:variant>
      <vt:variant>
        <vt:i4>5</vt:i4>
      </vt:variant>
      <vt:variant>
        <vt:lpwstr/>
      </vt:variant>
      <vt:variant>
        <vt:lpwstr>_Toc527115940</vt:lpwstr>
      </vt:variant>
      <vt:variant>
        <vt:i4>1179706</vt:i4>
      </vt:variant>
      <vt:variant>
        <vt:i4>1004</vt:i4>
      </vt:variant>
      <vt:variant>
        <vt:i4>0</vt:i4>
      </vt:variant>
      <vt:variant>
        <vt:i4>5</vt:i4>
      </vt:variant>
      <vt:variant>
        <vt:lpwstr/>
      </vt:variant>
      <vt:variant>
        <vt:lpwstr>_Toc527115939</vt:lpwstr>
      </vt:variant>
      <vt:variant>
        <vt:i4>1179706</vt:i4>
      </vt:variant>
      <vt:variant>
        <vt:i4>998</vt:i4>
      </vt:variant>
      <vt:variant>
        <vt:i4>0</vt:i4>
      </vt:variant>
      <vt:variant>
        <vt:i4>5</vt:i4>
      </vt:variant>
      <vt:variant>
        <vt:lpwstr/>
      </vt:variant>
      <vt:variant>
        <vt:lpwstr>_Toc527115938</vt:lpwstr>
      </vt:variant>
      <vt:variant>
        <vt:i4>1179706</vt:i4>
      </vt:variant>
      <vt:variant>
        <vt:i4>992</vt:i4>
      </vt:variant>
      <vt:variant>
        <vt:i4>0</vt:i4>
      </vt:variant>
      <vt:variant>
        <vt:i4>5</vt:i4>
      </vt:variant>
      <vt:variant>
        <vt:lpwstr/>
      </vt:variant>
      <vt:variant>
        <vt:lpwstr>_Toc527115937</vt:lpwstr>
      </vt:variant>
      <vt:variant>
        <vt:i4>1179706</vt:i4>
      </vt:variant>
      <vt:variant>
        <vt:i4>986</vt:i4>
      </vt:variant>
      <vt:variant>
        <vt:i4>0</vt:i4>
      </vt:variant>
      <vt:variant>
        <vt:i4>5</vt:i4>
      </vt:variant>
      <vt:variant>
        <vt:lpwstr/>
      </vt:variant>
      <vt:variant>
        <vt:lpwstr>_Toc527115936</vt:lpwstr>
      </vt:variant>
      <vt:variant>
        <vt:i4>1179706</vt:i4>
      </vt:variant>
      <vt:variant>
        <vt:i4>980</vt:i4>
      </vt:variant>
      <vt:variant>
        <vt:i4>0</vt:i4>
      </vt:variant>
      <vt:variant>
        <vt:i4>5</vt:i4>
      </vt:variant>
      <vt:variant>
        <vt:lpwstr/>
      </vt:variant>
      <vt:variant>
        <vt:lpwstr>_Toc527115935</vt:lpwstr>
      </vt:variant>
      <vt:variant>
        <vt:i4>1179706</vt:i4>
      </vt:variant>
      <vt:variant>
        <vt:i4>974</vt:i4>
      </vt:variant>
      <vt:variant>
        <vt:i4>0</vt:i4>
      </vt:variant>
      <vt:variant>
        <vt:i4>5</vt:i4>
      </vt:variant>
      <vt:variant>
        <vt:lpwstr/>
      </vt:variant>
      <vt:variant>
        <vt:lpwstr>_Toc527115934</vt:lpwstr>
      </vt:variant>
      <vt:variant>
        <vt:i4>1179706</vt:i4>
      </vt:variant>
      <vt:variant>
        <vt:i4>968</vt:i4>
      </vt:variant>
      <vt:variant>
        <vt:i4>0</vt:i4>
      </vt:variant>
      <vt:variant>
        <vt:i4>5</vt:i4>
      </vt:variant>
      <vt:variant>
        <vt:lpwstr/>
      </vt:variant>
      <vt:variant>
        <vt:lpwstr>_Toc527115933</vt:lpwstr>
      </vt:variant>
      <vt:variant>
        <vt:i4>1179706</vt:i4>
      </vt:variant>
      <vt:variant>
        <vt:i4>962</vt:i4>
      </vt:variant>
      <vt:variant>
        <vt:i4>0</vt:i4>
      </vt:variant>
      <vt:variant>
        <vt:i4>5</vt:i4>
      </vt:variant>
      <vt:variant>
        <vt:lpwstr/>
      </vt:variant>
      <vt:variant>
        <vt:lpwstr>_Toc527115932</vt:lpwstr>
      </vt:variant>
      <vt:variant>
        <vt:i4>1179706</vt:i4>
      </vt:variant>
      <vt:variant>
        <vt:i4>956</vt:i4>
      </vt:variant>
      <vt:variant>
        <vt:i4>0</vt:i4>
      </vt:variant>
      <vt:variant>
        <vt:i4>5</vt:i4>
      </vt:variant>
      <vt:variant>
        <vt:lpwstr/>
      </vt:variant>
      <vt:variant>
        <vt:lpwstr>_Toc527115931</vt:lpwstr>
      </vt:variant>
      <vt:variant>
        <vt:i4>1179706</vt:i4>
      </vt:variant>
      <vt:variant>
        <vt:i4>950</vt:i4>
      </vt:variant>
      <vt:variant>
        <vt:i4>0</vt:i4>
      </vt:variant>
      <vt:variant>
        <vt:i4>5</vt:i4>
      </vt:variant>
      <vt:variant>
        <vt:lpwstr/>
      </vt:variant>
      <vt:variant>
        <vt:lpwstr>_Toc527115930</vt:lpwstr>
      </vt:variant>
      <vt:variant>
        <vt:i4>1245242</vt:i4>
      </vt:variant>
      <vt:variant>
        <vt:i4>944</vt:i4>
      </vt:variant>
      <vt:variant>
        <vt:i4>0</vt:i4>
      </vt:variant>
      <vt:variant>
        <vt:i4>5</vt:i4>
      </vt:variant>
      <vt:variant>
        <vt:lpwstr/>
      </vt:variant>
      <vt:variant>
        <vt:lpwstr>_Toc527115929</vt:lpwstr>
      </vt:variant>
      <vt:variant>
        <vt:i4>1245242</vt:i4>
      </vt:variant>
      <vt:variant>
        <vt:i4>938</vt:i4>
      </vt:variant>
      <vt:variant>
        <vt:i4>0</vt:i4>
      </vt:variant>
      <vt:variant>
        <vt:i4>5</vt:i4>
      </vt:variant>
      <vt:variant>
        <vt:lpwstr/>
      </vt:variant>
      <vt:variant>
        <vt:lpwstr>_Toc527115928</vt:lpwstr>
      </vt:variant>
      <vt:variant>
        <vt:i4>1245242</vt:i4>
      </vt:variant>
      <vt:variant>
        <vt:i4>932</vt:i4>
      </vt:variant>
      <vt:variant>
        <vt:i4>0</vt:i4>
      </vt:variant>
      <vt:variant>
        <vt:i4>5</vt:i4>
      </vt:variant>
      <vt:variant>
        <vt:lpwstr/>
      </vt:variant>
      <vt:variant>
        <vt:lpwstr>_Toc527115927</vt:lpwstr>
      </vt:variant>
      <vt:variant>
        <vt:i4>1245242</vt:i4>
      </vt:variant>
      <vt:variant>
        <vt:i4>926</vt:i4>
      </vt:variant>
      <vt:variant>
        <vt:i4>0</vt:i4>
      </vt:variant>
      <vt:variant>
        <vt:i4>5</vt:i4>
      </vt:variant>
      <vt:variant>
        <vt:lpwstr/>
      </vt:variant>
      <vt:variant>
        <vt:lpwstr>_Toc527115926</vt:lpwstr>
      </vt:variant>
      <vt:variant>
        <vt:i4>1245242</vt:i4>
      </vt:variant>
      <vt:variant>
        <vt:i4>920</vt:i4>
      </vt:variant>
      <vt:variant>
        <vt:i4>0</vt:i4>
      </vt:variant>
      <vt:variant>
        <vt:i4>5</vt:i4>
      </vt:variant>
      <vt:variant>
        <vt:lpwstr/>
      </vt:variant>
      <vt:variant>
        <vt:lpwstr>_Toc527115925</vt:lpwstr>
      </vt:variant>
      <vt:variant>
        <vt:i4>1245242</vt:i4>
      </vt:variant>
      <vt:variant>
        <vt:i4>914</vt:i4>
      </vt:variant>
      <vt:variant>
        <vt:i4>0</vt:i4>
      </vt:variant>
      <vt:variant>
        <vt:i4>5</vt:i4>
      </vt:variant>
      <vt:variant>
        <vt:lpwstr/>
      </vt:variant>
      <vt:variant>
        <vt:lpwstr>_Toc527115924</vt:lpwstr>
      </vt:variant>
      <vt:variant>
        <vt:i4>1245242</vt:i4>
      </vt:variant>
      <vt:variant>
        <vt:i4>908</vt:i4>
      </vt:variant>
      <vt:variant>
        <vt:i4>0</vt:i4>
      </vt:variant>
      <vt:variant>
        <vt:i4>5</vt:i4>
      </vt:variant>
      <vt:variant>
        <vt:lpwstr/>
      </vt:variant>
      <vt:variant>
        <vt:lpwstr>_Toc527115923</vt:lpwstr>
      </vt:variant>
      <vt:variant>
        <vt:i4>1245242</vt:i4>
      </vt:variant>
      <vt:variant>
        <vt:i4>902</vt:i4>
      </vt:variant>
      <vt:variant>
        <vt:i4>0</vt:i4>
      </vt:variant>
      <vt:variant>
        <vt:i4>5</vt:i4>
      </vt:variant>
      <vt:variant>
        <vt:lpwstr/>
      </vt:variant>
      <vt:variant>
        <vt:lpwstr>_Toc527115922</vt:lpwstr>
      </vt:variant>
      <vt:variant>
        <vt:i4>1245242</vt:i4>
      </vt:variant>
      <vt:variant>
        <vt:i4>896</vt:i4>
      </vt:variant>
      <vt:variant>
        <vt:i4>0</vt:i4>
      </vt:variant>
      <vt:variant>
        <vt:i4>5</vt:i4>
      </vt:variant>
      <vt:variant>
        <vt:lpwstr/>
      </vt:variant>
      <vt:variant>
        <vt:lpwstr>_Toc527115921</vt:lpwstr>
      </vt:variant>
      <vt:variant>
        <vt:i4>1245242</vt:i4>
      </vt:variant>
      <vt:variant>
        <vt:i4>890</vt:i4>
      </vt:variant>
      <vt:variant>
        <vt:i4>0</vt:i4>
      </vt:variant>
      <vt:variant>
        <vt:i4>5</vt:i4>
      </vt:variant>
      <vt:variant>
        <vt:lpwstr/>
      </vt:variant>
      <vt:variant>
        <vt:lpwstr>_Toc527115920</vt:lpwstr>
      </vt:variant>
      <vt:variant>
        <vt:i4>1048634</vt:i4>
      </vt:variant>
      <vt:variant>
        <vt:i4>884</vt:i4>
      </vt:variant>
      <vt:variant>
        <vt:i4>0</vt:i4>
      </vt:variant>
      <vt:variant>
        <vt:i4>5</vt:i4>
      </vt:variant>
      <vt:variant>
        <vt:lpwstr/>
      </vt:variant>
      <vt:variant>
        <vt:lpwstr>_Toc527115919</vt:lpwstr>
      </vt:variant>
      <vt:variant>
        <vt:i4>1048634</vt:i4>
      </vt:variant>
      <vt:variant>
        <vt:i4>878</vt:i4>
      </vt:variant>
      <vt:variant>
        <vt:i4>0</vt:i4>
      </vt:variant>
      <vt:variant>
        <vt:i4>5</vt:i4>
      </vt:variant>
      <vt:variant>
        <vt:lpwstr/>
      </vt:variant>
      <vt:variant>
        <vt:lpwstr>_Toc527115918</vt:lpwstr>
      </vt:variant>
      <vt:variant>
        <vt:i4>1048634</vt:i4>
      </vt:variant>
      <vt:variant>
        <vt:i4>872</vt:i4>
      </vt:variant>
      <vt:variant>
        <vt:i4>0</vt:i4>
      </vt:variant>
      <vt:variant>
        <vt:i4>5</vt:i4>
      </vt:variant>
      <vt:variant>
        <vt:lpwstr/>
      </vt:variant>
      <vt:variant>
        <vt:lpwstr>_Toc527115917</vt:lpwstr>
      </vt:variant>
      <vt:variant>
        <vt:i4>1048634</vt:i4>
      </vt:variant>
      <vt:variant>
        <vt:i4>866</vt:i4>
      </vt:variant>
      <vt:variant>
        <vt:i4>0</vt:i4>
      </vt:variant>
      <vt:variant>
        <vt:i4>5</vt:i4>
      </vt:variant>
      <vt:variant>
        <vt:lpwstr/>
      </vt:variant>
      <vt:variant>
        <vt:lpwstr>_Toc527115916</vt:lpwstr>
      </vt:variant>
      <vt:variant>
        <vt:i4>1048634</vt:i4>
      </vt:variant>
      <vt:variant>
        <vt:i4>860</vt:i4>
      </vt:variant>
      <vt:variant>
        <vt:i4>0</vt:i4>
      </vt:variant>
      <vt:variant>
        <vt:i4>5</vt:i4>
      </vt:variant>
      <vt:variant>
        <vt:lpwstr/>
      </vt:variant>
      <vt:variant>
        <vt:lpwstr>_Toc527115915</vt:lpwstr>
      </vt:variant>
      <vt:variant>
        <vt:i4>1048634</vt:i4>
      </vt:variant>
      <vt:variant>
        <vt:i4>854</vt:i4>
      </vt:variant>
      <vt:variant>
        <vt:i4>0</vt:i4>
      </vt:variant>
      <vt:variant>
        <vt:i4>5</vt:i4>
      </vt:variant>
      <vt:variant>
        <vt:lpwstr/>
      </vt:variant>
      <vt:variant>
        <vt:lpwstr>_Toc527115914</vt:lpwstr>
      </vt:variant>
      <vt:variant>
        <vt:i4>1048634</vt:i4>
      </vt:variant>
      <vt:variant>
        <vt:i4>848</vt:i4>
      </vt:variant>
      <vt:variant>
        <vt:i4>0</vt:i4>
      </vt:variant>
      <vt:variant>
        <vt:i4>5</vt:i4>
      </vt:variant>
      <vt:variant>
        <vt:lpwstr/>
      </vt:variant>
      <vt:variant>
        <vt:lpwstr>_Toc527115913</vt:lpwstr>
      </vt:variant>
      <vt:variant>
        <vt:i4>1048634</vt:i4>
      </vt:variant>
      <vt:variant>
        <vt:i4>842</vt:i4>
      </vt:variant>
      <vt:variant>
        <vt:i4>0</vt:i4>
      </vt:variant>
      <vt:variant>
        <vt:i4>5</vt:i4>
      </vt:variant>
      <vt:variant>
        <vt:lpwstr/>
      </vt:variant>
      <vt:variant>
        <vt:lpwstr>_Toc527115912</vt:lpwstr>
      </vt:variant>
      <vt:variant>
        <vt:i4>1048634</vt:i4>
      </vt:variant>
      <vt:variant>
        <vt:i4>836</vt:i4>
      </vt:variant>
      <vt:variant>
        <vt:i4>0</vt:i4>
      </vt:variant>
      <vt:variant>
        <vt:i4>5</vt:i4>
      </vt:variant>
      <vt:variant>
        <vt:lpwstr/>
      </vt:variant>
      <vt:variant>
        <vt:lpwstr>_Toc527115911</vt:lpwstr>
      </vt:variant>
      <vt:variant>
        <vt:i4>1048634</vt:i4>
      </vt:variant>
      <vt:variant>
        <vt:i4>830</vt:i4>
      </vt:variant>
      <vt:variant>
        <vt:i4>0</vt:i4>
      </vt:variant>
      <vt:variant>
        <vt:i4>5</vt:i4>
      </vt:variant>
      <vt:variant>
        <vt:lpwstr/>
      </vt:variant>
      <vt:variant>
        <vt:lpwstr>_Toc527115910</vt:lpwstr>
      </vt:variant>
      <vt:variant>
        <vt:i4>1114170</vt:i4>
      </vt:variant>
      <vt:variant>
        <vt:i4>824</vt:i4>
      </vt:variant>
      <vt:variant>
        <vt:i4>0</vt:i4>
      </vt:variant>
      <vt:variant>
        <vt:i4>5</vt:i4>
      </vt:variant>
      <vt:variant>
        <vt:lpwstr/>
      </vt:variant>
      <vt:variant>
        <vt:lpwstr>_Toc527115909</vt:lpwstr>
      </vt:variant>
      <vt:variant>
        <vt:i4>1114170</vt:i4>
      </vt:variant>
      <vt:variant>
        <vt:i4>818</vt:i4>
      </vt:variant>
      <vt:variant>
        <vt:i4>0</vt:i4>
      </vt:variant>
      <vt:variant>
        <vt:i4>5</vt:i4>
      </vt:variant>
      <vt:variant>
        <vt:lpwstr/>
      </vt:variant>
      <vt:variant>
        <vt:lpwstr>_Toc527115908</vt:lpwstr>
      </vt:variant>
      <vt:variant>
        <vt:i4>1114170</vt:i4>
      </vt:variant>
      <vt:variant>
        <vt:i4>812</vt:i4>
      </vt:variant>
      <vt:variant>
        <vt:i4>0</vt:i4>
      </vt:variant>
      <vt:variant>
        <vt:i4>5</vt:i4>
      </vt:variant>
      <vt:variant>
        <vt:lpwstr/>
      </vt:variant>
      <vt:variant>
        <vt:lpwstr>_Toc527115907</vt:lpwstr>
      </vt:variant>
      <vt:variant>
        <vt:i4>1114170</vt:i4>
      </vt:variant>
      <vt:variant>
        <vt:i4>806</vt:i4>
      </vt:variant>
      <vt:variant>
        <vt:i4>0</vt:i4>
      </vt:variant>
      <vt:variant>
        <vt:i4>5</vt:i4>
      </vt:variant>
      <vt:variant>
        <vt:lpwstr/>
      </vt:variant>
      <vt:variant>
        <vt:lpwstr>_Toc527115906</vt:lpwstr>
      </vt:variant>
      <vt:variant>
        <vt:i4>1114170</vt:i4>
      </vt:variant>
      <vt:variant>
        <vt:i4>800</vt:i4>
      </vt:variant>
      <vt:variant>
        <vt:i4>0</vt:i4>
      </vt:variant>
      <vt:variant>
        <vt:i4>5</vt:i4>
      </vt:variant>
      <vt:variant>
        <vt:lpwstr/>
      </vt:variant>
      <vt:variant>
        <vt:lpwstr>_Toc527115905</vt:lpwstr>
      </vt:variant>
      <vt:variant>
        <vt:i4>1114170</vt:i4>
      </vt:variant>
      <vt:variant>
        <vt:i4>794</vt:i4>
      </vt:variant>
      <vt:variant>
        <vt:i4>0</vt:i4>
      </vt:variant>
      <vt:variant>
        <vt:i4>5</vt:i4>
      </vt:variant>
      <vt:variant>
        <vt:lpwstr/>
      </vt:variant>
      <vt:variant>
        <vt:lpwstr>_Toc527115904</vt:lpwstr>
      </vt:variant>
      <vt:variant>
        <vt:i4>1114170</vt:i4>
      </vt:variant>
      <vt:variant>
        <vt:i4>788</vt:i4>
      </vt:variant>
      <vt:variant>
        <vt:i4>0</vt:i4>
      </vt:variant>
      <vt:variant>
        <vt:i4>5</vt:i4>
      </vt:variant>
      <vt:variant>
        <vt:lpwstr/>
      </vt:variant>
      <vt:variant>
        <vt:lpwstr>_Toc527115903</vt:lpwstr>
      </vt:variant>
      <vt:variant>
        <vt:i4>1114170</vt:i4>
      </vt:variant>
      <vt:variant>
        <vt:i4>782</vt:i4>
      </vt:variant>
      <vt:variant>
        <vt:i4>0</vt:i4>
      </vt:variant>
      <vt:variant>
        <vt:i4>5</vt:i4>
      </vt:variant>
      <vt:variant>
        <vt:lpwstr/>
      </vt:variant>
      <vt:variant>
        <vt:lpwstr>_Toc527115902</vt:lpwstr>
      </vt:variant>
      <vt:variant>
        <vt:i4>1114170</vt:i4>
      </vt:variant>
      <vt:variant>
        <vt:i4>776</vt:i4>
      </vt:variant>
      <vt:variant>
        <vt:i4>0</vt:i4>
      </vt:variant>
      <vt:variant>
        <vt:i4>5</vt:i4>
      </vt:variant>
      <vt:variant>
        <vt:lpwstr/>
      </vt:variant>
      <vt:variant>
        <vt:lpwstr>_Toc527115901</vt:lpwstr>
      </vt:variant>
      <vt:variant>
        <vt:i4>1114170</vt:i4>
      </vt:variant>
      <vt:variant>
        <vt:i4>770</vt:i4>
      </vt:variant>
      <vt:variant>
        <vt:i4>0</vt:i4>
      </vt:variant>
      <vt:variant>
        <vt:i4>5</vt:i4>
      </vt:variant>
      <vt:variant>
        <vt:lpwstr/>
      </vt:variant>
      <vt:variant>
        <vt:lpwstr>_Toc527115900</vt:lpwstr>
      </vt:variant>
      <vt:variant>
        <vt:i4>1572923</vt:i4>
      </vt:variant>
      <vt:variant>
        <vt:i4>764</vt:i4>
      </vt:variant>
      <vt:variant>
        <vt:i4>0</vt:i4>
      </vt:variant>
      <vt:variant>
        <vt:i4>5</vt:i4>
      </vt:variant>
      <vt:variant>
        <vt:lpwstr/>
      </vt:variant>
      <vt:variant>
        <vt:lpwstr>_Toc527115899</vt:lpwstr>
      </vt:variant>
      <vt:variant>
        <vt:i4>1572923</vt:i4>
      </vt:variant>
      <vt:variant>
        <vt:i4>758</vt:i4>
      </vt:variant>
      <vt:variant>
        <vt:i4>0</vt:i4>
      </vt:variant>
      <vt:variant>
        <vt:i4>5</vt:i4>
      </vt:variant>
      <vt:variant>
        <vt:lpwstr/>
      </vt:variant>
      <vt:variant>
        <vt:lpwstr>_Toc527115898</vt:lpwstr>
      </vt:variant>
      <vt:variant>
        <vt:i4>1572923</vt:i4>
      </vt:variant>
      <vt:variant>
        <vt:i4>752</vt:i4>
      </vt:variant>
      <vt:variant>
        <vt:i4>0</vt:i4>
      </vt:variant>
      <vt:variant>
        <vt:i4>5</vt:i4>
      </vt:variant>
      <vt:variant>
        <vt:lpwstr/>
      </vt:variant>
      <vt:variant>
        <vt:lpwstr>_Toc527115897</vt:lpwstr>
      </vt:variant>
      <vt:variant>
        <vt:i4>1572923</vt:i4>
      </vt:variant>
      <vt:variant>
        <vt:i4>746</vt:i4>
      </vt:variant>
      <vt:variant>
        <vt:i4>0</vt:i4>
      </vt:variant>
      <vt:variant>
        <vt:i4>5</vt:i4>
      </vt:variant>
      <vt:variant>
        <vt:lpwstr/>
      </vt:variant>
      <vt:variant>
        <vt:lpwstr>_Toc527115896</vt:lpwstr>
      </vt:variant>
      <vt:variant>
        <vt:i4>1572923</vt:i4>
      </vt:variant>
      <vt:variant>
        <vt:i4>740</vt:i4>
      </vt:variant>
      <vt:variant>
        <vt:i4>0</vt:i4>
      </vt:variant>
      <vt:variant>
        <vt:i4>5</vt:i4>
      </vt:variant>
      <vt:variant>
        <vt:lpwstr/>
      </vt:variant>
      <vt:variant>
        <vt:lpwstr>_Toc527115895</vt:lpwstr>
      </vt:variant>
      <vt:variant>
        <vt:i4>1572923</vt:i4>
      </vt:variant>
      <vt:variant>
        <vt:i4>734</vt:i4>
      </vt:variant>
      <vt:variant>
        <vt:i4>0</vt:i4>
      </vt:variant>
      <vt:variant>
        <vt:i4>5</vt:i4>
      </vt:variant>
      <vt:variant>
        <vt:lpwstr/>
      </vt:variant>
      <vt:variant>
        <vt:lpwstr>_Toc527115894</vt:lpwstr>
      </vt:variant>
      <vt:variant>
        <vt:i4>1572923</vt:i4>
      </vt:variant>
      <vt:variant>
        <vt:i4>728</vt:i4>
      </vt:variant>
      <vt:variant>
        <vt:i4>0</vt:i4>
      </vt:variant>
      <vt:variant>
        <vt:i4>5</vt:i4>
      </vt:variant>
      <vt:variant>
        <vt:lpwstr/>
      </vt:variant>
      <vt:variant>
        <vt:lpwstr>_Toc527115893</vt:lpwstr>
      </vt:variant>
      <vt:variant>
        <vt:i4>1572923</vt:i4>
      </vt:variant>
      <vt:variant>
        <vt:i4>722</vt:i4>
      </vt:variant>
      <vt:variant>
        <vt:i4>0</vt:i4>
      </vt:variant>
      <vt:variant>
        <vt:i4>5</vt:i4>
      </vt:variant>
      <vt:variant>
        <vt:lpwstr/>
      </vt:variant>
      <vt:variant>
        <vt:lpwstr>_Toc527115892</vt:lpwstr>
      </vt:variant>
      <vt:variant>
        <vt:i4>1572923</vt:i4>
      </vt:variant>
      <vt:variant>
        <vt:i4>716</vt:i4>
      </vt:variant>
      <vt:variant>
        <vt:i4>0</vt:i4>
      </vt:variant>
      <vt:variant>
        <vt:i4>5</vt:i4>
      </vt:variant>
      <vt:variant>
        <vt:lpwstr/>
      </vt:variant>
      <vt:variant>
        <vt:lpwstr>_Toc527115891</vt:lpwstr>
      </vt:variant>
      <vt:variant>
        <vt:i4>1572923</vt:i4>
      </vt:variant>
      <vt:variant>
        <vt:i4>710</vt:i4>
      </vt:variant>
      <vt:variant>
        <vt:i4>0</vt:i4>
      </vt:variant>
      <vt:variant>
        <vt:i4>5</vt:i4>
      </vt:variant>
      <vt:variant>
        <vt:lpwstr/>
      </vt:variant>
      <vt:variant>
        <vt:lpwstr>_Toc527115890</vt:lpwstr>
      </vt:variant>
      <vt:variant>
        <vt:i4>1638459</vt:i4>
      </vt:variant>
      <vt:variant>
        <vt:i4>704</vt:i4>
      </vt:variant>
      <vt:variant>
        <vt:i4>0</vt:i4>
      </vt:variant>
      <vt:variant>
        <vt:i4>5</vt:i4>
      </vt:variant>
      <vt:variant>
        <vt:lpwstr/>
      </vt:variant>
      <vt:variant>
        <vt:lpwstr>_Toc527115889</vt:lpwstr>
      </vt:variant>
      <vt:variant>
        <vt:i4>1638459</vt:i4>
      </vt:variant>
      <vt:variant>
        <vt:i4>698</vt:i4>
      </vt:variant>
      <vt:variant>
        <vt:i4>0</vt:i4>
      </vt:variant>
      <vt:variant>
        <vt:i4>5</vt:i4>
      </vt:variant>
      <vt:variant>
        <vt:lpwstr/>
      </vt:variant>
      <vt:variant>
        <vt:lpwstr>_Toc527115888</vt:lpwstr>
      </vt:variant>
      <vt:variant>
        <vt:i4>1638459</vt:i4>
      </vt:variant>
      <vt:variant>
        <vt:i4>692</vt:i4>
      </vt:variant>
      <vt:variant>
        <vt:i4>0</vt:i4>
      </vt:variant>
      <vt:variant>
        <vt:i4>5</vt:i4>
      </vt:variant>
      <vt:variant>
        <vt:lpwstr/>
      </vt:variant>
      <vt:variant>
        <vt:lpwstr>_Toc527115887</vt:lpwstr>
      </vt:variant>
      <vt:variant>
        <vt:i4>1638459</vt:i4>
      </vt:variant>
      <vt:variant>
        <vt:i4>686</vt:i4>
      </vt:variant>
      <vt:variant>
        <vt:i4>0</vt:i4>
      </vt:variant>
      <vt:variant>
        <vt:i4>5</vt:i4>
      </vt:variant>
      <vt:variant>
        <vt:lpwstr/>
      </vt:variant>
      <vt:variant>
        <vt:lpwstr>_Toc527115886</vt:lpwstr>
      </vt:variant>
      <vt:variant>
        <vt:i4>1638459</vt:i4>
      </vt:variant>
      <vt:variant>
        <vt:i4>680</vt:i4>
      </vt:variant>
      <vt:variant>
        <vt:i4>0</vt:i4>
      </vt:variant>
      <vt:variant>
        <vt:i4>5</vt:i4>
      </vt:variant>
      <vt:variant>
        <vt:lpwstr/>
      </vt:variant>
      <vt:variant>
        <vt:lpwstr>_Toc527115885</vt:lpwstr>
      </vt:variant>
      <vt:variant>
        <vt:i4>1638459</vt:i4>
      </vt:variant>
      <vt:variant>
        <vt:i4>674</vt:i4>
      </vt:variant>
      <vt:variant>
        <vt:i4>0</vt:i4>
      </vt:variant>
      <vt:variant>
        <vt:i4>5</vt:i4>
      </vt:variant>
      <vt:variant>
        <vt:lpwstr/>
      </vt:variant>
      <vt:variant>
        <vt:lpwstr>_Toc527115884</vt:lpwstr>
      </vt:variant>
      <vt:variant>
        <vt:i4>1638459</vt:i4>
      </vt:variant>
      <vt:variant>
        <vt:i4>668</vt:i4>
      </vt:variant>
      <vt:variant>
        <vt:i4>0</vt:i4>
      </vt:variant>
      <vt:variant>
        <vt:i4>5</vt:i4>
      </vt:variant>
      <vt:variant>
        <vt:lpwstr/>
      </vt:variant>
      <vt:variant>
        <vt:lpwstr>_Toc527115883</vt:lpwstr>
      </vt:variant>
      <vt:variant>
        <vt:i4>1638459</vt:i4>
      </vt:variant>
      <vt:variant>
        <vt:i4>662</vt:i4>
      </vt:variant>
      <vt:variant>
        <vt:i4>0</vt:i4>
      </vt:variant>
      <vt:variant>
        <vt:i4>5</vt:i4>
      </vt:variant>
      <vt:variant>
        <vt:lpwstr/>
      </vt:variant>
      <vt:variant>
        <vt:lpwstr>_Toc527115882</vt:lpwstr>
      </vt:variant>
      <vt:variant>
        <vt:i4>1638459</vt:i4>
      </vt:variant>
      <vt:variant>
        <vt:i4>656</vt:i4>
      </vt:variant>
      <vt:variant>
        <vt:i4>0</vt:i4>
      </vt:variant>
      <vt:variant>
        <vt:i4>5</vt:i4>
      </vt:variant>
      <vt:variant>
        <vt:lpwstr/>
      </vt:variant>
      <vt:variant>
        <vt:lpwstr>_Toc527115881</vt:lpwstr>
      </vt:variant>
      <vt:variant>
        <vt:i4>1638459</vt:i4>
      </vt:variant>
      <vt:variant>
        <vt:i4>650</vt:i4>
      </vt:variant>
      <vt:variant>
        <vt:i4>0</vt:i4>
      </vt:variant>
      <vt:variant>
        <vt:i4>5</vt:i4>
      </vt:variant>
      <vt:variant>
        <vt:lpwstr/>
      </vt:variant>
      <vt:variant>
        <vt:lpwstr>_Toc527115880</vt:lpwstr>
      </vt:variant>
      <vt:variant>
        <vt:i4>1441851</vt:i4>
      </vt:variant>
      <vt:variant>
        <vt:i4>644</vt:i4>
      </vt:variant>
      <vt:variant>
        <vt:i4>0</vt:i4>
      </vt:variant>
      <vt:variant>
        <vt:i4>5</vt:i4>
      </vt:variant>
      <vt:variant>
        <vt:lpwstr/>
      </vt:variant>
      <vt:variant>
        <vt:lpwstr>_Toc527115879</vt:lpwstr>
      </vt:variant>
      <vt:variant>
        <vt:i4>1441851</vt:i4>
      </vt:variant>
      <vt:variant>
        <vt:i4>638</vt:i4>
      </vt:variant>
      <vt:variant>
        <vt:i4>0</vt:i4>
      </vt:variant>
      <vt:variant>
        <vt:i4>5</vt:i4>
      </vt:variant>
      <vt:variant>
        <vt:lpwstr/>
      </vt:variant>
      <vt:variant>
        <vt:lpwstr>_Toc527115878</vt:lpwstr>
      </vt:variant>
      <vt:variant>
        <vt:i4>1441851</vt:i4>
      </vt:variant>
      <vt:variant>
        <vt:i4>632</vt:i4>
      </vt:variant>
      <vt:variant>
        <vt:i4>0</vt:i4>
      </vt:variant>
      <vt:variant>
        <vt:i4>5</vt:i4>
      </vt:variant>
      <vt:variant>
        <vt:lpwstr/>
      </vt:variant>
      <vt:variant>
        <vt:lpwstr>_Toc527115877</vt:lpwstr>
      </vt:variant>
      <vt:variant>
        <vt:i4>1441851</vt:i4>
      </vt:variant>
      <vt:variant>
        <vt:i4>626</vt:i4>
      </vt:variant>
      <vt:variant>
        <vt:i4>0</vt:i4>
      </vt:variant>
      <vt:variant>
        <vt:i4>5</vt:i4>
      </vt:variant>
      <vt:variant>
        <vt:lpwstr/>
      </vt:variant>
      <vt:variant>
        <vt:lpwstr>_Toc527115876</vt:lpwstr>
      </vt:variant>
      <vt:variant>
        <vt:i4>1441851</vt:i4>
      </vt:variant>
      <vt:variant>
        <vt:i4>620</vt:i4>
      </vt:variant>
      <vt:variant>
        <vt:i4>0</vt:i4>
      </vt:variant>
      <vt:variant>
        <vt:i4>5</vt:i4>
      </vt:variant>
      <vt:variant>
        <vt:lpwstr/>
      </vt:variant>
      <vt:variant>
        <vt:lpwstr>_Toc527115875</vt:lpwstr>
      </vt:variant>
      <vt:variant>
        <vt:i4>1441851</vt:i4>
      </vt:variant>
      <vt:variant>
        <vt:i4>614</vt:i4>
      </vt:variant>
      <vt:variant>
        <vt:i4>0</vt:i4>
      </vt:variant>
      <vt:variant>
        <vt:i4>5</vt:i4>
      </vt:variant>
      <vt:variant>
        <vt:lpwstr/>
      </vt:variant>
      <vt:variant>
        <vt:lpwstr>_Toc527115874</vt:lpwstr>
      </vt:variant>
      <vt:variant>
        <vt:i4>1441851</vt:i4>
      </vt:variant>
      <vt:variant>
        <vt:i4>608</vt:i4>
      </vt:variant>
      <vt:variant>
        <vt:i4>0</vt:i4>
      </vt:variant>
      <vt:variant>
        <vt:i4>5</vt:i4>
      </vt:variant>
      <vt:variant>
        <vt:lpwstr/>
      </vt:variant>
      <vt:variant>
        <vt:lpwstr>_Toc527115873</vt:lpwstr>
      </vt:variant>
      <vt:variant>
        <vt:i4>1441851</vt:i4>
      </vt:variant>
      <vt:variant>
        <vt:i4>602</vt:i4>
      </vt:variant>
      <vt:variant>
        <vt:i4>0</vt:i4>
      </vt:variant>
      <vt:variant>
        <vt:i4>5</vt:i4>
      </vt:variant>
      <vt:variant>
        <vt:lpwstr/>
      </vt:variant>
      <vt:variant>
        <vt:lpwstr>_Toc527115872</vt:lpwstr>
      </vt:variant>
      <vt:variant>
        <vt:i4>1441851</vt:i4>
      </vt:variant>
      <vt:variant>
        <vt:i4>596</vt:i4>
      </vt:variant>
      <vt:variant>
        <vt:i4>0</vt:i4>
      </vt:variant>
      <vt:variant>
        <vt:i4>5</vt:i4>
      </vt:variant>
      <vt:variant>
        <vt:lpwstr/>
      </vt:variant>
      <vt:variant>
        <vt:lpwstr>_Toc527115871</vt:lpwstr>
      </vt:variant>
      <vt:variant>
        <vt:i4>1441851</vt:i4>
      </vt:variant>
      <vt:variant>
        <vt:i4>590</vt:i4>
      </vt:variant>
      <vt:variant>
        <vt:i4>0</vt:i4>
      </vt:variant>
      <vt:variant>
        <vt:i4>5</vt:i4>
      </vt:variant>
      <vt:variant>
        <vt:lpwstr/>
      </vt:variant>
      <vt:variant>
        <vt:lpwstr>_Toc527115870</vt:lpwstr>
      </vt:variant>
      <vt:variant>
        <vt:i4>1507387</vt:i4>
      </vt:variant>
      <vt:variant>
        <vt:i4>584</vt:i4>
      </vt:variant>
      <vt:variant>
        <vt:i4>0</vt:i4>
      </vt:variant>
      <vt:variant>
        <vt:i4>5</vt:i4>
      </vt:variant>
      <vt:variant>
        <vt:lpwstr/>
      </vt:variant>
      <vt:variant>
        <vt:lpwstr>_Toc527115869</vt:lpwstr>
      </vt:variant>
      <vt:variant>
        <vt:i4>1507387</vt:i4>
      </vt:variant>
      <vt:variant>
        <vt:i4>578</vt:i4>
      </vt:variant>
      <vt:variant>
        <vt:i4>0</vt:i4>
      </vt:variant>
      <vt:variant>
        <vt:i4>5</vt:i4>
      </vt:variant>
      <vt:variant>
        <vt:lpwstr/>
      </vt:variant>
      <vt:variant>
        <vt:lpwstr>_Toc527115868</vt:lpwstr>
      </vt:variant>
      <vt:variant>
        <vt:i4>1507387</vt:i4>
      </vt:variant>
      <vt:variant>
        <vt:i4>572</vt:i4>
      </vt:variant>
      <vt:variant>
        <vt:i4>0</vt:i4>
      </vt:variant>
      <vt:variant>
        <vt:i4>5</vt:i4>
      </vt:variant>
      <vt:variant>
        <vt:lpwstr/>
      </vt:variant>
      <vt:variant>
        <vt:lpwstr>_Toc527115867</vt:lpwstr>
      </vt:variant>
      <vt:variant>
        <vt:i4>1507387</vt:i4>
      </vt:variant>
      <vt:variant>
        <vt:i4>566</vt:i4>
      </vt:variant>
      <vt:variant>
        <vt:i4>0</vt:i4>
      </vt:variant>
      <vt:variant>
        <vt:i4>5</vt:i4>
      </vt:variant>
      <vt:variant>
        <vt:lpwstr/>
      </vt:variant>
      <vt:variant>
        <vt:lpwstr>_Toc527115866</vt:lpwstr>
      </vt:variant>
      <vt:variant>
        <vt:i4>1507387</vt:i4>
      </vt:variant>
      <vt:variant>
        <vt:i4>560</vt:i4>
      </vt:variant>
      <vt:variant>
        <vt:i4>0</vt:i4>
      </vt:variant>
      <vt:variant>
        <vt:i4>5</vt:i4>
      </vt:variant>
      <vt:variant>
        <vt:lpwstr/>
      </vt:variant>
      <vt:variant>
        <vt:lpwstr>_Toc527115865</vt:lpwstr>
      </vt:variant>
      <vt:variant>
        <vt:i4>1507387</vt:i4>
      </vt:variant>
      <vt:variant>
        <vt:i4>554</vt:i4>
      </vt:variant>
      <vt:variant>
        <vt:i4>0</vt:i4>
      </vt:variant>
      <vt:variant>
        <vt:i4>5</vt:i4>
      </vt:variant>
      <vt:variant>
        <vt:lpwstr/>
      </vt:variant>
      <vt:variant>
        <vt:lpwstr>_Toc527115864</vt:lpwstr>
      </vt:variant>
      <vt:variant>
        <vt:i4>1507387</vt:i4>
      </vt:variant>
      <vt:variant>
        <vt:i4>548</vt:i4>
      </vt:variant>
      <vt:variant>
        <vt:i4>0</vt:i4>
      </vt:variant>
      <vt:variant>
        <vt:i4>5</vt:i4>
      </vt:variant>
      <vt:variant>
        <vt:lpwstr/>
      </vt:variant>
      <vt:variant>
        <vt:lpwstr>_Toc527115863</vt:lpwstr>
      </vt:variant>
      <vt:variant>
        <vt:i4>1507387</vt:i4>
      </vt:variant>
      <vt:variant>
        <vt:i4>542</vt:i4>
      </vt:variant>
      <vt:variant>
        <vt:i4>0</vt:i4>
      </vt:variant>
      <vt:variant>
        <vt:i4>5</vt:i4>
      </vt:variant>
      <vt:variant>
        <vt:lpwstr/>
      </vt:variant>
      <vt:variant>
        <vt:lpwstr>_Toc527115862</vt:lpwstr>
      </vt:variant>
      <vt:variant>
        <vt:i4>1507387</vt:i4>
      </vt:variant>
      <vt:variant>
        <vt:i4>536</vt:i4>
      </vt:variant>
      <vt:variant>
        <vt:i4>0</vt:i4>
      </vt:variant>
      <vt:variant>
        <vt:i4>5</vt:i4>
      </vt:variant>
      <vt:variant>
        <vt:lpwstr/>
      </vt:variant>
      <vt:variant>
        <vt:lpwstr>_Toc527115861</vt:lpwstr>
      </vt:variant>
      <vt:variant>
        <vt:i4>1507387</vt:i4>
      </vt:variant>
      <vt:variant>
        <vt:i4>530</vt:i4>
      </vt:variant>
      <vt:variant>
        <vt:i4>0</vt:i4>
      </vt:variant>
      <vt:variant>
        <vt:i4>5</vt:i4>
      </vt:variant>
      <vt:variant>
        <vt:lpwstr/>
      </vt:variant>
      <vt:variant>
        <vt:lpwstr>_Toc527115860</vt:lpwstr>
      </vt:variant>
      <vt:variant>
        <vt:i4>1310779</vt:i4>
      </vt:variant>
      <vt:variant>
        <vt:i4>524</vt:i4>
      </vt:variant>
      <vt:variant>
        <vt:i4>0</vt:i4>
      </vt:variant>
      <vt:variant>
        <vt:i4>5</vt:i4>
      </vt:variant>
      <vt:variant>
        <vt:lpwstr/>
      </vt:variant>
      <vt:variant>
        <vt:lpwstr>_Toc527115859</vt:lpwstr>
      </vt:variant>
      <vt:variant>
        <vt:i4>1310779</vt:i4>
      </vt:variant>
      <vt:variant>
        <vt:i4>518</vt:i4>
      </vt:variant>
      <vt:variant>
        <vt:i4>0</vt:i4>
      </vt:variant>
      <vt:variant>
        <vt:i4>5</vt:i4>
      </vt:variant>
      <vt:variant>
        <vt:lpwstr/>
      </vt:variant>
      <vt:variant>
        <vt:lpwstr>_Toc527115858</vt:lpwstr>
      </vt:variant>
      <vt:variant>
        <vt:i4>1310779</vt:i4>
      </vt:variant>
      <vt:variant>
        <vt:i4>512</vt:i4>
      </vt:variant>
      <vt:variant>
        <vt:i4>0</vt:i4>
      </vt:variant>
      <vt:variant>
        <vt:i4>5</vt:i4>
      </vt:variant>
      <vt:variant>
        <vt:lpwstr/>
      </vt:variant>
      <vt:variant>
        <vt:lpwstr>_Toc527115857</vt:lpwstr>
      </vt:variant>
      <vt:variant>
        <vt:i4>1310779</vt:i4>
      </vt:variant>
      <vt:variant>
        <vt:i4>506</vt:i4>
      </vt:variant>
      <vt:variant>
        <vt:i4>0</vt:i4>
      </vt:variant>
      <vt:variant>
        <vt:i4>5</vt:i4>
      </vt:variant>
      <vt:variant>
        <vt:lpwstr/>
      </vt:variant>
      <vt:variant>
        <vt:lpwstr>_Toc527115856</vt:lpwstr>
      </vt:variant>
      <vt:variant>
        <vt:i4>1310779</vt:i4>
      </vt:variant>
      <vt:variant>
        <vt:i4>500</vt:i4>
      </vt:variant>
      <vt:variant>
        <vt:i4>0</vt:i4>
      </vt:variant>
      <vt:variant>
        <vt:i4>5</vt:i4>
      </vt:variant>
      <vt:variant>
        <vt:lpwstr/>
      </vt:variant>
      <vt:variant>
        <vt:lpwstr>_Toc527115855</vt:lpwstr>
      </vt:variant>
      <vt:variant>
        <vt:i4>1310779</vt:i4>
      </vt:variant>
      <vt:variant>
        <vt:i4>494</vt:i4>
      </vt:variant>
      <vt:variant>
        <vt:i4>0</vt:i4>
      </vt:variant>
      <vt:variant>
        <vt:i4>5</vt:i4>
      </vt:variant>
      <vt:variant>
        <vt:lpwstr/>
      </vt:variant>
      <vt:variant>
        <vt:lpwstr>_Toc527115854</vt:lpwstr>
      </vt:variant>
      <vt:variant>
        <vt:i4>1310779</vt:i4>
      </vt:variant>
      <vt:variant>
        <vt:i4>488</vt:i4>
      </vt:variant>
      <vt:variant>
        <vt:i4>0</vt:i4>
      </vt:variant>
      <vt:variant>
        <vt:i4>5</vt:i4>
      </vt:variant>
      <vt:variant>
        <vt:lpwstr/>
      </vt:variant>
      <vt:variant>
        <vt:lpwstr>_Toc527115853</vt:lpwstr>
      </vt:variant>
      <vt:variant>
        <vt:i4>1310779</vt:i4>
      </vt:variant>
      <vt:variant>
        <vt:i4>482</vt:i4>
      </vt:variant>
      <vt:variant>
        <vt:i4>0</vt:i4>
      </vt:variant>
      <vt:variant>
        <vt:i4>5</vt:i4>
      </vt:variant>
      <vt:variant>
        <vt:lpwstr/>
      </vt:variant>
      <vt:variant>
        <vt:lpwstr>_Toc527115852</vt:lpwstr>
      </vt:variant>
      <vt:variant>
        <vt:i4>1310779</vt:i4>
      </vt:variant>
      <vt:variant>
        <vt:i4>476</vt:i4>
      </vt:variant>
      <vt:variant>
        <vt:i4>0</vt:i4>
      </vt:variant>
      <vt:variant>
        <vt:i4>5</vt:i4>
      </vt:variant>
      <vt:variant>
        <vt:lpwstr/>
      </vt:variant>
      <vt:variant>
        <vt:lpwstr>_Toc527115851</vt:lpwstr>
      </vt:variant>
      <vt:variant>
        <vt:i4>1310779</vt:i4>
      </vt:variant>
      <vt:variant>
        <vt:i4>470</vt:i4>
      </vt:variant>
      <vt:variant>
        <vt:i4>0</vt:i4>
      </vt:variant>
      <vt:variant>
        <vt:i4>5</vt:i4>
      </vt:variant>
      <vt:variant>
        <vt:lpwstr/>
      </vt:variant>
      <vt:variant>
        <vt:lpwstr>_Toc527115850</vt:lpwstr>
      </vt:variant>
      <vt:variant>
        <vt:i4>1376315</vt:i4>
      </vt:variant>
      <vt:variant>
        <vt:i4>464</vt:i4>
      </vt:variant>
      <vt:variant>
        <vt:i4>0</vt:i4>
      </vt:variant>
      <vt:variant>
        <vt:i4>5</vt:i4>
      </vt:variant>
      <vt:variant>
        <vt:lpwstr/>
      </vt:variant>
      <vt:variant>
        <vt:lpwstr>_Toc527115849</vt:lpwstr>
      </vt:variant>
      <vt:variant>
        <vt:i4>1376315</vt:i4>
      </vt:variant>
      <vt:variant>
        <vt:i4>458</vt:i4>
      </vt:variant>
      <vt:variant>
        <vt:i4>0</vt:i4>
      </vt:variant>
      <vt:variant>
        <vt:i4>5</vt:i4>
      </vt:variant>
      <vt:variant>
        <vt:lpwstr/>
      </vt:variant>
      <vt:variant>
        <vt:lpwstr>_Toc527115848</vt:lpwstr>
      </vt:variant>
      <vt:variant>
        <vt:i4>1376315</vt:i4>
      </vt:variant>
      <vt:variant>
        <vt:i4>452</vt:i4>
      </vt:variant>
      <vt:variant>
        <vt:i4>0</vt:i4>
      </vt:variant>
      <vt:variant>
        <vt:i4>5</vt:i4>
      </vt:variant>
      <vt:variant>
        <vt:lpwstr/>
      </vt:variant>
      <vt:variant>
        <vt:lpwstr>_Toc527115847</vt:lpwstr>
      </vt:variant>
      <vt:variant>
        <vt:i4>1376315</vt:i4>
      </vt:variant>
      <vt:variant>
        <vt:i4>446</vt:i4>
      </vt:variant>
      <vt:variant>
        <vt:i4>0</vt:i4>
      </vt:variant>
      <vt:variant>
        <vt:i4>5</vt:i4>
      </vt:variant>
      <vt:variant>
        <vt:lpwstr/>
      </vt:variant>
      <vt:variant>
        <vt:lpwstr>_Toc527115846</vt:lpwstr>
      </vt:variant>
      <vt:variant>
        <vt:i4>1376315</vt:i4>
      </vt:variant>
      <vt:variant>
        <vt:i4>440</vt:i4>
      </vt:variant>
      <vt:variant>
        <vt:i4>0</vt:i4>
      </vt:variant>
      <vt:variant>
        <vt:i4>5</vt:i4>
      </vt:variant>
      <vt:variant>
        <vt:lpwstr/>
      </vt:variant>
      <vt:variant>
        <vt:lpwstr>_Toc527115845</vt:lpwstr>
      </vt:variant>
      <vt:variant>
        <vt:i4>1376315</vt:i4>
      </vt:variant>
      <vt:variant>
        <vt:i4>434</vt:i4>
      </vt:variant>
      <vt:variant>
        <vt:i4>0</vt:i4>
      </vt:variant>
      <vt:variant>
        <vt:i4>5</vt:i4>
      </vt:variant>
      <vt:variant>
        <vt:lpwstr/>
      </vt:variant>
      <vt:variant>
        <vt:lpwstr>_Toc527115844</vt:lpwstr>
      </vt:variant>
      <vt:variant>
        <vt:i4>1376315</vt:i4>
      </vt:variant>
      <vt:variant>
        <vt:i4>428</vt:i4>
      </vt:variant>
      <vt:variant>
        <vt:i4>0</vt:i4>
      </vt:variant>
      <vt:variant>
        <vt:i4>5</vt:i4>
      </vt:variant>
      <vt:variant>
        <vt:lpwstr/>
      </vt:variant>
      <vt:variant>
        <vt:lpwstr>_Toc527115843</vt:lpwstr>
      </vt:variant>
      <vt:variant>
        <vt:i4>1376315</vt:i4>
      </vt:variant>
      <vt:variant>
        <vt:i4>422</vt:i4>
      </vt:variant>
      <vt:variant>
        <vt:i4>0</vt:i4>
      </vt:variant>
      <vt:variant>
        <vt:i4>5</vt:i4>
      </vt:variant>
      <vt:variant>
        <vt:lpwstr/>
      </vt:variant>
      <vt:variant>
        <vt:lpwstr>_Toc527115842</vt:lpwstr>
      </vt:variant>
      <vt:variant>
        <vt:i4>1376315</vt:i4>
      </vt:variant>
      <vt:variant>
        <vt:i4>416</vt:i4>
      </vt:variant>
      <vt:variant>
        <vt:i4>0</vt:i4>
      </vt:variant>
      <vt:variant>
        <vt:i4>5</vt:i4>
      </vt:variant>
      <vt:variant>
        <vt:lpwstr/>
      </vt:variant>
      <vt:variant>
        <vt:lpwstr>_Toc527115841</vt:lpwstr>
      </vt:variant>
      <vt:variant>
        <vt:i4>1376315</vt:i4>
      </vt:variant>
      <vt:variant>
        <vt:i4>410</vt:i4>
      </vt:variant>
      <vt:variant>
        <vt:i4>0</vt:i4>
      </vt:variant>
      <vt:variant>
        <vt:i4>5</vt:i4>
      </vt:variant>
      <vt:variant>
        <vt:lpwstr/>
      </vt:variant>
      <vt:variant>
        <vt:lpwstr>_Toc527115840</vt:lpwstr>
      </vt:variant>
      <vt:variant>
        <vt:i4>1179707</vt:i4>
      </vt:variant>
      <vt:variant>
        <vt:i4>404</vt:i4>
      </vt:variant>
      <vt:variant>
        <vt:i4>0</vt:i4>
      </vt:variant>
      <vt:variant>
        <vt:i4>5</vt:i4>
      </vt:variant>
      <vt:variant>
        <vt:lpwstr/>
      </vt:variant>
      <vt:variant>
        <vt:lpwstr>_Toc527115839</vt:lpwstr>
      </vt:variant>
      <vt:variant>
        <vt:i4>1179707</vt:i4>
      </vt:variant>
      <vt:variant>
        <vt:i4>398</vt:i4>
      </vt:variant>
      <vt:variant>
        <vt:i4>0</vt:i4>
      </vt:variant>
      <vt:variant>
        <vt:i4>5</vt:i4>
      </vt:variant>
      <vt:variant>
        <vt:lpwstr/>
      </vt:variant>
      <vt:variant>
        <vt:lpwstr>_Toc527115838</vt:lpwstr>
      </vt:variant>
      <vt:variant>
        <vt:i4>1179707</vt:i4>
      </vt:variant>
      <vt:variant>
        <vt:i4>392</vt:i4>
      </vt:variant>
      <vt:variant>
        <vt:i4>0</vt:i4>
      </vt:variant>
      <vt:variant>
        <vt:i4>5</vt:i4>
      </vt:variant>
      <vt:variant>
        <vt:lpwstr/>
      </vt:variant>
      <vt:variant>
        <vt:lpwstr>_Toc527115837</vt:lpwstr>
      </vt:variant>
      <vt:variant>
        <vt:i4>1179707</vt:i4>
      </vt:variant>
      <vt:variant>
        <vt:i4>386</vt:i4>
      </vt:variant>
      <vt:variant>
        <vt:i4>0</vt:i4>
      </vt:variant>
      <vt:variant>
        <vt:i4>5</vt:i4>
      </vt:variant>
      <vt:variant>
        <vt:lpwstr/>
      </vt:variant>
      <vt:variant>
        <vt:lpwstr>_Toc527115836</vt:lpwstr>
      </vt:variant>
      <vt:variant>
        <vt:i4>1179707</vt:i4>
      </vt:variant>
      <vt:variant>
        <vt:i4>380</vt:i4>
      </vt:variant>
      <vt:variant>
        <vt:i4>0</vt:i4>
      </vt:variant>
      <vt:variant>
        <vt:i4>5</vt:i4>
      </vt:variant>
      <vt:variant>
        <vt:lpwstr/>
      </vt:variant>
      <vt:variant>
        <vt:lpwstr>_Toc527115835</vt:lpwstr>
      </vt:variant>
      <vt:variant>
        <vt:i4>1179707</vt:i4>
      </vt:variant>
      <vt:variant>
        <vt:i4>374</vt:i4>
      </vt:variant>
      <vt:variant>
        <vt:i4>0</vt:i4>
      </vt:variant>
      <vt:variant>
        <vt:i4>5</vt:i4>
      </vt:variant>
      <vt:variant>
        <vt:lpwstr/>
      </vt:variant>
      <vt:variant>
        <vt:lpwstr>_Toc527115834</vt:lpwstr>
      </vt:variant>
      <vt:variant>
        <vt:i4>1179707</vt:i4>
      </vt:variant>
      <vt:variant>
        <vt:i4>368</vt:i4>
      </vt:variant>
      <vt:variant>
        <vt:i4>0</vt:i4>
      </vt:variant>
      <vt:variant>
        <vt:i4>5</vt:i4>
      </vt:variant>
      <vt:variant>
        <vt:lpwstr/>
      </vt:variant>
      <vt:variant>
        <vt:lpwstr>_Toc527115833</vt:lpwstr>
      </vt:variant>
      <vt:variant>
        <vt:i4>1179707</vt:i4>
      </vt:variant>
      <vt:variant>
        <vt:i4>362</vt:i4>
      </vt:variant>
      <vt:variant>
        <vt:i4>0</vt:i4>
      </vt:variant>
      <vt:variant>
        <vt:i4>5</vt:i4>
      </vt:variant>
      <vt:variant>
        <vt:lpwstr/>
      </vt:variant>
      <vt:variant>
        <vt:lpwstr>_Toc527115832</vt:lpwstr>
      </vt:variant>
      <vt:variant>
        <vt:i4>1179707</vt:i4>
      </vt:variant>
      <vt:variant>
        <vt:i4>356</vt:i4>
      </vt:variant>
      <vt:variant>
        <vt:i4>0</vt:i4>
      </vt:variant>
      <vt:variant>
        <vt:i4>5</vt:i4>
      </vt:variant>
      <vt:variant>
        <vt:lpwstr/>
      </vt:variant>
      <vt:variant>
        <vt:lpwstr>_Toc527115831</vt:lpwstr>
      </vt:variant>
      <vt:variant>
        <vt:i4>1179707</vt:i4>
      </vt:variant>
      <vt:variant>
        <vt:i4>350</vt:i4>
      </vt:variant>
      <vt:variant>
        <vt:i4>0</vt:i4>
      </vt:variant>
      <vt:variant>
        <vt:i4>5</vt:i4>
      </vt:variant>
      <vt:variant>
        <vt:lpwstr/>
      </vt:variant>
      <vt:variant>
        <vt:lpwstr>_Toc527115830</vt:lpwstr>
      </vt:variant>
      <vt:variant>
        <vt:i4>1245243</vt:i4>
      </vt:variant>
      <vt:variant>
        <vt:i4>344</vt:i4>
      </vt:variant>
      <vt:variant>
        <vt:i4>0</vt:i4>
      </vt:variant>
      <vt:variant>
        <vt:i4>5</vt:i4>
      </vt:variant>
      <vt:variant>
        <vt:lpwstr/>
      </vt:variant>
      <vt:variant>
        <vt:lpwstr>_Toc527115829</vt:lpwstr>
      </vt:variant>
      <vt:variant>
        <vt:i4>1245243</vt:i4>
      </vt:variant>
      <vt:variant>
        <vt:i4>338</vt:i4>
      </vt:variant>
      <vt:variant>
        <vt:i4>0</vt:i4>
      </vt:variant>
      <vt:variant>
        <vt:i4>5</vt:i4>
      </vt:variant>
      <vt:variant>
        <vt:lpwstr/>
      </vt:variant>
      <vt:variant>
        <vt:lpwstr>_Toc527115828</vt:lpwstr>
      </vt:variant>
      <vt:variant>
        <vt:i4>1245243</vt:i4>
      </vt:variant>
      <vt:variant>
        <vt:i4>332</vt:i4>
      </vt:variant>
      <vt:variant>
        <vt:i4>0</vt:i4>
      </vt:variant>
      <vt:variant>
        <vt:i4>5</vt:i4>
      </vt:variant>
      <vt:variant>
        <vt:lpwstr/>
      </vt:variant>
      <vt:variant>
        <vt:lpwstr>_Toc527115827</vt:lpwstr>
      </vt:variant>
      <vt:variant>
        <vt:i4>1245243</vt:i4>
      </vt:variant>
      <vt:variant>
        <vt:i4>326</vt:i4>
      </vt:variant>
      <vt:variant>
        <vt:i4>0</vt:i4>
      </vt:variant>
      <vt:variant>
        <vt:i4>5</vt:i4>
      </vt:variant>
      <vt:variant>
        <vt:lpwstr/>
      </vt:variant>
      <vt:variant>
        <vt:lpwstr>_Toc527115826</vt:lpwstr>
      </vt:variant>
      <vt:variant>
        <vt:i4>1245243</vt:i4>
      </vt:variant>
      <vt:variant>
        <vt:i4>320</vt:i4>
      </vt:variant>
      <vt:variant>
        <vt:i4>0</vt:i4>
      </vt:variant>
      <vt:variant>
        <vt:i4>5</vt:i4>
      </vt:variant>
      <vt:variant>
        <vt:lpwstr/>
      </vt:variant>
      <vt:variant>
        <vt:lpwstr>_Toc527115825</vt:lpwstr>
      </vt:variant>
      <vt:variant>
        <vt:i4>1245243</vt:i4>
      </vt:variant>
      <vt:variant>
        <vt:i4>314</vt:i4>
      </vt:variant>
      <vt:variant>
        <vt:i4>0</vt:i4>
      </vt:variant>
      <vt:variant>
        <vt:i4>5</vt:i4>
      </vt:variant>
      <vt:variant>
        <vt:lpwstr/>
      </vt:variant>
      <vt:variant>
        <vt:lpwstr>_Toc527115824</vt:lpwstr>
      </vt:variant>
      <vt:variant>
        <vt:i4>1245243</vt:i4>
      </vt:variant>
      <vt:variant>
        <vt:i4>308</vt:i4>
      </vt:variant>
      <vt:variant>
        <vt:i4>0</vt:i4>
      </vt:variant>
      <vt:variant>
        <vt:i4>5</vt:i4>
      </vt:variant>
      <vt:variant>
        <vt:lpwstr/>
      </vt:variant>
      <vt:variant>
        <vt:lpwstr>_Toc527115823</vt:lpwstr>
      </vt:variant>
      <vt:variant>
        <vt:i4>1245243</vt:i4>
      </vt:variant>
      <vt:variant>
        <vt:i4>302</vt:i4>
      </vt:variant>
      <vt:variant>
        <vt:i4>0</vt:i4>
      </vt:variant>
      <vt:variant>
        <vt:i4>5</vt:i4>
      </vt:variant>
      <vt:variant>
        <vt:lpwstr/>
      </vt:variant>
      <vt:variant>
        <vt:lpwstr>_Toc527115822</vt:lpwstr>
      </vt:variant>
      <vt:variant>
        <vt:i4>1245243</vt:i4>
      </vt:variant>
      <vt:variant>
        <vt:i4>296</vt:i4>
      </vt:variant>
      <vt:variant>
        <vt:i4>0</vt:i4>
      </vt:variant>
      <vt:variant>
        <vt:i4>5</vt:i4>
      </vt:variant>
      <vt:variant>
        <vt:lpwstr/>
      </vt:variant>
      <vt:variant>
        <vt:lpwstr>_Toc527115821</vt:lpwstr>
      </vt:variant>
      <vt:variant>
        <vt:i4>1245243</vt:i4>
      </vt:variant>
      <vt:variant>
        <vt:i4>290</vt:i4>
      </vt:variant>
      <vt:variant>
        <vt:i4>0</vt:i4>
      </vt:variant>
      <vt:variant>
        <vt:i4>5</vt:i4>
      </vt:variant>
      <vt:variant>
        <vt:lpwstr/>
      </vt:variant>
      <vt:variant>
        <vt:lpwstr>_Toc527115820</vt:lpwstr>
      </vt:variant>
      <vt:variant>
        <vt:i4>1048635</vt:i4>
      </vt:variant>
      <vt:variant>
        <vt:i4>284</vt:i4>
      </vt:variant>
      <vt:variant>
        <vt:i4>0</vt:i4>
      </vt:variant>
      <vt:variant>
        <vt:i4>5</vt:i4>
      </vt:variant>
      <vt:variant>
        <vt:lpwstr/>
      </vt:variant>
      <vt:variant>
        <vt:lpwstr>_Toc527115819</vt:lpwstr>
      </vt:variant>
      <vt:variant>
        <vt:i4>1048635</vt:i4>
      </vt:variant>
      <vt:variant>
        <vt:i4>278</vt:i4>
      </vt:variant>
      <vt:variant>
        <vt:i4>0</vt:i4>
      </vt:variant>
      <vt:variant>
        <vt:i4>5</vt:i4>
      </vt:variant>
      <vt:variant>
        <vt:lpwstr/>
      </vt:variant>
      <vt:variant>
        <vt:lpwstr>_Toc527115818</vt:lpwstr>
      </vt:variant>
      <vt:variant>
        <vt:i4>1048635</vt:i4>
      </vt:variant>
      <vt:variant>
        <vt:i4>272</vt:i4>
      </vt:variant>
      <vt:variant>
        <vt:i4>0</vt:i4>
      </vt:variant>
      <vt:variant>
        <vt:i4>5</vt:i4>
      </vt:variant>
      <vt:variant>
        <vt:lpwstr/>
      </vt:variant>
      <vt:variant>
        <vt:lpwstr>_Toc527115817</vt:lpwstr>
      </vt:variant>
      <vt:variant>
        <vt:i4>1048635</vt:i4>
      </vt:variant>
      <vt:variant>
        <vt:i4>266</vt:i4>
      </vt:variant>
      <vt:variant>
        <vt:i4>0</vt:i4>
      </vt:variant>
      <vt:variant>
        <vt:i4>5</vt:i4>
      </vt:variant>
      <vt:variant>
        <vt:lpwstr/>
      </vt:variant>
      <vt:variant>
        <vt:lpwstr>_Toc527115816</vt:lpwstr>
      </vt:variant>
      <vt:variant>
        <vt:i4>1048635</vt:i4>
      </vt:variant>
      <vt:variant>
        <vt:i4>260</vt:i4>
      </vt:variant>
      <vt:variant>
        <vt:i4>0</vt:i4>
      </vt:variant>
      <vt:variant>
        <vt:i4>5</vt:i4>
      </vt:variant>
      <vt:variant>
        <vt:lpwstr/>
      </vt:variant>
      <vt:variant>
        <vt:lpwstr>_Toc527115815</vt:lpwstr>
      </vt:variant>
      <vt:variant>
        <vt:i4>1048635</vt:i4>
      </vt:variant>
      <vt:variant>
        <vt:i4>254</vt:i4>
      </vt:variant>
      <vt:variant>
        <vt:i4>0</vt:i4>
      </vt:variant>
      <vt:variant>
        <vt:i4>5</vt:i4>
      </vt:variant>
      <vt:variant>
        <vt:lpwstr/>
      </vt:variant>
      <vt:variant>
        <vt:lpwstr>_Toc527115814</vt:lpwstr>
      </vt:variant>
      <vt:variant>
        <vt:i4>1048635</vt:i4>
      </vt:variant>
      <vt:variant>
        <vt:i4>248</vt:i4>
      </vt:variant>
      <vt:variant>
        <vt:i4>0</vt:i4>
      </vt:variant>
      <vt:variant>
        <vt:i4>5</vt:i4>
      </vt:variant>
      <vt:variant>
        <vt:lpwstr/>
      </vt:variant>
      <vt:variant>
        <vt:lpwstr>_Toc527115813</vt:lpwstr>
      </vt:variant>
      <vt:variant>
        <vt:i4>1048635</vt:i4>
      </vt:variant>
      <vt:variant>
        <vt:i4>242</vt:i4>
      </vt:variant>
      <vt:variant>
        <vt:i4>0</vt:i4>
      </vt:variant>
      <vt:variant>
        <vt:i4>5</vt:i4>
      </vt:variant>
      <vt:variant>
        <vt:lpwstr/>
      </vt:variant>
      <vt:variant>
        <vt:lpwstr>_Toc527115812</vt:lpwstr>
      </vt:variant>
      <vt:variant>
        <vt:i4>1048635</vt:i4>
      </vt:variant>
      <vt:variant>
        <vt:i4>236</vt:i4>
      </vt:variant>
      <vt:variant>
        <vt:i4>0</vt:i4>
      </vt:variant>
      <vt:variant>
        <vt:i4>5</vt:i4>
      </vt:variant>
      <vt:variant>
        <vt:lpwstr/>
      </vt:variant>
      <vt:variant>
        <vt:lpwstr>_Toc527115811</vt:lpwstr>
      </vt:variant>
      <vt:variant>
        <vt:i4>1048635</vt:i4>
      </vt:variant>
      <vt:variant>
        <vt:i4>230</vt:i4>
      </vt:variant>
      <vt:variant>
        <vt:i4>0</vt:i4>
      </vt:variant>
      <vt:variant>
        <vt:i4>5</vt:i4>
      </vt:variant>
      <vt:variant>
        <vt:lpwstr/>
      </vt:variant>
      <vt:variant>
        <vt:lpwstr>_Toc527115810</vt:lpwstr>
      </vt:variant>
      <vt:variant>
        <vt:i4>1114171</vt:i4>
      </vt:variant>
      <vt:variant>
        <vt:i4>224</vt:i4>
      </vt:variant>
      <vt:variant>
        <vt:i4>0</vt:i4>
      </vt:variant>
      <vt:variant>
        <vt:i4>5</vt:i4>
      </vt:variant>
      <vt:variant>
        <vt:lpwstr/>
      </vt:variant>
      <vt:variant>
        <vt:lpwstr>_Toc527115809</vt:lpwstr>
      </vt:variant>
      <vt:variant>
        <vt:i4>1114171</vt:i4>
      </vt:variant>
      <vt:variant>
        <vt:i4>218</vt:i4>
      </vt:variant>
      <vt:variant>
        <vt:i4>0</vt:i4>
      </vt:variant>
      <vt:variant>
        <vt:i4>5</vt:i4>
      </vt:variant>
      <vt:variant>
        <vt:lpwstr/>
      </vt:variant>
      <vt:variant>
        <vt:lpwstr>_Toc527115808</vt:lpwstr>
      </vt:variant>
      <vt:variant>
        <vt:i4>1114171</vt:i4>
      </vt:variant>
      <vt:variant>
        <vt:i4>212</vt:i4>
      </vt:variant>
      <vt:variant>
        <vt:i4>0</vt:i4>
      </vt:variant>
      <vt:variant>
        <vt:i4>5</vt:i4>
      </vt:variant>
      <vt:variant>
        <vt:lpwstr/>
      </vt:variant>
      <vt:variant>
        <vt:lpwstr>_Toc527115807</vt:lpwstr>
      </vt:variant>
      <vt:variant>
        <vt:i4>1114171</vt:i4>
      </vt:variant>
      <vt:variant>
        <vt:i4>206</vt:i4>
      </vt:variant>
      <vt:variant>
        <vt:i4>0</vt:i4>
      </vt:variant>
      <vt:variant>
        <vt:i4>5</vt:i4>
      </vt:variant>
      <vt:variant>
        <vt:lpwstr/>
      </vt:variant>
      <vt:variant>
        <vt:lpwstr>_Toc527115806</vt:lpwstr>
      </vt:variant>
      <vt:variant>
        <vt:i4>1114171</vt:i4>
      </vt:variant>
      <vt:variant>
        <vt:i4>200</vt:i4>
      </vt:variant>
      <vt:variant>
        <vt:i4>0</vt:i4>
      </vt:variant>
      <vt:variant>
        <vt:i4>5</vt:i4>
      </vt:variant>
      <vt:variant>
        <vt:lpwstr/>
      </vt:variant>
      <vt:variant>
        <vt:lpwstr>_Toc527115805</vt:lpwstr>
      </vt:variant>
      <vt:variant>
        <vt:i4>1114171</vt:i4>
      </vt:variant>
      <vt:variant>
        <vt:i4>194</vt:i4>
      </vt:variant>
      <vt:variant>
        <vt:i4>0</vt:i4>
      </vt:variant>
      <vt:variant>
        <vt:i4>5</vt:i4>
      </vt:variant>
      <vt:variant>
        <vt:lpwstr/>
      </vt:variant>
      <vt:variant>
        <vt:lpwstr>_Toc527115804</vt:lpwstr>
      </vt:variant>
      <vt:variant>
        <vt:i4>1114171</vt:i4>
      </vt:variant>
      <vt:variant>
        <vt:i4>188</vt:i4>
      </vt:variant>
      <vt:variant>
        <vt:i4>0</vt:i4>
      </vt:variant>
      <vt:variant>
        <vt:i4>5</vt:i4>
      </vt:variant>
      <vt:variant>
        <vt:lpwstr/>
      </vt:variant>
      <vt:variant>
        <vt:lpwstr>_Toc527115803</vt:lpwstr>
      </vt:variant>
      <vt:variant>
        <vt:i4>1114171</vt:i4>
      </vt:variant>
      <vt:variant>
        <vt:i4>182</vt:i4>
      </vt:variant>
      <vt:variant>
        <vt:i4>0</vt:i4>
      </vt:variant>
      <vt:variant>
        <vt:i4>5</vt:i4>
      </vt:variant>
      <vt:variant>
        <vt:lpwstr/>
      </vt:variant>
      <vt:variant>
        <vt:lpwstr>_Toc527115802</vt:lpwstr>
      </vt:variant>
      <vt:variant>
        <vt:i4>1114171</vt:i4>
      </vt:variant>
      <vt:variant>
        <vt:i4>176</vt:i4>
      </vt:variant>
      <vt:variant>
        <vt:i4>0</vt:i4>
      </vt:variant>
      <vt:variant>
        <vt:i4>5</vt:i4>
      </vt:variant>
      <vt:variant>
        <vt:lpwstr/>
      </vt:variant>
      <vt:variant>
        <vt:lpwstr>_Toc527115801</vt:lpwstr>
      </vt:variant>
      <vt:variant>
        <vt:i4>1114171</vt:i4>
      </vt:variant>
      <vt:variant>
        <vt:i4>170</vt:i4>
      </vt:variant>
      <vt:variant>
        <vt:i4>0</vt:i4>
      </vt:variant>
      <vt:variant>
        <vt:i4>5</vt:i4>
      </vt:variant>
      <vt:variant>
        <vt:lpwstr/>
      </vt:variant>
      <vt:variant>
        <vt:lpwstr>_Toc527115800</vt:lpwstr>
      </vt:variant>
      <vt:variant>
        <vt:i4>1572916</vt:i4>
      </vt:variant>
      <vt:variant>
        <vt:i4>164</vt:i4>
      </vt:variant>
      <vt:variant>
        <vt:i4>0</vt:i4>
      </vt:variant>
      <vt:variant>
        <vt:i4>5</vt:i4>
      </vt:variant>
      <vt:variant>
        <vt:lpwstr/>
      </vt:variant>
      <vt:variant>
        <vt:lpwstr>_Toc527115799</vt:lpwstr>
      </vt:variant>
      <vt:variant>
        <vt:i4>1572916</vt:i4>
      </vt:variant>
      <vt:variant>
        <vt:i4>158</vt:i4>
      </vt:variant>
      <vt:variant>
        <vt:i4>0</vt:i4>
      </vt:variant>
      <vt:variant>
        <vt:i4>5</vt:i4>
      </vt:variant>
      <vt:variant>
        <vt:lpwstr/>
      </vt:variant>
      <vt:variant>
        <vt:lpwstr>_Toc527115798</vt:lpwstr>
      </vt:variant>
      <vt:variant>
        <vt:i4>1572916</vt:i4>
      </vt:variant>
      <vt:variant>
        <vt:i4>152</vt:i4>
      </vt:variant>
      <vt:variant>
        <vt:i4>0</vt:i4>
      </vt:variant>
      <vt:variant>
        <vt:i4>5</vt:i4>
      </vt:variant>
      <vt:variant>
        <vt:lpwstr/>
      </vt:variant>
      <vt:variant>
        <vt:lpwstr>_Toc527115797</vt:lpwstr>
      </vt:variant>
      <vt:variant>
        <vt:i4>1572916</vt:i4>
      </vt:variant>
      <vt:variant>
        <vt:i4>146</vt:i4>
      </vt:variant>
      <vt:variant>
        <vt:i4>0</vt:i4>
      </vt:variant>
      <vt:variant>
        <vt:i4>5</vt:i4>
      </vt:variant>
      <vt:variant>
        <vt:lpwstr/>
      </vt:variant>
      <vt:variant>
        <vt:lpwstr>_Toc527115796</vt:lpwstr>
      </vt:variant>
      <vt:variant>
        <vt:i4>1572916</vt:i4>
      </vt:variant>
      <vt:variant>
        <vt:i4>140</vt:i4>
      </vt:variant>
      <vt:variant>
        <vt:i4>0</vt:i4>
      </vt:variant>
      <vt:variant>
        <vt:i4>5</vt:i4>
      </vt:variant>
      <vt:variant>
        <vt:lpwstr/>
      </vt:variant>
      <vt:variant>
        <vt:lpwstr>_Toc527115795</vt:lpwstr>
      </vt:variant>
      <vt:variant>
        <vt:i4>1572916</vt:i4>
      </vt:variant>
      <vt:variant>
        <vt:i4>134</vt:i4>
      </vt:variant>
      <vt:variant>
        <vt:i4>0</vt:i4>
      </vt:variant>
      <vt:variant>
        <vt:i4>5</vt:i4>
      </vt:variant>
      <vt:variant>
        <vt:lpwstr/>
      </vt:variant>
      <vt:variant>
        <vt:lpwstr>_Toc527115794</vt:lpwstr>
      </vt:variant>
      <vt:variant>
        <vt:i4>1572916</vt:i4>
      </vt:variant>
      <vt:variant>
        <vt:i4>128</vt:i4>
      </vt:variant>
      <vt:variant>
        <vt:i4>0</vt:i4>
      </vt:variant>
      <vt:variant>
        <vt:i4>5</vt:i4>
      </vt:variant>
      <vt:variant>
        <vt:lpwstr/>
      </vt:variant>
      <vt:variant>
        <vt:lpwstr>_Toc527115793</vt:lpwstr>
      </vt:variant>
      <vt:variant>
        <vt:i4>1572916</vt:i4>
      </vt:variant>
      <vt:variant>
        <vt:i4>122</vt:i4>
      </vt:variant>
      <vt:variant>
        <vt:i4>0</vt:i4>
      </vt:variant>
      <vt:variant>
        <vt:i4>5</vt:i4>
      </vt:variant>
      <vt:variant>
        <vt:lpwstr/>
      </vt:variant>
      <vt:variant>
        <vt:lpwstr>_Toc527115792</vt:lpwstr>
      </vt:variant>
      <vt:variant>
        <vt:i4>1572916</vt:i4>
      </vt:variant>
      <vt:variant>
        <vt:i4>116</vt:i4>
      </vt:variant>
      <vt:variant>
        <vt:i4>0</vt:i4>
      </vt:variant>
      <vt:variant>
        <vt:i4>5</vt:i4>
      </vt:variant>
      <vt:variant>
        <vt:lpwstr/>
      </vt:variant>
      <vt:variant>
        <vt:lpwstr>_Toc527115791</vt:lpwstr>
      </vt:variant>
      <vt:variant>
        <vt:i4>1572916</vt:i4>
      </vt:variant>
      <vt:variant>
        <vt:i4>110</vt:i4>
      </vt:variant>
      <vt:variant>
        <vt:i4>0</vt:i4>
      </vt:variant>
      <vt:variant>
        <vt:i4>5</vt:i4>
      </vt:variant>
      <vt:variant>
        <vt:lpwstr/>
      </vt:variant>
      <vt:variant>
        <vt:lpwstr>_Toc527115790</vt:lpwstr>
      </vt:variant>
      <vt:variant>
        <vt:i4>1638452</vt:i4>
      </vt:variant>
      <vt:variant>
        <vt:i4>104</vt:i4>
      </vt:variant>
      <vt:variant>
        <vt:i4>0</vt:i4>
      </vt:variant>
      <vt:variant>
        <vt:i4>5</vt:i4>
      </vt:variant>
      <vt:variant>
        <vt:lpwstr/>
      </vt:variant>
      <vt:variant>
        <vt:lpwstr>_Toc527115789</vt:lpwstr>
      </vt:variant>
      <vt:variant>
        <vt:i4>1638452</vt:i4>
      </vt:variant>
      <vt:variant>
        <vt:i4>98</vt:i4>
      </vt:variant>
      <vt:variant>
        <vt:i4>0</vt:i4>
      </vt:variant>
      <vt:variant>
        <vt:i4>5</vt:i4>
      </vt:variant>
      <vt:variant>
        <vt:lpwstr/>
      </vt:variant>
      <vt:variant>
        <vt:lpwstr>_Toc527115788</vt:lpwstr>
      </vt:variant>
      <vt:variant>
        <vt:i4>1638452</vt:i4>
      </vt:variant>
      <vt:variant>
        <vt:i4>92</vt:i4>
      </vt:variant>
      <vt:variant>
        <vt:i4>0</vt:i4>
      </vt:variant>
      <vt:variant>
        <vt:i4>5</vt:i4>
      </vt:variant>
      <vt:variant>
        <vt:lpwstr/>
      </vt:variant>
      <vt:variant>
        <vt:lpwstr>_Toc527115787</vt:lpwstr>
      </vt:variant>
      <vt:variant>
        <vt:i4>1638452</vt:i4>
      </vt:variant>
      <vt:variant>
        <vt:i4>86</vt:i4>
      </vt:variant>
      <vt:variant>
        <vt:i4>0</vt:i4>
      </vt:variant>
      <vt:variant>
        <vt:i4>5</vt:i4>
      </vt:variant>
      <vt:variant>
        <vt:lpwstr/>
      </vt:variant>
      <vt:variant>
        <vt:lpwstr>_Toc527115786</vt:lpwstr>
      </vt:variant>
      <vt:variant>
        <vt:i4>1638452</vt:i4>
      </vt:variant>
      <vt:variant>
        <vt:i4>80</vt:i4>
      </vt:variant>
      <vt:variant>
        <vt:i4>0</vt:i4>
      </vt:variant>
      <vt:variant>
        <vt:i4>5</vt:i4>
      </vt:variant>
      <vt:variant>
        <vt:lpwstr/>
      </vt:variant>
      <vt:variant>
        <vt:lpwstr>_Toc527115785</vt:lpwstr>
      </vt:variant>
      <vt:variant>
        <vt:i4>1638452</vt:i4>
      </vt:variant>
      <vt:variant>
        <vt:i4>74</vt:i4>
      </vt:variant>
      <vt:variant>
        <vt:i4>0</vt:i4>
      </vt:variant>
      <vt:variant>
        <vt:i4>5</vt:i4>
      </vt:variant>
      <vt:variant>
        <vt:lpwstr/>
      </vt:variant>
      <vt:variant>
        <vt:lpwstr>_Toc527115784</vt:lpwstr>
      </vt:variant>
      <vt:variant>
        <vt:i4>1638452</vt:i4>
      </vt:variant>
      <vt:variant>
        <vt:i4>68</vt:i4>
      </vt:variant>
      <vt:variant>
        <vt:i4>0</vt:i4>
      </vt:variant>
      <vt:variant>
        <vt:i4>5</vt:i4>
      </vt:variant>
      <vt:variant>
        <vt:lpwstr/>
      </vt:variant>
      <vt:variant>
        <vt:lpwstr>_Toc527115783</vt:lpwstr>
      </vt:variant>
      <vt:variant>
        <vt:i4>1638452</vt:i4>
      </vt:variant>
      <vt:variant>
        <vt:i4>62</vt:i4>
      </vt:variant>
      <vt:variant>
        <vt:i4>0</vt:i4>
      </vt:variant>
      <vt:variant>
        <vt:i4>5</vt:i4>
      </vt:variant>
      <vt:variant>
        <vt:lpwstr/>
      </vt:variant>
      <vt:variant>
        <vt:lpwstr>_Toc527115782</vt:lpwstr>
      </vt:variant>
      <vt:variant>
        <vt:i4>1638452</vt:i4>
      </vt:variant>
      <vt:variant>
        <vt:i4>56</vt:i4>
      </vt:variant>
      <vt:variant>
        <vt:i4>0</vt:i4>
      </vt:variant>
      <vt:variant>
        <vt:i4>5</vt:i4>
      </vt:variant>
      <vt:variant>
        <vt:lpwstr/>
      </vt:variant>
      <vt:variant>
        <vt:lpwstr>_Toc527115781</vt:lpwstr>
      </vt:variant>
      <vt:variant>
        <vt:i4>1638452</vt:i4>
      </vt:variant>
      <vt:variant>
        <vt:i4>50</vt:i4>
      </vt:variant>
      <vt:variant>
        <vt:i4>0</vt:i4>
      </vt:variant>
      <vt:variant>
        <vt:i4>5</vt:i4>
      </vt:variant>
      <vt:variant>
        <vt:lpwstr/>
      </vt:variant>
      <vt:variant>
        <vt:lpwstr>_Toc527115780</vt:lpwstr>
      </vt:variant>
      <vt:variant>
        <vt:i4>1441844</vt:i4>
      </vt:variant>
      <vt:variant>
        <vt:i4>44</vt:i4>
      </vt:variant>
      <vt:variant>
        <vt:i4>0</vt:i4>
      </vt:variant>
      <vt:variant>
        <vt:i4>5</vt:i4>
      </vt:variant>
      <vt:variant>
        <vt:lpwstr/>
      </vt:variant>
      <vt:variant>
        <vt:lpwstr>_Toc527115779</vt:lpwstr>
      </vt:variant>
      <vt:variant>
        <vt:i4>1441844</vt:i4>
      </vt:variant>
      <vt:variant>
        <vt:i4>38</vt:i4>
      </vt:variant>
      <vt:variant>
        <vt:i4>0</vt:i4>
      </vt:variant>
      <vt:variant>
        <vt:i4>5</vt:i4>
      </vt:variant>
      <vt:variant>
        <vt:lpwstr/>
      </vt:variant>
      <vt:variant>
        <vt:lpwstr>_Toc527115778</vt:lpwstr>
      </vt:variant>
      <vt:variant>
        <vt:i4>1441844</vt:i4>
      </vt:variant>
      <vt:variant>
        <vt:i4>32</vt:i4>
      </vt:variant>
      <vt:variant>
        <vt:i4>0</vt:i4>
      </vt:variant>
      <vt:variant>
        <vt:i4>5</vt:i4>
      </vt:variant>
      <vt:variant>
        <vt:lpwstr/>
      </vt:variant>
      <vt:variant>
        <vt:lpwstr>_Toc527115777</vt:lpwstr>
      </vt:variant>
      <vt:variant>
        <vt:i4>1441844</vt:i4>
      </vt:variant>
      <vt:variant>
        <vt:i4>26</vt:i4>
      </vt:variant>
      <vt:variant>
        <vt:i4>0</vt:i4>
      </vt:variant>
      <vt:variant>
        <vt:i4>5</vt:i4>
      </vt:variant>
      <vt:variant>
        <vt:lpwstr/>
      </vt:variant>
      <vt:variant>
        <vt:lpwstr>_Toc527115776</vt:lpwstr>
      </vt:variant>
      <vt:variant>
        <vt:i4>1441844</vt:i4>
      </vt:variant>
      <vt:variant>
        <vt:i4>20</vt:i4>
      </vt:variant>
      <vt:variant>
        <vt:i4>0</vt:i4>
      </vt:variant>
      <vt:variant>
        <vt:i4>5</vt:i4>
      </vt:variant>
      <vt:variant>
        <vt:lpwstr/>
      </vt:variant>
      <vt:variant>
        <vt:lpwstr>_Toc527115775</vt:lpwstr>
      </vt:variant>
      <vt:variant>
        <vt:i4>1441844</vt:i4>
      </vt:variant>
      <vt:variant>
        <vt:i4>14</vt:i4>
      </vt:variant>
      <vt:variant>
        <vt:i4>0</vt:i4>
      </vt:variant>
      <vt:variant>
        <vt:i4>5</vt:i4>
      </vt:variant>
      <vt:variant>
        <vt:lpwstr/>
      </vt:variant>
      <vt:variant>
        <vt:lpwstr>_Toc527115774</vt:lpwstr>
      </vt:variant>
      <vt:variant>
        <vt:i4>1441844</vt:i4>
      </vt:variant>
      <vt:variant>
        <vt:i4>8</vt:i4>
      </vt:variant>
      <vt:variant>
        <vt:i4>0</vt:i4>
      </vt:variant>
      <vt:variant>
        <vt:i4>5</vt:i4>
      </vt:variant>
      <vt:variant>
        <vt:lpwstr/>
      </vt:variant>
      <vt:variant>
        <vt:lpwstr>_Toc527115773</vt:lpwstr>
      </vt:variant>
      <vt:variant>
        <vt:i4>1441844</vt:i4>
      </vt:variant>
      <vt:variant>
        <vt:i4>2</vt:i4>
      </vt:variant>
      <vt:variant>
        <vt:i4>0</vt:i4>
      </vt:variant>
      <vt:variant>
        <vt:i4>5</vt:i4>
      </vt:variant>
      <vt:variant>
        <vt:lpwstr/>
      </vt:variant>
      <vt:variant>
        <vt:lpwstr>_Toc52711577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Specification</dc:title>
  <dc:creator>QA</dc:creator>
  <cp:lastModifiedBy>bao.tran</cp:lastModifiedBy>
  <cp:revision>13</cp:revision>
  <cp:lastPrinted>2018-12-18T02:06:00Z</cp:lastPrinted>
  <dcterms:created xsi:type="dcterms:W3CDTF">2021-03-15T10:54:00Z</dcterms:created>
  <dcterms:modified xsi:type="dcterms:W3CDTF">2022-06-02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2B3B463F3C9541B07CB3E3707AF0F5</vt:lpwstr>
  </property>
</Properties>
</file>